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678CD3" w14:textId="77777777" w:rsidR="00E70769" w:rsidRPr="00E70769" w:rsidRDefault="00E70769" w:rsidP="00E70769">
      <w:pPr>
        <w:pStyle w:val="af9"/>
        <w:ind w:firstLine="709"/>
        <w:rPr>
          <w:color w:val="000000" w:themeColor="text1"/>
        </w:rPr>
      </w:pPr>
      <w:r w:rsidRPr="00E70769">
        <w:rPr>
          <w:color w:val="000000" w:themeColor="text1"/>
        </w:rPr>
        <w:t>Федеральное государственное бюджетное образовательное учреждение</w:t>
      </w:r>
    </w:p>
    <w:p w14:paraId="4A923D30" w14:textId="77777777" w:rsidR="00E70769" w:rsidRPr="00E70769" w:rsidRDefault="00E70769" w:rsidP="00E70769">
      <w:pPr>
        <w:pStyle w:val="af9"/>
        <w:ind w:firstLine="709"/>
        <w:rPr>
          <w:color w:val="000000" w:themeColor="text1"/>
        </w:rPr>
      </w:pPr>
      <w:r w:rsidRPr="00E70769">
        <w:rPr>
          <w:color w:val="000000" w:themeColor="text1"/>
        </w:rPr>
        <w:t>высшего профессионального образования</w:t>
      </w:r>
    </w:p>
    <w:p w14:paraId="67423FAA" w14:textId="77777777" w:rsidR="00E70769" w:rsidRPr="00E70769" w:rsidRDefault="00E70769" w:rsidP="00E70769">
      <w:pPr>
        <w:pStyle w:val="af9"/>
        <w:ind w:firstLine="709"/>
        <w:rPr>
          <w:color w:val="000000" w:themeColor="text1"/>
        </w:rPr>
      </w:pPr>
    </w:p>
    <w:p w14:paraId="739145CE" w14:textId="77777777" w:rsidR="00E70769" w:rsidRPr="00E70769" w:rsidRDefault="00E70769" w:rsidP="00E70769">
      <w:pPr>
        <w:pStyle w:val="af9"/>
        <w:ind w:firstLine="709"/>
        <w:rPr>
          <w:color w:val="000000" w:themeColor="text1"/>
        </w:rPr>
      </w:pPr>
      <w:r w:rsidRPr="00E70769">
        <w:rPr>
          <w:color w:val="000000" w:themeColor="text1"/>
        </w:rPr>
        <w:t>Санкт-Петербургский государственный университет</w:t>
      </w:r>
    </w:p>
    <w:p w14:paraId="272FE301" w14:textId="77777777" w:rsidR="00E70769" w:rsidRPr="00E70769" w:rsidRDefault="00E70769" w:rsidP="00E70769">
      <w:pPr>
        <w:pStyle w:val="af9"/>
        <w:ind w:firstLine="709"/>
        <w:rPr>
          <w:color w:val="000000" w:themeColor="text1"/>
        </w:rPr>
      </w:pPr>
      <w:r w:rsidRPr="00E70769">
        <w:rPr>
          <w:color w:val="000000" w:themeColor="text1"/>
        </w:rPr>
        <w:t>Высшая школа менеджмента</w:t>
      </w:r>
    </w:p>
    <w:p w14:paraId="732457E1" w14:textId="77777777" w:rsidR="00E70769" w:rsidRPr="00E70769" w:rsidRDefault="00E70769" w:rsidP="00E70769">
      <w:pPr>
        <w:pStyle w:val="af9"/>
        <w:ind w:firstLine="709"/>
        <w:rPr>
          <w:color w:val="000000" w:themeColor="text1"/>
        </w:rPr>
      </w:pPr>
    </w:p>
    <w:p w14:paraId="544C4D9F" w14:textId="77777777" w:rsidR="00E70769" w:rsidRPr="00E70769" w:rsidRDefault="00E70769" w:rsidP="00E70769">
      <w:pPr>
        <w:pStyle w:val="af9"/>
        <w:ind w:firstLine="709"/>
        <w:rPr>
          <w:color w:val="000000" w:themeColor="text1"/>
        </w:rPr>
      </w:pPr>
    </w:p>
    <w:p w14:paraId="60453ADC" w14:textId="46360969" w:rsidR="00E70769" w:rsidRPr="00E70769" w:rsidRDefault="0085227E" w:rsidP="00E70769">
      <w:pPr>
        <w:pStyle w:val="af9"/>
        <w:ind w:firstLine="709"/>
        <w:rPr>
          <w:color w:val="000000" w:themeColor="text1"/>
        </w:rPr>
      </w:pPr>
      <w:bookmarkStart w:id="0" w:name="_Hlk104815140"/>
      <w:r w:rsidRPr="0085227E">
        <w:rPr>
          <w:rFonts w:cs="Times New Roman"/>
          <w:b/>
          <w:bCs/>
          <w:color w:val="000000" w:themeColor="text1"/>
          <w:sz w:val="28"/>
          <w:szCs w:val="28"/>
        </w:rPr>
        <w:t>СОВЕРШЕНСТВОВАНИЕ ВЗАИМОДЕЙСТВИЯ МЕЖДУ ПАО ТРАНСКОНТЕЙНЕР И КЛИЕНТАМИ КОМПАНИИ</w:t>
      </w:r>
    </w:p>
    <w:bookmarkEnd w:id="0"/>
    <w:p w14:paraId="5AEFE3E9" w14:textId="77777777" w:rsidR="00E70769" w:rsidRPr="00E70769" w:rsidRDefault="00E70769" w:rsidP="00E70769">
      <w:pPr>
        <w:pStyle w:val="af9"/>
        <w:jc w:val="left"/>
        <w:rPr>
          <w:rFonts w:asciiTheme="minorHAnsi" w:hAnsiTheme="minorHAnsi" w:cs="Times New Roman,Bold"/>
          <w:b/>
          <w:bCs/>
          <w:color w:val="000000" w:themeColor="text1"/>
          <w:szCs w:val="24"/>
        </w:rPr>
      </w:pPr>
    </w:p>
    <w:p w14:paraId="715F2BC2" w14:textId="77777777" w:rsidR="00E70769" w:rsidRPr="00E70769" w:rsidRDefault="00E70769" w:rsidP="00E70769">
      <w:pPr>
        <w:pStyle w:val="afb"/>
        <w:spacing w:line="240" w:lineRule="atLeast"/>
        <w:rPr>
          <w:color w:val="000000" w:themeColor="text1"/>
        </w:rPr>
      </w:pPr>
      <w:r w:rsidRPr="00E70769">
        <w:rPr>
          <w:color w:val="000000" w:themeColor="text1"/>
        </w:rPr>
        <w:t>Выпускная квалификационная работа</w:t>
      </w:r>
    </w:p>
    <w:p w14:paraId="6B1EA6D0" w14:textId="77777777" w:rsidR="00E70769" w:rsidRPr="00E70769" w:rsidRDefault="00E70769" w:rsidP="00E70769">
      <w:pPr>
        <w:pStyle w:val="afb"/>
        <w:spacing w:line="240" w:lineRule="atLeast"/>
        <w:rPr>
          <w:color w:val="000000" w:themeColor="text1"/>
        </w:rPr>
      </w:pPr>
      <w:r w:rsidRPr="00E70769">
        <w:rPr>
          <w:color w:val="000000" w:themeColor="text1"/>
        </w:rPr>
        <w:t>студента 4 курса бакалаврской программы,</w:t>
      </w:r>
    </w:p>
    <w:p w14:paraId="11F264CA" w14:textId="77777777" w:rsidR="00E70769" w:rsidRPr="00E70769" w:rsidRDefault="00E70769" w:rsidP="00E70769">
      <w:pPr>
        <w:pStyle w:val="afb"/>
        <w:spacing w:line="240" w:lineRule="atLeast"/>
        <w:rPr>
          <w:color w:val="000000" w:themeColor="text1"/>
        </w:rPr>
      </w:pPr>
      <w:r w:rsidRPr="00E70769">
        <w:rPr>
          <w:color w:val="000000" w:themeColor="text1"/>
        </w:rPr>
        <w:t>профиль – Логистика</w:t>
      </w:r>
    </w:p>
    <w:p w14:paraId="1B114A2A" w14:textId="74B63341" w:rsidR="00E70769" w:rsidRPr="00E70769" w:rsidRDefault="00E70769" w:rsidP="00E70769">
      <w:pPr>
        <w:pStyle w:val="afb"/>
        <w:spacing w:line="240" w:lineRule="atLeast"/>
        <w:rPr>
          <w:b/>
          <w:color w:val="000000" w:themeColor="text1"/>
        </w:rPr>
      </w:pPr>
      <w:r w:rsidRPr="00E70769">
        <w:rPr>
          <w:b/>
          <w:color w:val="000000" w:themeColor="text1"/>
        </w:rPr>
        <w:t>Сохацкий Александр Витальевич</w:t>
      </w:r>
    </w:p>
    <w:p w14:paraId="0156EA41" w14:textId="36A82051" w:rsidR="00E70769" w:rsidRPr="00E70769" w:rsidRDefault="00045FCE" w:rsidP="00E70769">
      <w:pPr>
        <w:pStyle w:val="afa"/>
        <w:rPr>
          <w:color w:val="000000" w:themeColor="text1"/>
        </w:rPr>
      </w:pPr>
      <w:r>
        <w:rPr>
          <w:noProof/>
        </w:rPr>
        <w:drawing>
          <wp:anchor distT="0" distB="0" distL="114300" distR="114300" simplePos="0" relativeHeight="251669504" behindDoc="1" locked="0" layoutInCell="1" allowOverlap="1" wp14:anchorId="0FEC86BB" wp14:editId="75F91C0D">
            <wp:simplePos x="0" y="0"/>
            <wp:positionH relativeFrom="column">
              <wp:posOffset>3504681</wp:posOffset>
            </wp:positionH>
            <wp:positionV relativeFrom="paragraph">
              <wp:posOffset>237779</wp:posOffset>
            </wp:positionV>
            <wp:extent cx="338455" cy="360045"/>
            <wp:effectExtent l="0" t="0" r="4445" b="1905"/>
            <wp:wrapTight wrapText="bothSides">
              <wp:wrapPolygon edited="0">
                <wp:start x="0" y="0"/>
                <wp:lineTo x="0" y="20571"/>
                <wp:lineTo x="20668" y="20571"/>
                <wp:lineTo x="20668" y="0"/>
                <wp:lineTo x="0" y="0"/>
              </wp:wrapPolygon>
            </wp:wrapTight>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38455" cy="360045"/>
                    </a:xfrm>
                    <a:prstGeom prst="rect">
                      <a:avLst/>
                    </a:prstGeom>
                    <a:noFill/>
                    <a:ln>
                      <a:noFill/>
                    </a:ln>
                  </pic:spPr>
                </pic:pic>
              </a:graphicData>
            </a:graphic>
            <wp14:sizeRelH relativeFrom="page">
              <wp14:pctWidth>0</wp14:pctWidth>
            </wp14:sizeRelH>
            <wp14:sizeRelV relativeFrom="page">
              <wp14:pctHeight>0</wp14:pctHeight>
            </wp14:sizeRelV>
          </wp:anchor>
        </w:drawing>
      </w:r>
      <w:r w:rsidR="00E70769" w:rsidRPr="00E70769">
        <w:rPr>
          <w:color w:val="000000" w:themeColor="text1"/>
        </w:rPr>
        <w:tab/>
      </w:r>
      <w:r w:rsidR="00E70769" w:rsidRPr="00E70769">
        <w:rPr>
          <w:color w:val="000000" w:themeColor="text1"/>
        </w:rPr>
        <w:tab/>
      </w:r>
      <w:r w:rsidR="00E70769" w:rsidRPr="00E70769">
        <w:rPr>
          <w:color w:val="000000" w:themeColor="text1"/>
        </w:rPr>
        <w:tab/>
      </w:r>
      <w:r w:rsidR="00E70769" w:rsidRPr="00E70769">
        <w:rPr>
          <w:color w:val="000000" w:themeColor="text1"/>
        </w:rPr>
        <w:tab/>
      </w:r>
      <w:r w:rsidR="00E70769" w:rsidRPr="00E70769">
        <w:rPr>
          <w:color w:val="000000" w:themeColor="text1"/>
        </w:rPr>
        <w:tab/>
      </w:r>
      <w:r w:rsidR="00E70769" w:rsidRPr="00E70769">
        <w:rPr>
          <w:color w:val="000000" w:themeColor="text1"/>
        </w:rPr>
        <w:tab/>
      </w:r>
      <w:r w:rsidR="00E70769" w:rsidRPr="00E70769">
        <w:rPr>
          <w:color w:val="000000" w:themeColor="text1"/>
        </w:rPr>
        <w:tab/>
      </w:r>
    </w:p>
    <w:p w14:paraId="7E656D8A" w14:textId="12E0018C" w:rsidR="00E70769" w:rsidRPr="00E70769" w:rsidRDefault="00E70769" w:rsidP="00E70769">
      <w:pPr>
        <w:pStyle w:val="afa"/>
        <w:jc w:val="right"/>
        <w:rPr>
          <w:i/>
          <w:color w:val="000000" w:themeColor="text1"/>
          <w:u w:val="none"/>
        </w:rPr>
      </w:pPr>
      <w:r w:rsidRPr="00E70769">
        <w:rPr>
          <w:i/>
          <w:color w:val="000000" w:themeColor="text1"/>
          <w:u w:val="none"/>
        </w:rPr>
        <w:t>(подпись)</w:t>
      </w:r>
    </w:p>
    <w:p w14:paraId="1428549A" w14:textId="77777777" w:rsidR="00E70769" w:rsidRPr="00E70769" w:rsidRDefault="00E70769" w:rsidP="00E70769">
      <w:pPr>
        <w:spacing w:line="360" w:lineRule="auto"/>
        <w:ind w:firstLine="709"/>
        <w:jc w:val="both"/>
        <w:rPr>
          <w:color w:val="000000" w:themeColor="text1"/>
        </w:rPr>
      </w:pPr>
    </w:p>
    <w:p w14:paraId="6A42548F" w14:textId="77777777" w:rsidR="00E70769" w:rsidRPr="00E70769" w:rsidRDefault="00E70769" w:rsidP="00E70769">
      <w:pPr>
        <w:pStyle w:val="afb"/>
        <w:spacing w:line="240" w:lineRule="atLeast"/>
        <w:rPr>
          <w:color w:val="000000" w:themeColor="text1"/>
        </w:rPr>
      </w:pPr>
      <w:r w:rsidRPr="00E70769">
        <w:rPr>
          <w:color w:val="000000" w:themeColor="text1"/>
        </w:rPr>
        <w:t>Научный руководитель</w:t>
      </w:r>
    </w:p>
    <w:p w14:paraId="24B2F755" w14:textId="39E277B5" w:rsidR="00E70769" w:rsidRPr="00E70769" w:rsidRDefault="00437C82" w:rsidP="00E70769">
      <w:pPr>
        <w:pStyle w:val="afb"/>
        <w:spacing w:line="240" w:lineRule="atLeast"/>
        <w:rPr>
          <w:color w:val="000000" w:themeColor="text1"/>
        </w:rPr>
      </w:pPr>
      <w:r>
        <w:rPr>
          <w:color w:val="000000" w:themeColor="text1"/>
        </w:rPr>
        <w:t>К.э.н.</w:t>
      </w:r>
      <w:r w:rsidR="00E70769" w:rsidRPr="00E70769">
        <w:rPr>
          <w:color w:val="000000" w:themeColor="text1"/>
        </w:rPr>
        <w:t>,</w:t>
      </w:r>
      <w:r>
        <w:rPr>
          <w:color w:val="000000" w:themeColor="text1"/>
        </w:rPr>
        <w:t xml:space="preserve"> Доц. </w:t>
      </w:r>
      <w:r w:rsidR="00E70769" w:rsidRPr="00E70769">
        <w:rPr>
          <w:color w:val="000000" w:themeColor="text1"/>
        </w:rPr>
        <w:t xml:space="preserve">кафедры операционного </w:t>
      </w:r>
      <w:r>
        <w:rPr>
          <w:color w:val="000000" w:themeColor="text1"/>
        </w:rPr>
        <w:br/>
      </w:r>
      <w:r w:rsidR="00E70769" w:rsidRPr="00E70769">
        <w:rPr>
          <w:color w:val="000000" w:themeColor="text1"/>
        </w:rPr>
        <w:t>менеджмента</w:t>
      </w:r>
    </w:p>
    <w:p w14:paraId="00C74D74" w14:textId="10F3F999" w:rsidR="00E70769" w:rsidRPr="00E70769" w:rsidRDefault="00E70769" w:rsidP="00E70769">
      <w:pPr>
        <w:pStyle w:val="afb"/>
        <w:spacing w:line="240" w:lineRule="atLeast"/>
        <w:rPr>
          <w:b/>
          <w:color w:val="000000" w:themeColor="text1"/>
        </w:rPr>
      </w:pPr>
      <w:r w:rsidRPr="00E70769">
        <w:rPr>
          <w:b/>
          <w:color w:val="000000" w:themeColor="text1"/>
        </w:rPr>
        <w:t>Овсянко Дмитрий Владимирович</w:t>
      </w:r>
    </w:p>
    <w:p w14:paraId="78F2F8E2" w14:textId="77777777" w:rsidR="00E70769" w:rsidRPr="00E70769" w:rsidRDefault="00E70769" w:rsidP="00E70769">
      <w:pPr>
        <w:pStyle w:val="afa"/>
        <w:rPr>
          <w:color w:val="000000" w:themeColor="text1"/>
        </w:rPr>
      </w:pPr>
      <w:r w:rsidRPr="00E70769">
        <w:rPr>
          <w:color w:val="000000" w:themeColor="text1"/>
        </w:rPr>
        <w:tab/>
      </w:r>
      <w:r w:rsidRPr="00E70769">
        <w:rPr>
          <w:color w:val="000000" w:themeColor="text1"/>
        </w:rPr>
        <w:tab/>
      </w:r>
      <w:r w:rsidRPr="00E70769">
        <w:rPr>
          <w:color w:val="000000" w:themeColor="text1"/>
        </w:rPr>
        <w:tab/>
      </w:r>
      <w:r w:rsidRPr="00E70769">
        <w:rPr>
          <w:color w:val="000000" w:themeColor="text1"/>
        </w:rPr>
        <w:tab/>
      </w:r>
      <w:r w:rsidRPr="00E70769">
        <w:rPr>
          <w:color w:val="000000" w:themeColor="text1"/>
        </w:rPr>
        <w:tab/>
      </w:r>
      <w:r w:rsidRPr="00E70769">
        <w:rPr>
          <w:color w:val="000000" w:themeColor="text1"/>
        </w:rPr>
        <w:tab/>
      </w:r>
      <w:r w:rsidRPr="00E70769">
        <w:rPr>
          <w:color w:val="000000" w:themeColor="text1"/>
        </w:rPr>
        <w:tab/>
      </w:r>
    </w:p>
    <w:p w14:paraId="1C42FA94" w14:textId="71B79D05" w:rsidR="00E70769" w:rsidRPr="00E70769" w:rsidRDefault="00437C82" w:rsidP="00E70769">
      <w:pPr>
        <w:pStyle w:val="afa"/>
        <w:jc w:val="right"/>
        <w:rPr>
          <w:i/>
          <w:color w:val="000000" w:themeColor="text1"/>
          <w:u w:val="none"/>
        </w:rPr>
      </w:pPr>
      <w:r>
        <w:rPr>
          <w:noProof/>
        </w:rPr>
        <w:drawing>
          <wp:inline distT="0" distB="0" distL="0" distR="0" wp14:anchorId="3320A643" wp14:editId="06973421">
            <wp:extent cx="933450" cy="622300"/>
            <wp:effectExtent l="0" t="0" r="0" b="6350"/>
            <wp:docPr id="4" name="Рисунок 4" descr="C:\Users\AACE~1\AppData\Local\Temp\media\image1.jpeg"/>
            <wp:cNvGraphicFramePr/>
            <a:graphic xmlns:a="http://schemas.openxmlformats.org/drawingml/2006/main">
              <a:graphicData uri="http://schemas.openxmlformats.org/drawingml/2006/picture">
                <pic:pic xmlns:pic="http://schemas.openxmlformats.org/drawingml/2006/picture">
                  <pic:nvPicPr>
                    <pic:cNvPr id="1" name="Рисунок 1" descr="C:\Users\AACE~1\AppData\Local\Temp\media\image1.jpeg"/>
                    <pic:cNvPicPr/>
                  </pic:nvPicPr>
                  <pic:blipFill rotWithShape="1">
                    <a:blip r:embed="rId9">
                      <a:extLst>
                        <a:ext uri="{28A0092B-C50C-407E-A947-70E740481C1C}">
                          <a14:useLocalDpi xmlns:a14="http://schemas.microsoft.com/office/drawing/2010/main" val="0"/>
                        </a:ext>
                      </a:extLst>
                    </a:blip>
                    <a:srcRect l="20206" t="8010" r="31103" b="67459"/>
                    <a:stretch/>
                  </pic:blipFill>
                  <pic:spPr bwMode="auto">
                    <a:xfrm>
                      <a:off x="0" y="0"/>
                      <a:ext cx="933450" cy="622300"/>
                    </a:xfrm>
                    <a:prstGeom prst="rect">
                      <a:avLst/>
                    </a:prstGeom>
                    <a:noFill/>
                    <a:ln>
                      <a:noFill/>
                    </a:ln>
                    <a:extLst>
                      <a:ext uri="{53640926-AAD7-44D8-BBD7-CCE9431645EC}">
                        <a14:shadowObscured xmlns:a14="http://schemas.microsoft.com/office/drawing/2010/main"/>
                      </a:ext>
                    </a:extLst>
                  </pic:spPr>
                </pic:pic>
              </a:graphicData>
            </a:graphic>
          </wp:inline>
        </w:drawing>
      </w:r>
      <w:r w:rsidRPr="00E70769">
        <w:rPr>
          <w:i/>
          <w:color w:val="000000" w:themeColor="text1"/>
          <w:u w:val="none"/>
        </w:rPr>
        <w:t xml:space="preserve"> </w:t>
      </w:r>
      <w:r w:rsidR="00E70769" w:rsidRPr="00E70769">
        <w:rPr>
          <w:i/>
          <w:color w:val="000000" w:themeColor="text1"/>
          <w:u w:val="none"/>
        </w:rPr>
        <w:t>(подпись)</w:t>
      </w:r>
    </w:p>
    <w:p w14:paraId="17F65FFE" w14:textId="7C49E06B" w:rsidR="00E70769" w:rsidRDefault="00E70769" w:rsidP="00E70769">
      <w:pPr>
        <w:pStyle w:val="af9"/>
        <w:ind w:firstLine="709"/>
        <w:rPr>
          <w:color w:val="000000" w:themeColor="text1"/>
        </w:rPr>
      </w:pPr>
    </w:p>
    <w:p w14:paraId="3933663A" w14:textId="03E59491" w:rsidR="00C15EC1" w:rsidRDefault="00C15EC1" w:rsidP="00E70769">
      <w:pPr>
        <w:pStyle w:val="af9"/>
        <w:ind w:firstLine="709"/>
        <w:rPr>
          <w:color w:val="000000" w:themeColor="text1"/>
        </w:rPr>
      </w:pPr>
    </w:p>
    <w:p w14:paraId="19813BD2" w14:textId="0DE0A329" w:rsidR="00C15EC1" w:rsidRDefault="00C15EC1" w:rsidP="00E70769">
      <w:pPr>
        <w:pStyle w:val="af9"/>
        <w:ind w:firstLine="709"/>
        <w:rPr>
          <w:color w:val="000000" w:themeColor="text1"/>
        </w:rPr>
      </w:pPr>
    </w:p>
    <w:p w14:paraId="7DE01463" w14:textId="187B1885" w:rsidR="00C15EC1" w:rsidRDefault="00C15EC1" w:rsidP="00E70769">
      <w:pPr>
        <w:pStyle w:val="af9"/>
        <w:ind w:firstLine="709"/>
        <w:rPr>
          <w:color w:val="000000" w:themeColor="text1"/>
        </w:rPr>
      </w:pPr>
    </w:p>
    <w:p w14:paraId="45687837" w14:textId="53D89DE9" w:rsidR="00C15EC1" w:rsidRDefault="00C15EC1" w:rsidP="00E70769">
      <w:pPr>
        <w:pStyle w:val="af9"/>
        <w:ind w:firstLine="709"/>
        <w:rPr>
          <w:color w:val="000000" w:themeColor="text1"/>
        </w:rPr>
      </w:pPr>
    </w:p>
    <w:p w14:paraId="709BDA3D" w14:textId="77777777" w:rsidR="00C15EC1" w:rsidRPr="00E70769" w:rsidRDefault="00C15EC1" w:rsidP="00E70769">
      <w:pPr>
        <w:pStyle w:val="af9"/>
        <w:ind w:firstLine="709"/>
        <w:rPr>
          <w:color w:val="000000" w:themeColor="text1"/>
        </w:rPr>
      </w:pPr>
    </w:p>
    <w:p w14:paraId="61CD4C84" w14:textId="77777777" w:rsidR="00E70769" w:rsidRPr="00E70769" w:rsidRDefault="00E70769" w:rsidP="00E70769">
      <w:pPr>
        <w:pStyle w:val="af9"/>
        <w:ind w:firstLine="709"/>
        <w:rPr>
          <w:color w:val="000000" w:themeColor="text1"/>
        </w:rPr>
      </w:pPr>
    </w:p>
    <w:p w14:paraId="1BFD5B77" w14:textId="77777777" w:rsidR="00E70769" w:rsidRPr="00E70769" w:rsidRDefault="00E70769" w:rsidP="00E70769">
      <w:pPr>
        <w:pStyle w:val="af9"/>
        <w:ind w:firstLine="709"/>
        <w:rPr>
          <w:color w:val="000000" w:themeColor="text1"/>
        </w:rPr>
      </w:pPr>
    </w:p>
    <w:p w14:paraId="61AAB334" w14:textId="77777777" w:rsidR="00E70769" w:rsidRPr="00E70769" w:rsidRDefault="00E70769" w:rsidP="00E70769">
      <w:pPr>
        <w:pStyle w:val="af9"/>
        <w:ind w:firstLine="709"/>
        <w:rPr>
          <w:color w:val="000000" w:themeColor="text1"/>
        </w:rPr>
      </w:pPr>
    </w:p>
    <w:p w14:paraId="6CA9BCF6" w14:textId="77777777" w:rsidR="00E70769" w:rsidRPr="00E70769" w:rsidRDefault="00E70769" w:rsidP="00E70769">
      <w:pPr>
        <w:pStyle w:val="af9"/>
        <w:ind w:firstLine="709"/>
        <w:rPr>
          <w:color w:val="000000" w:themeColor="text1"/>
        </w:rPr>
      </w:pPr>
      <w:r w:rsidRPr="00E70769">
        <w:rPr>
          <w:color w:val="000000" w:themeColor="text1"/>
        </w:rPr>
        <w:t>Санкт-Петербург</w:t>
      </w:r>
    </w:p>
    <w:p w14:paraId="113D1ABD" w14:textId="0603DF06" w:rsidR="00B6039F" w:rsidRDefault="00E70769" w:rsidP="00E70769">
      <w:pPr>
        <w:pStyle w:val="af3"/>
        <w:spacing w:before="0" w:line="360" w:lineRule="auto"/>
        <w:jc w:val="center"/>
        <w:rPr>
          <w:rFonts w:ascii="Times New Roman" w:hAnsi="Times New Roman" w:cs="Times New Roman"/>
          <w:color w:val="000000" w:themeColor="text1"/>
          <w:sz w:val="24"/>
        </w:rPr>
      </w:pPr>
      <w:r w:rsidRPr="00E70769">
        <w:rPr>
          <w:rFonts w:ascii="Times New Roman" w:hAnsi="Times New Roman" w:cs="Times New Roman"/>
          <w:color w:val="000000" w:themeColor="text1"/>
          <w:sz w:val="24"/>
        </w:rPr>
        <w:t>2022</w:t>
      </w:r>
    </w:p>
    <w:p w14:paraId="5D8F8E7E" w14:textId="675A6325" w:rsidR="00F95BB9" w:rsidRDefault="00F95BB9" w:rsidP="00F95BB9">
      <w:pPr>
        <w:rPr>
          <w:lang w:eastAsia="ru-RU"/>
        </w:rPr>
      </w:pPr>
    </w:p>
    <w:p w14:paraId="0D4BDA23" w14:textId="77777777" w:rsidR="00F95BB9" w:rsidRDefault="00F95BB9" w:rsidP="00F95BB9">
      <w:pPr>
        <w:spacing w:after="0" w:line="360" w:lineRule="auto"/>
        <w:ind w:firstLine="709"/>
        <w:jc w:val="center"/>
        <w:rPr>
          <w:rFonts w:ascii="Times New Roman" w:hAnsi="Times New Roman" w:cs="Times New Roman"/>
          <w:b/>
          <w:sz w:val="24"/>
          <w:szCs w:val="24"/>
        </w:rPr>
      </w:pPr>
      <w:r>
        <w:rPr>
          <w:rFonts w:ascii="Times New Roman" w:hAnsi="Times New Roman" w:cs="Times New Roman"/>
          <w:b/>
          <w:sz w:val="24"/>
          <w:szCs w:val="24"/>
        </w:rPr>
        <w:lastRenderedPageBreak/>
        <w:t>Заявление о самостоятельном выполнении выпускной квалификационной работы</w:t>
      </w:r>
    </w:p>
    <w:p w14:paraId="31FC3773" w14:textId="1145E063" w:rsidR="00F95BB9" w:rsidRDefault="00F95BB9" w:rsidP="00F95BB9">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Я, Сохацкий Александр Витальевич, студент 4 курса направления 080200 «Менеджмент» (профиль подготовки – Логистика), заявляю, что в моей выпускной квалификационной работе на тему «</w:t>
      </w:r>
      <w:r w:rsidRPr="00F95BB9">
        <w:rPr>
          <w:rFonts w:ascii="Times New Roman" w:hAnsi="Times New Roman" w:cs="Times New Roman"/>
          <w:sz w:val="24"/>
          <w:szCs w:val="24"/>
        </w:rPr>
        <w:t>СОВЕРШЕНСТВОВАНИЕ ВЗАИМОДЕЙСТВИЯ МЕЖДУ ПАО ТРАНСКОНТЕЙНЕР И КЛИЕНТАМИ КОМПАНИИ</w:t>
      </w:r>
      <w:r>
        <w:rPr>
          <w:rFonts w:ascii="Times New Roman" w:hAnsi="Times New Roman" w:cs="Times New Roman"/>
          <w:sz w:val="24"/>
          <w:szCs w:val="24"/>
        </w:rPr>
        <w:t xml:space="preserve">», представленной в службу обеспечения программ бакалавриата для последующей передачи в государственную аттестационную комиссию для публичной защиты, не содержится элементов плагиата. Все прямые заимствования из печатных и электронных источников, а также из защищённых ранее курсовых и выпускных квалификационных работ, кандидатских и докторских диссертаций имеют соответствующие ссылки. </w:t>
      </w:r>
    </w:p>
    <w:p w14:paraId="33E7FC3D" w14:textId="7AC3D761" w:rsidR="00F95BB9" w:rsidRDefault="00F95BB9" w:rsidP="00F95BB9">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Мне известно содержание п. 9.7.1 Правил обучения по основным образовательным программам высшего и среднего профессионального образования в СПбГУ о том, что «ВКР выполняется индивидуально каждым студентом под руководством назначенного ему научного руководителя», и п. 51 Устава федерального государственного бюджетного образовательного учреждения высшего профессионального образования «Санкт-Петербургский государственный университет» о том, что «студент подлежит отчислению из Санкт-Петербургского государственного университета за представление курсовой или выпускной квалификационной работы, выполненной другим лицом (лицами)». </w:t>
      </w:r>
    </w:p>
    <w:p w14:paraId="65C4723F" w14:textId="0B89E212" w:rsidR="00F95BB9" w:rsidRDefault="00F95BB9" w:rsidP="00F95BB9">
      <w:pPr>
        <w:spacing w:after="0" w:line="360" w:lineRule="auto"/>
        <w:ind w:firstLine="709"/>
        <w:jc w:val="both"/>
        <w:rPr>
          <w:rFonts w:ascii="Times New Roman" w:hAnsi="Times New Roman" w:cs="Times New Roman"/>
          <w:sz w:val="24"/>
          <w:szCs w:val="24"/>
        </w:rPr>
      </w:pPr>
      <w:r>
        <w:rPr>
          <w:rFonts w:ascii="Times New Roman" w:hAnsi="Times New Roman"/>
          <w:noProof/>
        </w:rPr>
        <w:drawing>
          <wp:anchor distT="0" distB="0" distL="114300" distR="114300" simplePos="0" relativeHeight="251667456" behindDoc="1" locked="0" layoutInCell="1" allowOverlap="1" wp14:anchorId="43AEB1B3" wp14:editId="05367732">
            <wp:simplePos x="0" y="0"/>
            <wp:positionH relativeFrom="column">
              <wp:posOffset>3942253</wp:posOffset>
            </wp:positionH>
            <wp:positionV relativeFrom="paragraph">
              <wp:posOffset>161521</wp:posOffset>
            </wp:positionV>
            <wp:extent cx="338455" cy="360045"/>
            <wp:effectExtent l="0" t="0" r="4445" b="1905"/>
            <wp:wrapTight wrapText="bothSides">
              <wp:wrapPolygon edited="0">
                <wp:start x="0" y="0"/>
                <wp:lineTo x="0" y="20571"/>
                <wp:lineTo x="20668" y="20571"/>
                <wp:lineTo x="20668" y="0"/>
                <wp:lineTo x="0" y="0"/>
              </wp:wrapPolygon>
            </wp:wrapTight>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38455" cy="3600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5FBCAB" w14:textId="737285F4" w:rsidR="00F95BB9" w:rsidRDefault="00F95BB9" w:rsidP="00F95BB9">
      <w:pPr>
        <w:spacing w:after="0" w:line="360" w:lineRule="auto"/>
        <w:ind w:firstLine="709"/>
        <w:jc w:val="both"/>
        <w:rPr>
          <w:rFonts w:ascii="Times New Roman" w:hAnsi="Times New Roman" w:cs="Times New Roman"/>
          <w:sz w:val="24"/>
          <w:szCs w:val="24"/>
        </w:rPr>
      </w:pPr>
    </w:p>
    <w:p w14:paraId="3FD5C789" w14:textId="49DAA129" w:rsidR="00F95BB9" w:rsidRDefault="00F95BB9" w:rsidP="00F95BB9">
      <w:pPr>
        <w:spacing w:after="0" w:line="360" w:lineRule="auto"/>
        <w:ind w:firstLine="709"/>
        <w:jc w:val="right"/>
        <w:rPr>
          <w:rFonts w:ascii="Times New Roman" w:hAnsi="Times New Roman"/>
        </w:rPr>
      </w:pPr>
      <w:r>
        <w:rPr>
          <w:rFonts w:ascii="Times New Roman" w:hAnsi="Times New Roman"/>
        </w:rPr>
        <w:t>___________________ (Подпись студента)</w:t>
      </w:r>
    </w:p>
    <w:p w14:paraId="07549D54" w14:textId="47306955" w:rsidR="00F95BB9" w:rsidRDefault="00F95BB9" w:rsidP="00F95BB9">
      <w:pPr>
        <w:spacing w:after="0" w:line="360" w:lineRule="auto"/>
        <w:ind w:firstLine="709"/>
        <w:jc w:val="right"/>
        <w:rPr>
          <w:rFonts w:ascii="Times New Roman" w:hAnsi="Times New Roman"/>
        </w:rPr>
      </w:pPr>
      <w:r>
        <w:rPr>
          <w:rFonts w:ascii="Times New Roman" w:hAnsi="Times New Roman"/>
        </w:rPr>
        <w:t>____________________10.05.2022________________ (Дата)</w:t>
      </w:r>
    </w:p>
    <w:p w14:paraId="0F06DDAB" w14:textId="3028CDC9" w:rsidR="00F95BB9" w:rsidRDefault="00F95BB9" w:rsidP="00F95BB9">
      <w:pPr>
        <w:spacing w:after="0" w:line="360" w:lineRule="auto"/>
        <w:ind w:firstLine="709"/>
        <w:jc w:val="both"/>
        <w:rPr>
          <w:rFonts w:ascii="Times New Roman" w:hAnsi="Times New Roman"/>
        </w:rPr>
        <w:sectPr w:rsidR="00F95BB9">
          <w:pgSz w:w="11906" w:h="16838"/>
          <w:pgMar w:top="1134" w:right="850" w:bottom="1134" w:left="1701" w:header="708" w:footer="708" w:gutter="0"/>
          <w:cols w:space="720"/>
        </w:sectPr>
      </w:pPr>
      <w:r>
        <w:rPr>
          <w:noProof/>
        </w:rPr>
        <mc:AlternateContent>
          <mc:Choice Requires="wps">
            <w:drawing>
              <wp:anchor distT="0" distB="0" distL="114300" distR="114300" simplePos="0" relativeHeight="251666432" behindDoc="0" locked="0" layoutInCell="1" allowOverlap="1" wp14:anchorId="1988067C" wp14:editId="7582FDBF">
                <wp:simplePos x="0" y="0"/>
                <wp:positionH relativeFrom="column">
                  <wp:posOffset>5634990</wp:posOffset>
                </wp:positionH>
                <wp:positionV relativeFrom="paragraph">
                  <wp:posOffset>3050540</wp:posOffset>
                </wp:positionV>
                <wp:extent cx="457200" cy="381000"/>
                <wp:effectExtent l="0" t="0" r="19050" b="19050"/>
                <wp:wrapNone/>
                <wp:docPr id="21" name="Прямоугольник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81000"/>
                        </a:xfrm>
                        <a:prstGeom prst="rect">
                          <a:avLst/>
                        </a:prstGeom>
                        <a:solidFill>
                          <a:srgbClr val="FFFFFF"/>
                        </a:solidFill>
                        <a:ln w="9525">
                          <a:solidFill>
                            <a:schemeClr val="bg1">
                              <a:lumMod val="100000"/>
                              <a:lumOff val="0"/>
                            </a:schemeClr>
                          </a:solidFill>
                          <a:miter lim="800000"/>
                          <a:headEnd/>
                          <a:tailEnd/>
                        </a:ln>
                      </wps:spPr>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D2069B" id="Прямоугольник 21" o:spid="_x0000_s1026" style="position:absolute;margin-left:443.7pt;margin-top:240.2pt;width:36pt;height:3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" strokecolor="white [3212]"/>
            </w:pict>
          </mc:Fallback>
        </mc:AlternateContent>
      </w:r>
    </w:p>
    <w:bookmarkStart w:id="1" w:name="_Toc71714272" w:displacedByCustomXml="next"/>
    <w:sdt>
      <w:sdtPr>
        <w:rPr>
          <w:rFonts w:ascii="Times New Roman" w:eastAsiaTheme="minorHAnsi" w:hAnsi="Times New Roman" w:cs="Times New Roman"/>
          <w:color w:val="000000" w:themeColor="text1"/>
          <w:sz w:val="24"/>
          <w:szCs w:val="24"/>
          <w:lang w:eastAsia="en-US"/>
        </w:rPr>
        <w:id w:val="1588261840"/>
        <w:docPartObj>
          <w:docPartGallery w:val="Table of Contents"/>
          <w:docPartUnique/>
        </w:docPartObj>
      </w:sdtPr>
      <w:sdtEndPr>
        <w:rPr>
          <w:bCs/>
        </w:rPr>
      </w:sdtEndPr>
      <w:sdtContent>
        <w:p w14:paraId="79097ED7" w14:textId="56E33101" w:rsidR="00E02357" w:rsidRPr="00E02357" w:rsidRDefault="00465F4C" w:rsidP="00E02357">
          <w:pPr>
            <w:pStyle w:val="af3"/>
            <w:spacing w:before="0"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О</w:t>
          </w:r>
          <w:r w:rsidRPr="00E02357">
            <w:rPr>
              <w:rFonts w:ascii="Times New Roman" w:hAnsi="Times New Roman" w:cs="Times New Roman"/>
              <w:b/>
              <w:color w:val="000000" w:themeColor="text1"/>
              <w:sz w:val="24"/>
              <w:szCs w:val="24"/>
            </w:rPr>
            <w:t>главление</w:t>
          </w:r>
        </w:p>
        <w:p w14:paraId="7C53EE6B" w14:textId="0018363A" w:rsidR="00E02357" w:rsidRPr="00E02357" w:rsidRDefault="00E02357" w:rsidP="00E02357">
          <w:pPr>
            <w:pStyle w:val="11"/>
            <w:tabs>
              <w:tab w:val="right" w:leader="dot" w:pos="9345"/>
            </w:tabs>
            <w:spacing w:before="0" w:line="360" w:lineRule="auto"/>
            <w:ind w:left="0"/>
            <w:jc w:val="both"/>
            <w:rPr>
              <w:rFonts w:eastAsiaTheme="minorEastAsia"/>
              <w:noProof/>
              <w:color w:val="000000" w:themeColor="text1"/>
              <w:lang w:eastAsia="ru-RU"/>
            </w:rPr>
          </w:pPr>
          <w:r w:rsidRPr="00E02357">
            <w:rPr>
              <w:color w:val="000000" w:themeColor="text1"/>
            </w:rPr>
            <w:fldChar w:fldCharType="begin"/>
          </w:r>
          <w:r w:rsidRPr="00E02357">
            <w:rPr>
              <w:color w:val="000000" w:themeColor="text1"/>
            </w:rPr>
            <w:instrText xml:space="preserve"> TOC \o "1-3" \h \z \u </w:instrText>
          </w:r>
          <w:r w:rsidRPr="00E02357">
            <w:rPr>
              <w:color w:val="000000" w:themeColor="text1"/>
            </w:rPr>
            <w:fldChar w:fldCharType="separate"/>
          </w:r>
          <w:hyperlink w:anchor="_Toc71714272" w:history="1">
            <w:r w:rsidRPr="00E02357">
              <w:rPr>
                <w:rStyle w:val="ae"/>
                <w:noProof/>
                <w:color w:val="000000" w:themeColor="text1"/>
              </w:rPr>
              <w:t>Введение</w:t>
            </w:r>
            <w:r w:rsidRPr="00E02357">
              <w:rPr>
                <w:noProof/>
                <w:webHidden/>
                <w:color w:val="000000" w:themeColor="text1"/>
              </w:rPr>
              <w:tab/>
            </w:r>
            <w:r w:rsidRPr="00E02357">
              <w:rPr>
                <w:noProof/>
                <w:webHidden/>
                <w:color w:val="000000" w:themeColor="text1"/>
              </w:rPr>
              <w:fldChar w:fldCharType="begin"/>
            </w:r>
            <w:r w:rsidRPr="00E02357">
              <w:rPr>
                <w:noProof/>
                <w:webHidden/>
                <w:color w:val="000000" w:themeColor="text1"/>
              </w:rPr>
              <w:instrText xml:space="preserve"> PAGEREF _Toc71714272 \h </w:instrText>
            </w:r>
            <w:r w:rsidRPr="00E02357">
              <w:rPr>
                <w:noProof/>
                <w:webHidden/>
                <w:color w:val="000000" w:themeColor="text1"/>
              </w:rPr>
            </w:r>
            <w:r w:rsidRPr="00E02357">
              <w:rPr>
                <w:noProof/>
                <w:webHidden/>
                <w:color w:val="000000" w:themeColor="text1"/>
              </w:rPr>
              <w:fldChar w:fldCharType="separate"/>
            </w:r>
            <w:r w:rsidR="00F3146B">
              <w:rPr>
                <w:noProof/>
                <w:webHidden/>
                <w:color w:val="000000" w:themeColor="text1"/>
              </w:rPr>
              <w:t>4</w:t>
            </w:r>
            <w:r w:rsidRPr="00E02357">
              <w:rPr>
                <w:noProof/>
                <w:webHidden/>
                <w:color w:val="000000" w:themeColor="text1"/>
              </w:rPr>
              <w:fldChar w:fldCharType="end"/>
            </w:r>
          </w:hyperlink>
        </w:p>
        <w:p w14:paraId="3AEE89DD" w14:textId="765F94AE" w:rsidR="00E02357" w:rsidRPr="00E02357" w:rsidRDefault="00A55217" w:rsidP="00E02357">
          <w:pPr>
            <w:pStyle w:val="11"/>
            <w:tabs>
              <w:tab w:val="right" w:leader="dot" w:pos="9345"/>
            </w:tabs>
            <w:spacing w:before="0" w:line="360" w:lineRule="auto"/>
            <w:ind w:left="0"/>
            <w:jc w:val="both"/>
            <w:rPr>
              <w:rFonts w:eastAsiaTheme="minorEastAsia"/>
              <w:noProof/>
              <w:color w:val="000000" w:themeColor="text1"/>
              <w:lang w:eastAsia="ru-RU"/>
            </w:rPr>
          </w:pPr>
          <w:hyperlink w:anchor="_Toc71714273" w:history="1">
            <w:r w:rsidR="00E02357" w:rsidRPr="00E02357">
              <w:rPr>
                <w:rStyle w:val="ae"/>
                <w:noProof/>
                <w:color w:val="000000" w:themeColor="text1"/>
              </w:rPr>
              <w:t>ГЛАВА 1. ТЕОРЕТИЧЕСКИЕ АСПЕКТЫ ВЗАИМООТНОШЕНИЙ С КЛИЕНТАМИ</w:t>
            </w:r>
            <w:r w:rsidR="00E02357" w:rsidRPr="00E02357">
              <w:rPr>
                <w:noProof/>
                <w:webHidden/>
                <w:color w:val="000000" w:themeColor="text1"/>
              </w:rPr>
              <w:tab/>
            </w:r>
            <w:r w:rsidR="00E02357" w:rsidRPr="00E02357">
              <w:rPr>
                <w:noProof/>
                <w:webHidden/>
                <w:color w:val="000000" w:themeColor="text1"/>
              </w:rPr>
              <w:fldChar w:fldCharType="begin"/>
            </w:r>
            <w:r w:rsidR="00E02357" w:rsidRPr="00E02357">
              <w:rPr>
                <w:noProof/>
                <w:webHidden/>
                <w:color w:val="000000" w:themeColor="text1"/>
              </w:rPr>
              <w:instrText xml:space="preserve"> PAGEREF _Toc71714273 \h </w:instrText>
            </w:r>
            <w:r w:rsidR="00E02357" w:rsidRPr="00E02357">
              <w:rPr>
                <w:noProof/>
                <w:webHidden/>
                <w:color w:val="000000" w:themeColor="text1"/>
              </w:rPr>
            </w:r>
            <w:r w:rsidR="00E02357" w:rsidRPr="00E02357">
              <w:rPr>
                <w:noProof/>
                <w:webHidden/>
                <w:color w:val="000000" w:themeColor="text1"/>
              </w:rPr>
              <w:fldChar w:fldCharType="separate"/>
            </w:r>
            <w:r w:rsidR="00F3146B">
              <w:rPr>
                <w:noProof/>
                <w:webHidden/>
                <w:color w:val="000000" w:themeColor="text1"/>
              </w:rPr>
              <w:t>6</w:t>
            </w:r>
            <w:r w:rsidR="00E02357" w:rsidRPr="00E02357">
              <w:rPr>
                <w:noProof/>
                <w:webHidden/>
                <w:color w:val="000000" w:themeColor="text1"/>
              </w:rPr>
              <w:fldChar w:fldCharType="end"/>
            </w:r>
          </w:hyperlink>
        </w:p>
        <w:p w14:paraId="6C2BBB06" w14:textId="241113C4" w:rsidR="00E02357" w:rsidRPr="00E02357" w:rsidRDefault="00A55217" w:rsidP="00E02357">
          <w:pPr>
            <w:pStyle w:val="11"/>
            <w:tabs>
              <w:tab w:val="right" w:leader="dot" w:pos="9345"/>
            </w:tabs>
            <w:spacing w:before="0" w:line="360" w:lineRule="auto"/>
            <w:ind w:left="0"/>
            <w:jc w:val="both"/>
            <w:rPr>
              <w:rFonts w:eastAsiaTheme="minorEastAsia"/>
              <w:noProof/>
              <w:color w:val="000000" w:themeColor="text1"/>
              <w:lang w:eastAsia="ru-RU"/>
            </w:rPr>
          </w:pPr>
          <w:hyperlink w:anchor="_Toc71714274" w:history="1">
            <w:r w:rsidR="00E02357" w:rsidRPr="00E02357">
              <w:rPr>
                <w:rStyle w:val="ae"/>
                <w:bCs/>
                <w:noProof/>
                <w:color w:val="000000" w:themeColor="text1"/>
              </w:rPr>
              <w:t>1.1. Системы управления взаимоотношениями с клиентами</w:t>
            </w:r>
            <w:r w:rsidR="00E02357" w:rsidRPr="00E02357">
              <w:rPr>
                <w:noProof/>
                <w:webHidden/>
                <w:color w:val="000000" w:themeColor="text1"/>
              </w:rPr>
              <w:tab/>
            </w:r>
            <w:r w:rsidR="00E02357" w:rsidRPr="00E02357">
              <w:rPr>
                <w:noProof/>
                <w:webHidden/>
                <w:color w:val="000000" w:themeColor="text1"/>
              </w:rPr>
              <w:fldChar w:fldCharType="begin"/>
            </w:r>
            <w:r w:rsidR="00E02357" w:rsidRPr="00E02357">
              <w:rPr>
                <w:noProof/>
                <w:webHidden/>
                <w:color w:val="000000" w:themeColor="text1"/>
              </w:rPr>
              <w:instrText xml:space="preserve"> PAGEREF _Toc71714274 \h </w:instrText>
            </w:r>
            <w:r w:rsidR="00E02357" w:rsidRPr="00E02357">
              <w:rPr>
                <w:noProof/>
                <w:webHidden/>
                <w:color w:val="000000" w:themeColor="text1"/>
              </w:rPr>
            </w:r>
            <w:r w:rsidR="00E02357" w:rsidRPr="00E02357">
              <w:rPr>
                <w:noProof/>
                <w:webHidden/>
                <w:color w:val="000000" w:themeColor="text1"/>
              </w:rPr>
              <w:fldChar w:fldCharType="separate"/>
            </w:r>
            <w:r w:rsidR="00F3146B">
              <w:rPr>
                <w:noProof/>
                <w:webHidden/>
                <w:color w:val="000000" w:themeColor="text1"/>
              </w:rPr>
              <w:t>6</w:t>
            </w:r>
            <w:r w:rsidR="00E02357" w:rsidRPr="00E02357">
              <w:rPr>
                <w:noProof/>
                <w:webHidden/>
                <w:color w:val="000000" w:themeColor="text1"/>
              </w:rPr>
              <w:fldChar w:fldCharType="end"/>
            </w:r>
          </w:hyperlink>
        </w:p>
        <w:p w14:paraId="64B2C9EB" w14:textId="3DB42616" w:rsidR="00E02357" w:rsidRPr="00E02357" w:rsidRDefault="00A55217" w:rsidP="00E02357">
          <w:pPr>
            <w:pStyle w:val="11"/>
            <w:tabs>
              <w:tab w:val="right" w:leader="dot" w:pos="9345"/>
            </w:tabs>
            <w:spacing w:before="0" w:line="360" w:lineRule="auto"/>
            <w:ind w:left="0"/>
            <w:jc w:val="both"/>
            <w:rPr>
              <w:rFonts w:eastAsiaTheme="minorEastAsia"/>
              <w:noProof/>
              <w:color w:val="000000" w:themeColor="text1"/>
              <w:lang w:eastAsia="ru-RU"/>
            </w:rPr>
          </w:pPr>
          <w:hyperlink w:anchor="_Toc71714275" w:history="1">
            <w:r w:rsidR="00E02357" w:rsidRPr="00E02357">
              <w:rPr>
                <w:rStyle w:val="ae"/>
                <w:noProof/>
                <w:color w:val="000000" w:themeColor="text1"/>
              </w:rPr>
              <w:t>1.2. Зарубежный опыт организации маркетинга взаимоотношений с клиентами</w:t>
            </w:r>
            <w:r w:rsidR="00E02357" w:rsidRPr="00E02357">
              <w:rPr>
                <w:noProof/>
                <w:webHidden/>
                <w:color w:val="000000" w:themeColor="text1"/>
              </w:rPr>
              <w:tab/>
            </w:r>
            <w:r w:rsidR="00E02357" w:rsidRPr="00E02357">
              <w:rPr>
                <w:noProof/>
                <w:webHidden/>
                <w:color w:val="000000" w:themeColor="text1"/>
              </w:rPr>
              <w:fldChar w:fldCharType="begin"/>
            </w:r>
            <w:r w:rsidR="00E02357" w:rsidRPr="00E02357">
              <w:rPr>
                <w:noProof/>
                <w:webHidden/>
                <w:color w:val="000000" w:themeColor="text1"/>
              </w:rPr>
              <w:instrText xml:space="preserve"> PAGEREF _Toc71714275 \h </w:instrText>
            </w:r>
            <w:r w:rsidR="00E02357" w:rsidRPr="00E02357">
              <w:rPr>
                <w:noProof/>
                <w:webHidden/>
                <w:color w:val="000000" w:themeColor="text1"/>
              </w:rPr>
            </w:r>
            <w:r w:rsidR="00E02357" w:rsidRPr="00E02357">
              <w:rPr>
                <w:noProof/>
                <w:webHidden/>
                <w:color w:val="000000" w:themeColor="text1"/>
              </w:rPr>
              <w:fldChar w:fldCharType="separate"/>
            </w:r>
            <w:r w:rsidR="00F3146B">
              <w:rPr>
                <w:noProof/>
                <w:webHidden/>
                <w:color w:val="000000" w:themeColor="text1"/>
              </w:rPr>
              <w:t>13</w:t>
            </w:r>
            <w:r w:rsidR="00E02357" w:rsidRPr="00E02357">
              <w:rPr>
                <w:noProof/>
                <w:webHidden/>
                <w:color w:val="000000" w:themeColor="text1"/>
              </w:rPr>
              <w:fldChar w:fldCharType="end"/>
            </w:r>
          </w:hyperlink>
        </w:p>
        <w:p w14:paraId="39F91636" w14:textId="462FA308" w:rsidR="00E02357" w:rsidRPr="00E02357" w:rsidRDefault="00A55217" w:rsidP="00E02357">
          <w:pPr>
            <w:pStyle w:val="11"/>
            <w:tabs>
              <w:tab w:val="right" w:leader="dot" w:pos="9345"/>
            </w:tabs>
            <w:spacing w:before="0" w:line="360" w:lineRule="auto"/>
            <w:ind w:left="0"/>
            <w:jc w:val="both"/>
            <w:rPr>
              <w:rFonts w:eastAsiaTheme="minorEastAsia"/>
              <w:noProof/>
              <w:color w:val="000000" w:themeColor="text1"/>
              <w:lang w:eastAsia="ru-RU"/>
            </w:rPr>
          </w:pPr>
          <w:hyperlink w:anchor="_Toc71714276" w:history="1">
            <w:r w:rsidR="00E02357" w:rsidRPr="00E02357">
              <w:rPr>
                <w:rStyle w:val="ae"/>
                <w:noProof/>
                <w:color w:val="000000" w:themeColor="text1"/>
              </w:rPr>
              <w:t>1.3. Опыт организации маркетинга взаимоотношений с клиентами в России</w:t>
            </w:r>
            <w:r w:rsidR="00E02357" w:rsidRPr="00E02357">
              <w:rPr>
                <w:noProof/>
                <w:webHidden/>
                <w:color w:val="000000" w:themeColor="text1"/>
              </w:rPr>
              <w:tab/>
            </w:r>
            <w:r w:rsidR="00E02357" w:rsidRPr="00E02357">
              <w:rPr>
                <w:noProof/>
                <w:webHidden/>
                <w:color w:val="000000" w:themeColor="text1"/>
              </w:rPr>
              <w:fldChar w:fldCharType="begin"/>
            </w:r>
            <w:r w:rsidR="00E02357" w:rsidRPr="00E02357">
              <w:rPr>
                <w:noProof/>
                <w:webHidden/>
                <w:color w:val="000000" w:themeColor="text1"/>
              </w:rPr>
              <w:instrText xml:space="preserve"> PAGEREF _Toc71714276 \h </w:instrText>
            </w:r>
            <w:r w:rsidR="00E02357" w:rsidRPr="00E02357">
              <w:rPr>
                <w:noProof/>
                <w:webHidden/>
                <w:color w:val="000000" w:themeColor="text1"/>
              </w:rPr>
            </w:r>
            <w:r w:rsidR="00E02357" w:rsidRPr="00E02357">
              <w:rPr>
                <w:noProof/>
                <w:webHidden/>
                <w:color w:val="000000" w:themeColor="text1"/>
              </w:rPr>
              <w:fldChar w:fldCharType="separate"/>
            </w:r>
            <w:r w:rsidR="00F3146B">
              <w:rPr>
                <w:noProof/>
                <w:webHidden/>
                <w:color w:val="000000" w:themeColor="text1"/>
              </w:rPr>
              <w:t>17</w:t>
            </w:r>
            <w:r w:rsidR="00E02357" w:rsidRPr="00E02357">
              <w:rPr>
                <w:noProof/>
                <w:webHidden/>
                <w:color w:val="000000" w:themeColor="text1"/>
              </w:rPr>
              <w:fldChar w:fldCharType="end"/>
            </w:r>
          </w:hyperlink>
        </w:p>
        <w:p w14:paraId="23D5E74B" w14:textId="7C5B5A67" w:rsidR="00E02357" w:rsidRPr="00E02357" w:rsidRDefault="00A55217" w:rsidP="00E02357">
          <w:pPr>
            <w:pStyle w:val="11"/>
            <w:tabs>
              <w:tab w:val="right" w:leader="dot" w:pos="9345"/>
            </w:tabs>
            <w:spacing w:before="0" w:line="360" w:lineRule="auto"/>
            <w:ind w:left="0"/>
            <w:jc w:val="both"/>
            <w:rPr>
              <w:rFonts w:eastAsiaTheme="minorEastAsia"/>
              <w:noProof/>
              <w:color w:val="000000" w:themeColor="text1"/>
              <w:lang w:eastAsia="ru-RU"/>
            </w:rPr>
          </w:pPr>
          <w:hyperlink w:anchor="_Toc71714277" w:history="1">
            <w:r w:rsidR="00E02357" w:rsidRPr="00E02357">
              <w:rPr>
                <w:rStyle w:val="ae"/>
                <w:noProof/>
                <w:color w:val="000000" w:themeColor="text1"/>
              </w:rPr>
              <w:t>Выводы по главе 1</w:t>
            </w:r>
            <w:r w:rsidR="00E02357" w:rsidRPr="00E02357">
              <w:rPr>
                <w:noProof/>
                <w:webHidden/>
                <w:color w:val="000000" w:themeColor="text1"/>
              </w:rPr>
              <w:tab/>
            </w:r>
            <w:r w:rsidR="00E02357" w:rsidRPr="00E02357">
              <w:rPr>
                <w:noProof/>
                <w:webHidden/>
                <w:color w:val="000000" w:themeColor="text1"/>
              </w:rPr>
              <w:fldChar w:fldCharType="begin"/>
            </w:r>
            <w:r w:rsidR="00E02357" w:rsidRPr="00E02357">
              <w:rPr>
                <w:noProof/>
                <w:webHidden/>
                <w:color w:val="000000" w:themeColor="text1"/>
              </w:rPr>
              <w:instrText xml:space="preserve"> PAGEREF _Toc71714277 \h </w:instrText>
            </w:r>
            <w:r w:rsidR="00E02357" w:rsidRPr="00E02357">
              <w:rPr>
                <w:noProof/>
                <w:webHidden/>
                <w:color w:val="000000" w:themeColor="text1"/>
              </w:rPr>
            </w:r>
            <w:r w:rsidR="00E02357" w:rsidRPr="00E02357">
              <w:rPr>
                <w:noProof/>
                <w:webHidden/>
                <w:color w:val="000000" w:themeColor="text1"/>
              </w:rPr>
              <w:fldChar w:fldCharType="separate"/>
            </w:r>
            <w:r w:rsidR="00F3146B">
              <w:rPr>
                <w:noProof/>
                <w:webHidden/>
                <w:color w:val="000000" w:themeColor="text1"/>
              </w:rPr>
              <w:t>20</w:t>
            </w:r>
            <w:r w:rsidR="00E02357" w:rsidRPr="00E02357">
              <w:rPr>
                <w:noProof/>
                <w:webHidden/>
                <w:color w:val="000000" w:themeColor="text1"/>
              </w:rPr>
              <w:fldChar w:fldCharType="end"/>
            </w:r>
          </w:hyperlink>
        </w:p>
        <w:p w14:paraId="6016DB45" w14:textId="765D707A" w:rsidR="00E02357" w:rsidRPr="00E02357" w:rsidRDefault="00A55217" w:rsidP="00E02357">
          <w:pPr>
            <w:pStyle w:val="11"/>
            <w:tabs>
              <w:tab w:val="right" w:leader="dot" w:pos="9345"/>
            </w:tabs>
            <w:spacing w:before="0" w:line="360" w:lineRule="auto"/>
            <w:ind w:left="0"/>
            <w:jc w:val="both"/>
            <w:rPr>
              <w:rFonts w:eastAsiaTheme="minorEastAsia"/>
              <w:noProof/>
              <w:color w:val="000000" w:themeColor="text1"/>
              <w:lang w:eastAsia="ru-RU"/>
            </w:rPr>
          </w:pPr>
          <w:hyperlink w:anchor="_Toc71714278" w:history="1">
            <w:r w:rsidR="00E02357" w:rsidRPr="00E02357">
              <w:rPr>
                <w:rStyle w:val="ae"/>
                <w:noProof/>
                <w:color w:val="000000" w:themeColor="text1"/>
              </w:rPr>
              <w:t>ГЛАВА 2. АНАЛИЗ ВЗАИМОДЕЙСТВИЯ С КЛИЕНТАМИ КОМПАНИИ ПАО «ТРАНСКОНТЕЙНЕР»</w:t>
            </w:r>
            <w:r w:rsidR="00E02357" w:rsidRPr="00E02357">
              <w:rPr>
                <w:noProof/>
                <w:webHidden/>
                <w:color w:val="000000" w:themeColor="text1"/>
              </w:rPr>
              <w:tab/>
            </w:r>
            <w:r w:rsidR="00E02357" w:rsidRPr="00E02357">
              <w:rPr>
                <w:noProof/>
                <w:webHidden/>
                <w:color w:val="000000" w:themeColor="text1"/>
              </w:rPr>
              <w:fldChar w:fldCharType="begin"/>
            </w:r>
            <w:r w:rsidR="00E02357" w:rsidRPr="00E02357">
              <w:rPr>
                <w:noProof/>
                <w:webHidden/>
                <w:color w:val="000000" w:themeColor="text1"/>
              </w:rPr>
              <w:instrText xml:space="preserve"> PAGEREF _Toc71714278 \h </w:instrText>
            </w:r>
            <w:r w:rsidR="00E02357" w:rsidRPr="00E02357">
              <w:rPr>
                <w:noProof/>
                <w:webHidden/>
                <w:color w:val="000000" w:themeColor="text1"/>
              </w:rPr>
            </w:r>
            <w:r w:rsidR="00E02357" w:rsidRPr="00E02357">
              <w:rPr>
                <w:noProof/>
                <w:webHidden/>
                <w:color w:val="000000" w:themeColor="text1"/>
              </w:rPr>
              <w:fldChar w:fldCharType="separate"/>
            </w:r>
            <w:r w:rsidR="00F3146B">
              <w:rPr>
                <w:noProof/>
                <w:webHidden/>
                <w:color w:val="000000" w:themeColor="text1"/>
              </w:rPr>
              <w:t>22</w:t>
            </w:r>
            <w:r w:rsidR="00E02357" w:rsidRPr="00E02357">
              <w:rPr>
                <w:noProof/>
                <w:webHidden/>
                <w:color w:val="000000" w:themeColor="text1"/>
              </w:rPr>
              <w:fldChar w:fldCharType="end"/>
            </w:r>
          </w:hyperlink>
        </w:p>
        <w:p w14:paraId="67E6DAA7" w14:textId="3AFCE4CE" w:rsidR="00E02357" w:rsidRPr="00E02357" w:rsidRDefault="00A55217" w:rsidP="00E02357">
          <w:pPr>
            <w:pStyle w:val="11"/>
            <w:tabs>
              <w:tab w:val="right" w:leader="dot" w:pos="9345"/>
            </w:tabs>
            <w:spacing w:before="0" w:line="360" w:lineRule="auto"/>
            <w:ind w:left="0"/>
            <w:jc w:val="both"/>
            <w:rPr>
              <w:rFonts w:eastAsiaTheme="minorEastAsia"/>
              <w:noProof/>
              <w:color w:val="000000" w:themeColor="text1"/>
              <w:lang w:eastAsia="ru-RU"/>
            </w:rPr>
          </w:pPr>
          <w:hyperlink w:anchor="_Toc71714279" w:history="1">
            <w:r w:rsidR="00E02357" w:rsidRPr="00E02357">
              <w:rPr>
                <w:rStyle w:val="ae"/>
                <w:noProof/>
                <w:color w:val="000000" w:themeColor="text1"/>
              </w:rPr>
              <w:t>2.1. Организационно-экономическая характеристика деятельности ПАО «ТрансКонтейнер»</w:t>
            </w:r>
            <w:r w:rsidR="00E02357" w:rsidRPr="00E02357">
              <w:rPr>
                <w:noProof/>
                <w:webHidden/>
                <w:color w:val="000000" w:themeColor="text1"/>
              </w:rPr>
              <w:tab/>
            </w:r>
            <w:r w:rsidR="00E02357" w:rsidRPr="00E02357">
              <w:rPr>
                <w:noProof/>
                <w:webHidden/>
                <w:color w:val="000000" w:themeColor="text1"/>
              </w:rPr>
              <w:fldChar w:fldCharType="begin"/>
            </w:r>
            <w:r w:rsidR="00E02357" w:rsidRPr="00E02357">
              <w:rPr>
                <w:noProof/>
                <w:webHidden/>
                <w:color w:val="000000" w:themeColor="text1"/>
              </w:rPr>
              <w:instrText xml:space="preserve"> PAGEREF _Toc71714279 \h </w:instrText>
            </w:r>
            <w:r w:rsidR="00E02357" w:rsidRPr="00E02357">
              <w:rPr>
                <w:noProof/>
                <w:webHidden/>
                <w:color w:val="000000" w:themeColor="text1"/>
              </w:rPr>
            </w:r>
            <w:r w:rsidR="00E02357" w:rsidRPr="00E02357">
              <w:rPr>
                <w:noProof/>
                <w:webHidden/>
                <w:color w:val="000000" w:themeColor="text1"/>
              </w:rPr>
              <w:fldChar w:fldCharType="separate"/>
            </w:r>
            <w:r w:rsidR="00F3146B">
              <w:rPr>
                <w:noProof/>
                <w:webHidden/>
                <w:color w:val="000000" w:themeColor="text1"/>
              </w:rPr>
              <w:t>22</w:t>
            </w:r>
            <w:r w:rsidR="00E02357" w:rsidRPr="00E02357">
              <w:rPr>
                <w:noProof/>
                <w:webHidden/>
                <w:color w:val="000000" w:themeColor="text1"/>
              </w:rPr>
              <w:fldChar w:fldCharType="end"/>
            </w:r>
          </w:hyperlink>
        </w:p>
        <w:p w14:paraId="1E5F2AC9" w14:textId="3BCFF068" w:rsidR="00E02357" w:rsidRPr="00E02357" w:rsidRDefault="00A55217" w:rsidP="00E02357">
          <w:pPr>
            <w:pStyle w:val="11"/>
            <w:tabs>
              <w:tab w:val="right" w:leader="dot" w:pos="9345"/>
            </w:tabs>
            <w:spacing w:before="0" w:line="360" w:lineRule="auto"/>
            <w:ind w:left="0"/>
            <w:jc w:val="both"/>
            <w:rPr>
              <w:rFonts w:eastAsiaTheme="minorEastAsia"/>
              <w:noProof/>
              <w:color w:val="000000" w:themeColor="text1"/>
              <w:lang w:eastAsia="ru-RU"/>
            </w:rPr>
          </w:pPr>
          <w:hyperlink w:anchor="_Toc71714280" w:history="1">
            <w:r w:rsidR="00E02357" w:rsidRPr="00E02357">
              <w:rPr>
                <w:rStyle w:val="ae"/>
                <w:noProof/>
                <w:color w:val="000000" w:themeColor="text1"/>
              </w:rPr>
              <w:t>2.2. Стратегический анализ деятельности компании</w:t>
            </w:r>
            <w:r w:rsidR="00E02357" w:rsidRPr="00E02357">
              <w:rPr>
                <w:noProof/>
                <w:webHidden/>
                <w:color w:val="000000" w:themeColor="text1"/>
              </w:rPr>
              <w:tab/>
            </w:r>
            <w:r w:rsidR="00E02357" w:rsidRPr="00E02357">
              <w:rPr>
                <w:noProof/>
                <w:webHidden/>
                <w:color w:val="000000" w:themeColor="text1"/>
              </w:rPr>
              <w:fldChar w:fldCharType="begin"/>
            </w:r>
            <w:r w:rsidR="00E02357" w:rsidRPr="00E02357">
              <w:rPr>
                <w:noProof/>
                <w:webHidden/>
                <w:color w:val="000000" w:themeColor="text1"/>
              </w:rPr>
              <w:instrText xml:space="preserve"> PAGEREF _Toc71714280 \h </w:instrText>
            </w:r>
            <w:r w:rsidR="00E02357" w:rsidRPr="00E02357">
              <w:rPr>
                <w:noProof/>
                <w:webHidden/>
                <w:color w:val="000000" w:themeColor="text1"/>
              </w:rPr>
            </w:r>
            <w:r w:rsidR="00E02357" w:rsidRPr="00E02357">
              <w:rPr>
                <w:noProof/>
                <w:webHidden/>
                <w:color w:val="000000" w:themeColor="text1"/>
              </w:rPr>
              <w:fldChar w:fldCharType="separate"/>
            </w:r>
            <w:r w:rsidR="00F3146B">
              <w:rPr>
                <w:noProof/>
                <w:webHidden/>
                <w:color w:val="000000" w:themeColor="text1"/>
              </w:rPr>
              <w:t>27</w:t>
            </w:r>
            <w:r w:rsidR="00E02357" w:rsidRPr="00E02357">
              <w:rPr>
                <w:noProof/>
                <w:webHidden/>
                <w:color w:val="000000" w:themeColor="text1"/>
              </w:rPr>
              <w:fldChar w:fldCharType="end"/>
            </w:r>
          </w:hyperlink>
        </w:p>
        <w:p w14:paraId="43F92CFF" w14:textId="19D00031" w:rsidR="00E02357" w:rsidRPr="00E02357" w:rsidRDefault="00A55217" w:rsidP="00E02357">
          <w:pPr>
            <w:pStyle w:val="11"/>
            <w:tabs>
              <w:tab w:val="right" w:leader="dot" w:pos="9345"/>
            </w:tabs>
            <w:spacing w:before="0" w:line="360" w:lineRule="auto"/>
            <w:ind w:left="0"/>
            <w:jc w:val="both"/>
            <w:rPr>
              <w:rFonts w:eastAsiaTheme="minorEastAsia"/>
              <w:noProof/>
              <w:color w:val="000000" w:themeColor="text1"/>
              <w:lang w:eastAsia="ru-RU"/>
            </w:rPr>
          </w:pPr>
          <w:hyperlink w:anchor="_Toc71714281" w:history="1">
            <w:r w:rsidR="00E02357" w:rsidRPr="00E02357">
              <w:rPr>
                <w:rStyle w:val="ae"/>
                <w:noProof/>
                <w:color w:val="000000" w:themeColor="text1"/>
              </w:rPr>
              <w:t>2.3. Анализ практики взаимоотношения с клиентами</w:t>
            </w:r>
            <w:r w:rsidR="00E02357" w:rsidRPr="00E02357">
              <w:rPr>
                <w:noProof/>
                <w:webHidden/>
                <w:color w:val="000000" w:themeColor="text1"/>
              </w:rPr>
              <w:tab/>
            </w:r>
            <w:r w:rsidR="00E02357" w:rsidRPr="00E02357">
              <w:rPr>
                <w:noProof/>
                <w:webHidden/>
                <w:color w:val="000000" w:themeColor="text1"/>
              </w:rPr>
              <w:fldChar w:fldCharType="begin"/>
            </w:r>
            <w:r w:rsidR="00E02357" w:rsidRPr="00E02357">
              <w:rPr>
                <w:noProof/>
                <w:webHidden/>
                <w:color w:val="000000" w:themeColor="text1"/>
              </w:rPr>
              <w:instrText xml:space="preserve"> PAGEREF _Toc71714281 \h </w:instrText>
            </w:r>
            <w:r w:rsidR="00E02357" w:rsidRPr="00E02357">
              <w:rPr>
                <w:noProof/>
                <w:webHidden/>
                <w:color w:val="000000" w:themeColor="text1"/>
              </w:rPr>
            </w:r>
            <w:r w:rsidR="00E02357" w:rsidRPr="00E02357">
              <w:rPr>
                <w:noProof/>
                <w:webHidden/>
                <w:color w:val="000000" w:themeColor="text1"/>
              </w:rPr>
              <w:fldChar w:fldCharType="separate"/>
            </w:r>
            <w:r w:rsidR="00F3146B">
              <w:rPr>
                <w:noProof/>
                <w:webHidden/>
                <w:color w:val="000000" w:themeColor="text1"/>
              </w:rPr>
              <w:t>30</w:t>
            </w:r>
            <w:r w:rsidR="00E02357" w:rsidRPr="00E02357">
              <w:rPr>
                <w:noProof/>
                <w:webHidden/>
                <w:color w:val="000000" w:themeColor="text1"/>
              </w:rPr>
              <w:fldChar w:fldCharType="end"/>
            </w:r>
          </w:hyperlink>
        </w:p>
        <w:p w14:paraId="49401385" w14:textId="38C19BEB" w:rsidR="00E02357" w:rsidRPr="00E02357" w:rsidRDefault="00A55217" w:rsidP="00E02357">
          <w:pPr>
            <w:pStyle w:val="11"/>
            <w:tabs>
              <w:tab w:val="right" w:leader="dot" w:pos="9345"/>
            </w:tabs>
            <w:spacing w:before="0" w:line="360" w:lineRule="auto"/>
            <w:ind w:left="0"/>
            <w:jc w:val="both"/>
            <w:rPr>
              <w:rFonts w:eastAsiaTheme="minorEastAsia"/>
              <w:noProof/>
              <w:color w:val="000000" w:themeColor="text1"/>
              <w:lang w:eastAsia="ru-RU"/>
            </w:rPr>
          </w:pPr>
          <w:hyperlink w:anchor="_Toc71714282" w:history="1">
            <w:r w:rsidR="00E02357" w:rsidRPr="00E02357">
              <w:rPr>
                <w:rStyle w:val="ae"/>
                <w:noProof/>
                <w:color w:val="000000" w:themeColor="text1"/>
              </w:rPr>
              <w:t>Выводы по главе 2</w:t>
            </w:r>
            <w:r w:rsidR="00E02357" w:rsidRPr="00E02357">
              <w:rPr>
                <w:noProof/>
                <w:webHidden/>
                <w:color w:val="000000" w:themeColor="text1"/>
              </w:rPr>
              <w:tab/>
            </w:r>
            <w:r w:rsidR="00E02357" w:rsidRPr="00E02357">
              <w:rPr>
                <w:noProof/>
                <w:webHidden/>
                <w:color w:val="000000" w:themeColor="text1"/>
              </w:rPr>
              <w:fldChar w:fldCharType="begin"/>
            </w:r>
            <w:r w:rsidR="00E02357" w:rsidRPr="00E02357">
              <w:rPr>
                <w:noProof/>
                <w:webHidden/>
                <w:color w:val="000000" w:themeColor="text1"/>
              </w:rPr>
              <w:instrText xml:space="preserve"> PAGEREF _Toc71714282 \h </w:instrText>
            </w:r>
            <w:r w:rsidR="00E02357" w:rsidRPr="00E02357">
              <w:rPr>
                <w:noProof/>
                <w:webHidden/>
                <w:color w:val="000000" w:themeColor="text1"/>
              </w:rPr>
            </w:r>
            <w:r w:rsidR="00E02357" w:rsidRPr="00E02357">
              <w:rPr>
                <w:noProof/>
                <w:webHidden/>
                <w:color w:val="000000" w:themeColor="text1"/>
              </w:rPr>
              <w:fldChar w:fldCharType="separate"/>
            </w:r>
            <w:r w:rsidR="00F3146B">
              <w:rPr>
                <w:noProof/>
                <w:webHidden/>
                <w:color w:val="000000" w:themeColor="text1"/>
              </w:rPr>
              <w:t>40</w:t>
            </w:r>
            <w:r w:rsidR="00E02357" w:rsidRPr="00E02357">
              <w:rPr>
                <w:noProof/>
                <w:webHidden/>
                <w:color w:val="000000" w:themeColor="text1"/>
              </w:rPr>
              <w:fldChar w:fldCharType="end"/>
            </w:r>
          </w:hyperlink>
        </w:p>
        <w:p w14:paraId="3A39A9D6" w14:textId="06F1C6DE" w:rsidR="00E02357" w:rsidRPr="00E02357" w:rsidRDefault="00A55217" w:rsidP="00E02357">
          <w:pPr>
            <w:pStyle w:val="11"/>
            <w:tabs>
              <w:tab w:val="right" w:leader="dot" w:pos="9345"/>
            </w:tabs>
            <w:spacing w:before="0" w:line="360" w:lineRule="auto"/>
            <w:ind w:left="0"/>
            <w:jc w:val="both"/>
            <w:rPr>
              <w:rFonts w:eastAsiaTheme="minorEastAsia"/>
              <w:noProof/>
              <w:color w:val="000000" w:themeColor="text1"/>
              <w:lang w:eastAsia="ru-RU"/>
            </w:rPr>
          </w:pPr>
          <w:hyperlink w:anchor="_Toc71714283" w:history="1">
            <w:r w:rsidR="00E02357" w:rsidRPr="00E02357">
              <w:rPr>
                <w:rStyle w:val="ae"/>
                <w:noProof/>
                <w:color w:val="000000" w:themeColor="text1"/>
              </w:rPr>
              <w:t xml:space="preserve">ГЛАВА 3. СОВЕРШЕНСТВОВАНИЕ ПРОЦЕССА ВЗАИМОДЕЙСТВИЯ С КЛИЕНТАМИ ПАО «ТРАНСКОНТЕЙНЕР» ПОСРЕДСТВОМ ВНЕДРЕНИЯ </w:t>
            </w:r>
            <w:r w:rsidR="00E02357" w:rsidRPr="00E02357">
              <w:rPr>
                <w:rStyle w:val="ae"/>
                <w:noProof/>
                <w:color w:val="000000" w:themeColor="text1"/>
                <w:lang w:val="en-US"/>
              </w:rPr>
              <w:t>CRM</w:t>
            </w:r>
            <w:r w:rsidR="00E02357" w:rsidRPr="00E02357">
              <w:rPr>
                <w:rStyle w:val="ae"/>
                <w:noProof/>
                <w:color w:val="000000" w:themeColor="text1"/>
                <w:lang w:val="uk-UA"/>
              </w:rPr>
              <w:t>-</w:t>
            </w:r>
            <w:r w:rsidR="00E02357" w:rsidRPr="00E02357">
              <w:rPr>
                <w:rStyle w:val="ae"/>
                <w:noProof/>
                <w:color w:val="000000" w:themeColor="text1"/>
              </w:rPr>
              <w:t>СИСТЕМЫ</w:t>
            </w:r>
            <w:r w:rsidR="00E02357" w:rsidRPr="00E02357">
              <w:rPr>
                <w:noProof/>
                <w:webHidden/>
                <w:color w:val="000000" w:themeColor="text1"/>
              </w:rPr>
              <w:tab/>
            </w:r>
            <w:r w:rsidR="00E02357" w:rsidRPr="00E02357">
              <w:rPr>
                <w:noProof/>
                <w:webHidden/>
                <w:color w:val="000000" w:themeColor="text1"/>
              </w:rPr>
              <w:fldChar w:fldCharType="begin"/>
            </w:r>
            <w:r w:rsidR="00E02357" w:rsidRPr="00E02357">
              <w:rPr>
                <w:noProof/>
                <w:webHidden/>
                <w:color w:val="000000" w:themeColor="text1"/>
              </w:rPr>
              <w:instrText xml:space="preserve"> PAGEREF _Toc71714283 \h </w:instrText>
            </w:r>
            <w:r w:rsidR="00E02357" w:rsidRPr="00E02357">
              <w:rPr>
                <w:noProof/>
                <w:webHidden/>
                <w:color w:val="000000" w:themeColor="text1"/>
              </w:rPr>
            </w:r>
            <w:r w:rsidR="00E02357" w:rsidRPr="00E02357">
              <w:rPr>
                <w:noProof/>
                <w:webHidden/>
                <w:color w:val="000000" w:themeColor="text1"/>
              </w:rPr>
              <w:fldChar w:fldCharType="separate"/>
            </w:r>
            <w:r w:rsidR="00F3146B">
              <w:rPr>
                <w:noProof/>
                <w:webHidden/>
                <w:color w:val="000000" w:themeColor="text1"/>
              </w:rPr>
              <w:t>42</w:t>
            </w:r>
            <w:r w:rsidR="00E02357" w:rsidRPr="00E02357">
              <w:rPr>
                <w:noProof/>
                <w:webHidden/>
                <w:color w:val="000000" w:themeColor="text1"/>
              </w:rPr>
              <w:fldChar w:fldCharType="end"/>
            </w:r>
          </w:hyperlink>
        </w:p>
        <w:p w14:paraId="51354C62" w14:textId="1C9BFDCB" w:rsidR="00E02357" w:rsidRPr="00E02357" w:rsidRDefault="00A55217" w:rsidP="00E02357">
          <w:pPr>
            <w:pStyle w:val="11"/>
            <w:tabs>
              <w:tab w:val="right" w:leader="dot" w:pos="9345"/>
            </w:tabs>
            <w:spacing w:before="0" w:line="360" w:lineRule="auto"/>
            <w:ind w:left="0"/>
            <w:jc w:val="both"/>
            <w:rPr>
              <w:rFonts w:eastAsiaTheme="minorEastAsia"/>
              <w:noProof/>
              <w:color w:val="000000" w:themeColor="text1"/>
              <w:lang w:eastAsia="ru-RU"/>
            </w:rPr>
          </w:pPr>
          <w:hyperlink w:anchor="_Toc71714284" w:history="1">
            <w:r w:rsidR="00E02357" w:rsidRPr="00E02357">
              <w:rPr>
                <w:rStyle w:val="ae"/>
                <w:noProof/>
                <w:color w:val="000000" w:themeColor="text1"/>
              </w:rPr>
              <w:t xml:space="preserve">3.1. Реализация </w:t>
            </w:r>
            <w:r w:rsidR="00E02357" w:rsidRPr="00E02357">
              <w:rPr>
                <w:rStyle w:val="ae"/>
                <w:noProof/>
                <w:color w:val="000000" w:themeColor="text1"/>
                <w:lang w:val="en-US"/>
              </w:rPr>
              <w:t>CRM</w:t>
            </w:r>
            <w:r w:rsidR="00E02357" w:rsidRPr="00E02357">
              <w:rPr>
                <w:rStyle w:val="ae"/>
                <w:noProof/>
                <w:color w:val="000000" w:themeColor="text1"/>
                <w:lang w:val="uk-UA"/>
              </w:rPr>
              <w:t>-</w:t>
            </w:r>
            <w:r w:rsidR="00E02357" w:rsidRPr="00E02357">
              <w:rPr>
                <w:rStyle w:val="ae"/>
                <w:noProof/>
                <w:color w:val="000000" w:themeColor="text1"/>
              </w:rPr>
              <w:t>системы</w:t>
            </w:r>
            <w:r w:rsidR="00E02357" w:rsidRPr="00E02357">
              <w:rPr>
                <w:noProof/>
                <w:webHidden/>
                <w:color w:val="000000" w:themeColor="text1"/>
              </w:rPr>
              <w:tab/>
            </w:r>
            <w:r w:rsidR="00E02357" w:rsidRPr="00E02357">
              <w:rPr>
                <w:noProof/>
                <w:webHidden/>
                <w:color w:val="000000" w:themeColor="text1"/>
              </w:rPr>
              <w:fldChar w:fldCharType="begin"/>
            </w:r>
            <w:r w:rsidR="00E02357" w:rsidRPr="00E02357">
              <w:rPr>
                <w:noProof/>
                <w:webHidden/>
                <w:color w:val="000000" w:themeColor="text1"/>
              </w:rPr>
              <w:instrText xml:space="preserve"> PAGEREF _Toc71714284 \h </w:instrText>
            </w:r>
            <w:r w:rsidR="00E02357" w:rsidRPr="00E02357">
              <w:rPr>
                <w:noProof/>
                <w:webHidden/>
                <w:color w:val="000000" w:themeColor="text1"/>
              </w:rPr>
            </w:r>
            <w:r w:rsidR="00E02357" w:rsidRPr="00E02357">
              <w:rPr>
                <w:noProof/>
                <w:webHidden/>
                <w:color w:val="000000" w:themeColor="text1"/>
              </w:rPr>
              <w:fldChar w:fldCharType="separate"/>
            </w:r>
            <w:r w:rsidR="00F3146B">
              <w:rPr>
                <w:noProof/>
                <w:webHidden/>
                <w:color w:val="000000" w:themeColor="text1"/>
              </w:rPr>
              <w:t>42</w:t>
            </w:r>
            <w:r w:rsidR="00E02357" w:rsidRPr="00E02357">
              <w:rPr>
                <w:noProof/>
                <w:webHidden/>
                <w:color w:val="000000" w:themeColor="text1"/>
              </w:rPr>
              <w:fldChar w:fldCharType="end"/>
            </w:r>
          </w:hyperlink>
        </w:p>
        <w:p w14:paraId="04C03D0C" w14:textId="5B113290" w:rsidR="00E02357" w:rsidRPr="00E02357" w:rsidRDefault="00A55217" w:rsidP="00E02357">
          <w:pPr>
            <w:pStyle w:val="11"/>
            <w:tabs>
              <w:tab w:val="right" w:leader="dot" w:pos="9345"/>
            </w:tabs>
            <w:spacing w:before="0" w:line="360" w:lineRule="auto"/>
            <w:ind w:left="0"/>
            <w:jc w:val="both"/>
            <w:rPr>
              <w:rFonts w:eastAsiaTheme="minorEastAsia"/>
              <w:noProof/>
              <w:color w:val="000000" w:themeColor="text1"/>
              <w:lang w:eastAsia="ru-RU"/>
            </w:rPr>
          </w:pPr>
          <w:hyperlink w:anchor="_Toc71714285" w:history="1">
            <w:r w:rsidR="00E02357" w:rsidRPr="00E02357">
              <w:rPr>
                <w:rStyle w:val="ae"/>
                <w:noProof/>
                <w:color w:val="000000" w:themeColor="text1"/>
              </w:rPr>
              <w:t xml:space="preserve">3.2. Экономическая эффективность проекта внедрения </w:t>
            </w:r>
            <w:r w:rsidR="00E02357" w:rsidRPr="00E02357">
              <w:rPr>
                <w:rStyle w:val="ae"/>
                <w:noProof/>
                <w:color w:val="000000" w:themeColor="text1"/>
                <w:lang w:val="en-US"/>
              </w:rPr>
              <w:t>CRM</w:t>
            </w:r>
            <w:r w:rsidR="00E02357" w:rsidRPr="00E02357">
              <w:rPr>
                <w:rStyle w:val="ae"/>
                <w:noProof/>
                <w:color w:val="000000" w:themeColor="text1"/>
                <w:lang w:val="uk-UA"/>
              </w:rPr>
              <w:t>-</w:t>
            </w:r>
            <w:r w:rsidR="00E02357" w:rsidRPr="00E02357">
              <w:rPr>
                <w:rStyle w:val="ae"/>
                <w:noProof/>
                <w:color w:val="000000" w:themeColor="text1"/>
              </w:rPr>
              <w:t>системы</w:t>
            </w:r>
            <w:r w:rsidR="00E02357" w:rsidRPr="00E02357">
              <w:rPr>
                <w:noProof/>
                <w:webHidden/>
                <w:color w:val="000000" w:themeColor="text1"/>
              </w:rPr>
              <w:tab/>
            </w:r>
            <w:r w:rsidR="00E02357" w:rsidRPr="00E02357">
              <w:rPr>
                <w:noProof/>
                <w:webHidden/>
                <w:color w:val="000000" w:themeColor="text1"/>
              </w:rPr>
              <w:fldChar w:fldCharType="begin"/>
            </w:r>
            <w:r w:rsidR="00E02357" w:rsidRPr="00E02357">
              <w:rPr>
                <w:noProof/>
                <w:webHidden/>
                <w:color w:val="000000" w:themeColor="text1"/>
              </w:rPr>
              <w:instrText xml:space="preserve"> PAGEREF _Toc71714285 \h </w:instrText>
            </w:r>
            <w:r w:rsidR="00E02357" w:rsidRPr="00E02357">
              <w:rPr>
                <w:noProof/>
                <w:webHidden/>
                <w:color w:val="000000" w:themeColor="text1"/>
              </w:rPr>
            </w:r>
            <w:r w:rsidR="00E02357" w:rsidRPr="00E02357">
              <w:rPr>
                <w:noProof/>
                <w:webHidden/>
                <w:color w:val="000000" w:themeColor="text1"/>
              </w:rPr>
              <w:fldChar w:fldCharType="separate"/>
            </w:r>
            <w:r w:rsidR="00F3146B">
              <w:rPr>
                <w:noProof/>
                <w:webHidden/>
                <w:color w:val="000000" w:themeColor="text1"/>
              </w:rPr>
              <w:t>48</w:t>
            </w:r>
            <w:r w:rsidR="00E02357" w:rsidRPr="00E02357">
              <w:rPr>
                <w:noProof/>
                <w:webHidden/>
                <w:color w:val="000000" w:themeColor="text1"/>
              </w:rPr>
              <w:fldChar w:fldCharType="end"/>
            </w:r>
          </w:hyperlink>
        </w:p>
        <w:p w14:paraId="5DF2A8FC" w14:textId="2C5E0525" w:rsidR="00E02357" w:rsidRPr="00E02357" w:rsidRDefault="00A55217" w:rsidP="00E02357">
          <w:pPr>
            <w:pStyle w:val="11"/>
            <w:tabs>
              <w:tab w:val="right" w:leader="dot" w:pos="9345"/>
            </w:tabs>
            <w:spacing w:before="0" w:line="360" w:lineRule="auto"/>
            <w:ind w:left="0"/>
            <w:jc w:val="both"/>
            <w:rPr>
              <w:rFonts w:eastAsiaTheme="minorEastAsia"/>
              <w:noProof/>
              <w:color w:val="000000" w:themeColor="text1"/>
              <w:lang w:eastAsia="ru-RU"/>
            </w:rPr>
          </w:pPr>
          <w:hyperlink w:anchor="_Toc71714286" w:history="1">
            <w:r w:rsidR="00E02357" w:rsidRPr="00E02357">
              <w:rPr>
                <w:rStyle w:val="ae"/>
                <w:noProof/>
                <w:color w:val="000000" w:themeColor="text1"/>
              </w:rPr>
              <w:t>Выводы по главе 3</w:t>
            </w:r>
            <w:r w:rsidR="00E02357" w:rsidRPr="00E02357">
              <w:rPr>
                <w:noProof/>
                <w:webHidden/>
                <w:color w:val="000000" w:themeColor="text1"/>
              </w:rPr>
              <w:tab/>
            </w:r>
            <w:r w:rsidR="00E02357" w:rsidRPr="00E02357">
              <w:rPr>
                <w:noProof/>
                <w:webHidden/>
                <w:color w:val="000000" w:themeColor="text1"/>
              </w:rPr>
              <w:fldChar w:fldCharType="begin"/>
            </w:r>
            <w:r w:rsidR="00E02357" w:rsidRPr="00E02357">
              <w:rPr>
                <w:noProof/>
                <w:webHidden/>
                <w:color w:val="000000" w:themeColor="text1"/>
              </w:rPr>
              <w:instrText xml:space="preserve"> PAGEREF _Toc71714286 \h </w:instrText>
            </w:r>
            <w:r w:rsidR="00E02357" w:rsidRPr="00E02357">
              <w:rPr>
                <w:noProof/>
                <w:webHidden/>
                <w:color w:val="000000" w:themeColor="text1"/>
              </w:rPr>
            </w:r>
            <w:r w:rsidR="00E02357" w:rsidRPr="00E02357">
              <w:rPr>
                <w:noProof/>
                <w:webHidden/>
                <w:color w:val="000000" w:themeColor="text1"/>
              </w:rPr>
              <w:fldChar w:fldCharType="separate"/>
            </w:r>
            <w:r w:rsidR="00F3146B">
              <w:rPr>
                <w:noProof/>
                <w:webHidden/>
                <w:color w:val="000000" w:themeColor="text1"/>
              </w:rPr>
              <w:t>55</w:t>
            </w:r>
            <w:r w:rsidR="00E02357" w:rsidRPr="00E02357">
              <w:rPr>
                <w:noProof/>
                <w:webHidden/>
                <w:color w:val="000000" w:themeColor="text1"/>
              </w:rPr>
              <w:fldChar w:fldCharType="end"/>
            </w:r>
          </w:hyperlink>
        </w:p>
        <w:p w14:paraId="4149AB28" w14:textId="70A4B78C" w:rsidR="00E02357" w:rsidRPr="00E02357" w:rsidRDefault="00A55217" w:rsidP="00E02357">
          <w:pPr>
            <w:pStyle w:val="11"/>
            <w:tabs>
              <w:tab w:val="right" w:leader="dot" w:pos="9345"/>
            </w:tabs>
            <w:spacing w:before="0" w:line="360" w:lineRule="auto"/>
            <w:ind w:left="0"/>
            <w:jc w:val="both"/>
            <w:rPr>
              <w:rFonts w:eastAsiaTheme="minorEastAsia"/>
              <w:noProof/>
              <w:color w:val="000000" w:themeColor="text1"/>
              <w:lang w:eastAsia="ru-RU"/>
            </w:rPr>
          </w:pPr>
          <w:hyperlink w:anchor="_Toc71714287" w:history="1">
            <w:r w:rsidR="00E02357" w:rsidRPr="00E02357">
              <w:rPr>
                <w:rStyle w:val="ae"/>
                <w:noProof/>
                <w:color w:val="000000" w:themeColor="text1"/>
              </w:rPr>
              <w:t>Заключение</w:t>
            </w:r>
            <w:r w:rsidR="00E02357" w:rsidRPr="00E02357">
              <w:rPr>
                <w:noProof/>
                <w:webHidden/>
                <w:color w:val="000000" w:themeColor="text1"/>
              </w:rPr>
              <w:tab/>
            </w:r>
            <w:r w:rsidR="00E02357" w:rsidRPr="00E02357">
              <w:rPr>
                <w:noProof/>
                <w:webHidden/>
                <w:color w:val="000000" w:themeColor="text1"/>
              </w:rPr>
              <w:fldChar w:fldCharType="begin"/>
            </w:r>
            <w:r w:rsidR="00E02357" w:rsidRPr="00E02357">
              <w:rPr>
                <w:noProof/>
                <w:webHidden/>
                <w:color w:val="000000" w:themeColor="text1"/>
              </w:rPr>
              <w:instrText xml:space="preserve"> PAGEREF _Toc71714287 \h </w:instrText>
            </w:r>
            <w:r w:rsidR="00E02357" w:rsidRPr="00E02357">
              <w:rPr>
                <w:noProof/>
                <w:webHidden/>
                <w:color w:val="000000" w:themeColor="text1"/>
              </w:rPr>
            </w:r>
            <w:r w:rsidR="00E02357" w:rsidRPr="00E02357">
              <w:rPr>
                <w:noProof/>
                <w:webHidden/>
                <w:color w:val="000000" w:themeColor="text1"/>
              </w:rPr>
              <w:fldChar w:fldCharType="separate"/>
            </w:r>
            <w:r w:rsidR="00F3146B">
              <w:rPr>
                <w:noProof/>
                <w:webHidden/>
                <w:color w:val="000000" w:themeColor="text1"/>
              </w:rPr>
              <w:t>57</w:t>
            </w:r>
            <w:r w:rsidR="00E02357" w:rsidRPr="00E02357">
              <w:rPr>
                <w:noProof/>
                <w:webHidden/>
                <w:color w:val="000000" w:themeColor="text1"/>
              </w:rPr>
              <w:fldChar w:fldCharType="end"/>
            </w:r>
          </w:hyperlink>
        </w:p>
        <w:p w14:paraId="4237EEAE" w14:textId="3B87FEFC" w:rsidR="00E02357" w:rsidRPr="00E02357" w:rsidRDefault="00A55217" w:rsidP="00E02357">
          <w:pPr>
            <w:pStyle w:val="11"/>
            <w:tabs>
              <w:tab w:val="right" w:leader="dot" w:pos="9345"/>
            </w:tabs>
            <w:spacing w:before="0" w:line="360" w:lineRule="auto"/>
            <w:ind w:left="0"/>
            <w:jc w:val="both"/>
            <w:rPr>
              <w:rFonts w:eastAsiaTheme="minorEastAsia"/>
              <w:noProof/>
              <w:color w:val="000000" w:themeColor="text1"/>
              <w:lang w:eastAsia="ru-RU"/>
            </w:rPr>
          </w:pPr>
          <w:hyperlink w:anchor="_Toc71714288" w:history="1">
            <w:r w:rsidR="00E02357" w:rsidRPr="00E02357">
              <w:rPr>
                <w:rStyle w:val="ae"/>
                <w:noProof/>
                <w:color w:val="000000" w:themeColor="text1"/>
              </w:rPr>
              <w:t>Список использованной литературы</w:t>
            </w:r>
            <w:r w:rsidR="00E02357" w:rsidRPr="00E02357">
              <w:rPr>
                <w:noProof/>
                <w:webHidden/>
                <w:color w:val="000000" w:themeColor="text1"/>
              </w:rPr>
              <w:tab/>
            </w:r>
            <w:r w:rsidR="00E02357" w:rsidRPr="00E02357">
              <w:rPr>
                <w:noProof/>
                <w:webHidden/>
                <w:color w:val="000000" w:themeColor="text1"/>
              </w:rPr>
              <w:fldChar w:fldCharType="begin"/>
            </w:r>
            <w:r w:rsidR="00E02357" w:rsidRPr="00E02357">
              <w:rPr>
                <w:noProof/>
                <w:webHidden/>
                <w:color w:val="000000" w:themeColor="text1"/>
              </w:rPr>
              <w:instrText xml:space="preserve"> PAGEREF _Toc71714288 \h </w:instrText>
            </w:r>
            <w:r w:rsidR="00E02357" w:rsidRPr="00E02357">
              <w:rPr>
                <w:noProof/>
                <w:webHidden/>
                <w:color w:val="000000" w:themeColor="text1"/>
              </w:rPr>
            </w:r>
            <w:r w:rsidR="00E02357" w:rsidRPr="00E02357">
              <w:rPr>
                <w:noProof/>
                <w:webHidden/>
                <w:color w:val="000000" w:themeColor="text1"/>
              </w:rPr>
              <w:fldChar w:fldCharType="separate"/>
            </w:r>
            <w:r w:rsidR="00F3146B">
              <w:rPr>
                <w:noProof/>
                <w:webHidden/>
                <w:color w:val="000000" w:themeColor="text1"/>
              </w:rPr>
              <w:t>61</w:t>
            </w:r>
            <w:r w:rsidR="00E02357" w:rsidRPr="00E02357">
              <w:rPr>
                <w:noProof/>
                <w:webHidden/>
                <w:color w:val="000000" w:themeColor="text1"/>
              </w:rPr>
              <w:fldChar w:fldCharType="end"/>
            </w:r>
          </w:hyperlink>
        </w:p>
        <w:p w14:paraId="76CC582F" w14:textId="71D7BE28" w:rsidR="00E02357" w:rsidRPr="00E02357" w:rsidRDefault="00A55217" w:rsidP="00E02357">
          <w:pPr>
            <w:pStyle w:val="11"/>
            <w:tabs>
              <w:tab w:val="right" w:leader="dot" w:pos="9345"/>
            </w:tabs>
            <w:spacing w:before="0" w:line="360" w:lineRule="auto"/>
            <w:ind w:left="0"/>
            <w:jc w:val="both"/>
            <w:rPr>
              <w:rFonts w:eastAsiaTheme="minorEastAsia"/>
              <w:noProof/>
              <w:color w:val="000000" w:themeColor="text1"/>
              <w:lang w:eastAsia="ru-RU"/>
            </w:rPr>
          </w:pPr>
          <w:hyperlink w:anchor="_Toc71714289" w:history="1">
            <w:r w:rsidR="00E02357" w:rsidRPr="00E02357">
              <w:rPr>
                <w:rStyle w:val="ae"/>
                <w:noProof/>
                <w:color w:val="000000" w:themeColor="text1"/>
              </w:rPr>
              <w:t>Приложение 1. Бухгалтерский баланс ПАО «ТрансКонтейнер» за 2018-2020 гг.</w:t>
            </w:r>
            <w:r w:rsidR="00E02357" w:rsidRPr="00E02357">
              <w:rPr>
                <w:noProof/>
                <w:webHidden/>
                <w:color w:val="000000" w:themeColor="text1"/>
              </w:rPr>
              <w:tab/>
            </w:r>
            <w:r w:rsidR="00E02357" w:rsidRPr="00E02357">
              <w:rPr>
                <w:noProof/>
                <w:webHidden/>
                <w:color w:val="000000" w:themeColor="text1"/>
              </w:rPr>
              <w:fldChar w:fldCharType="begin"/>
            </w:r>
            <w:r w:rsidR="00E02357" w:rsidRPr="00E02357">
              <w:rPr>
                <w:noProof/>
                <w:webHidden/>
                <w:color w:val="000000" w:themeColor="text1"/>
              </w:rPr>
              <w:instrText xml:space="preserve"> PAGEREF _Toc71714289 \h </w:instrText>
            </w:r>
            <w:r w:rsidR="00E02357" w:rsidRPr="00E02357">
              <w:rPr>
                <w:noProof/>
                <w:webHidden/>
                <w:color w:val="000000" w:themeColor="text1"/>
              </w:rPr>
            </w:r>
            <w:r w:rsidR="00E02357" w:rsidRPr="00E02357">
              <w:rPr>
                <w:noProof/>
                <w:webHidden/>
                <w:color w:val="000000" w:themeColor="text1"/>
              </w:rPr>
              <w:fldChar w:fldCharType="separate"/>
            </w:r>
            <w:r w:rsidR="00F3146B">
              <w:rPr>
                <w:noProof/>
                <w:webHidden/>
                <w:color w:val="000000" w:themeColor="text1"/>
              </w:rPr>
              <w:t>64</w:t>
            </w:r>
            <w:r w:rsidR="00E02357" w:rsidRPr="00E02357">
              <w:rPr>
                <w:noProof/>
                <w:webHidden/>
                <w:color w:val="000000" w:themeColor="text1"/>
              </w:rPr>
              <w:fldChar w:fldCharType="end"/>
            </w:r>
          </w:hyperlink>
        </w:p>
        <w:p w14:paraId="185FEE26" w14:textId="69190AC2" w:rsidR="00E02357" w:rsidRPr="00E02357" w:rsidRDefault="00A55217" w:rsidP="00E02357">
          <w:pPr>
            <w:pStyle w:val="11"/>
            <w:tabs>
              <w:tab w:val="right" w:leader="dot" w:pos="9345"/>
            </w:tabs>
            <w:spacing w:before="0" w:line="360" w:lineRule="auto"/>
            <w:ind w:left="0"/>
            <w:jc w:val="both"/>
            <w:rPr>
              <w:rFonts w:eastAsiaTheme="minorEastAsia"/>
              <w:noProof/>
              <w:color w:val="000000" w:themeColor="text1"/>
              <w:lang w:eastAsia="ru-RU"/>
            </w:rPr>
          </w:pPr>
          <w:hyperlink w:anchor="_Toc71714290" w:history="1">
            <w:r w:rsidR="00E02357" w:rsidRPr="00E02357">
              <w:rPr>
                <w:noProof/>
              </w:rPr>
              <w:t xml:space="preserve"> </w:t>
            </w:r>
            <w:r w:rsidR="00E02357" w:rsidRPr="00E02357">
              <w:rPr>
                <w:rStyle w:val="ae"/>
                <w:noProof/>
                <w:color w:val="000000" w:themeColor="text1"/>
              </w:rPr>
              <w:t>Приложение 2. Отчет о финансовых результатах ПАО «ТрансКонтейнер» за 2018-2020 гг.</w:t>
            </w:r>
            <w:r w:rsidR="00E02357" w:rsidRPr="00E02357">
              <w:rPr>
                <w:noProof/>
                <w:webHidden/>
                <w:color w:val="000000" w:themeColor="text1"/>
              </w:rPr>
              <w:tab/>
            </w:r>
            <w:r w:rsidR="00E02357" w:rsidRPr="00E02357">
              <w:rPr>
                <w:noProof/>
                <w:webHidden/>
                <w:color w:val="000000" w:themeColor="text1"/>
              </w:rPr>
              <w:fldChar w:fldCharType="begin"/>
            </w:r>
            <w:r w:rsidR="00E02357" w:rsidRPr="00E02357">
              <w:rPr>
                <w:noProof/>
                <w:webHidden/>
                <w:color w:val="000000" w:themeColor="text1"/>
              </w:rPr>
              <w:instrText xml:space="preserve"> PAGEREF _Toc71714290 \h </w:instrText>
            </w:r>
            <w:r w:rsidR="00E02357" w:rsidRPr="00E02357">
              <w:rPr>
                <w:noProof/>
                <w:webHidden/>
                <w:color w:val="000000" w:themeColor="text1"/>
              </w:rPr>
            </w:r>
            <w:r w:rsidR="00E02357" w:rsidRPr="00E02357">
              <w:rPr>
                <w:noProof/>
                <w:webHidden/>
                <w:color w:val="000000" w:themeColor="text1"/>
              </w:rPr>
              <w:fldChar w:fldCharType="separate"/>
            </w:r>
            <w:r w:rsidR="00F3146B">
              <w:rPr>
                <w:noProof/>
                <w:webHidden/>
                <w:color w:val="000000" w:themeColor="text1"/>
              </w:rPr>
              <w:t>67</w:t>
            </w:r>
            <w:r w:rsidR="00E02357" w:rsidRPr="00E02357">
              <w:rPr>
                <w:noProof/>
                <w:webHidden/>
                <w:color w:val="000000" w:themeColor="text1"/>
              </w:rPr>
              <w:fldChar w:fldCharType="end"/>
            </w:r>
          </w:hyperlink>
        </w:p>
        <w:p w14:paraId="333FF103" w14:textId="77777777" w:rsidR="00E02357" w:rsidRDefault="00E02357" w:rsidP="00E02357">
          <w:pPr>
            <w:spacing w:after="0" w:line="360" w:lineRule="auto"/>
            <w:jc w:val="both"/>
            <w:rPr>
              <w:rFonts w:ascii="Times New Roman" w:hAnsi="Times New Roman" w:cs="Times New Roman"/>
              <w:bCs/>
              <w:color w:val="000000" w:themeColor="text1"/>
              <w:sz w:val="24"/>
              <w:szCs w:val="24"/>
            </w:rPr>
          </w:pPr>
          <w:r w:rsidRPr="00E02357">
            <w:rPr>
              <w:rFonts w:ascii="Times New Roman" w:hAnsi="Times New Roman" w:cs="Times New Roman"/>
              <w:bCs/>
              <w:color w:val="000000" w:themeColor="text1"/>
              <w:sz w:val="24"/>
              <w:szCs w:val="24"/>
            </w:rPr>
            <w:fldChar w:fldCharType="end"/>
          </w:r>
        </w:p>
      </w:sdtContent>
    </w:sdt>
    <w:p w14:paraId="467777DB" w14:textId="77777777" w:rsidR="00E02357" w:rsidRDefault="00E02357">
      <w:pPr>
        <w:rPr>
          <w:rFonts w:ascii="Times New Roman" w:eastAsiaTheme="majorEastAsia" w:hAnsi="Times New Roman" w:cs="Times New Roman"/>
          <w:b/>
          <w:color w:val="000000" w:themeColor="text1"/>
          <w:sz w:val="24"/>
          <w:szCs w:val="28"/>
        </w:rPr>
        <w:sectPr w:rsidR="00E02357" w:rsidSect="004B4E25">
          <w:footerReference w:type="default" r:id="rId10"/>
          <w:pgSz w:w="11906" w:h="16838"/>
          <w:pgMar w:top="1134" w:right="850" w:bottom="1134" w:left="1701" w:header="708" w:footer="708" w:gutter="0"/>
          <w:pgNumType w:start="4"/>
          <w:cols w:space="708"/>
          <w:docGrid w:linePitch="360"/>
        </w:sectPr>
      </w:pPr>
    </w:p>
    <w:p w14:paraId="193CBD15" w14:textId="71256189" w:rsidR="000D3951" w:rsidRPr="00E02357" w:rsidRDefault="00465F4C" w:rsidP="00E02357">
      <w:pPr>
        <w:pStyle w:val="1"/>
        <w:spacing w:before="0" w:line="360" w:lineRule="auto"/>
        <w:ind w:firstLine="709"/>
        <w:jc w:val="center"/>
        <w:rPr>
          <w:rFonts w:ascii="Times New Roman" w:hAnsi="Times New Roman" w:cs="Times New Roman"/>
          <w:b/>
          <w:color w:val="000000" w:themeColor="text1"/>
          <w:sz w:val="24"/>
          <w:szCs w:val="28"/>
        </w:rPr>
      </w:pPr>
      <w:r w:rsidRPr="00E02357">
        <w:rPr>
          <w:rFonts w:ascii="Times New Roman" w:hAnsi="Times New Roman" w:cs="Times New Roman"/>
          <w:b/>
          <w:color w:val="000000" w:themeColor="text1"/>
          <w:sz w:val="24"/>
          <w:szCs w:val="28"/>
        </w:rPr>
        <w:lastRenderedPageBreak/>
        <w:t>Введение</w:t>
      </w:r>
      <w:bookmarkEnd w:id="1"/>
    </w:p>
    <w:p w14:paraId="4A2E88FF" w14:textId="77777777" w:rsidR="000D3951" w:rsidRPr="00E02357" w:rsidRDefault="000D3951" w:rsidP="00E02357">
      <w:pPr>
        <w:spacing w:after="0" w:line="360" w:lineRule="auto"/>
        <w:ind w:firstLine="709"/>
        <w:jc w:val="both"/>
        <w:rPr>
          <w:rFonts w:ascii="Times New Roman" w:hAnsi="Times New Roman" w:cs="Times New Roman"/>
          <w:b/>
          <w:bCs/>
          <w:color w:val="000000" w:themeColor="text1"/>
          <w:sz w:val="24"/>
          <w:szCs w:val="28"/>
        </w:rPr>
      </w:pPr>
    </w:p>
    <w:p w14:paraId="764A8B94" w14:textId="410AEA0D" w:rsidR="002C5685" w:rsidRPr="00E02357" w:rsidRDefault="00113F54" w:rsidP="00E02357">
      <w:pPr>
        <w:spacing w:after="0" w:line="360" w:lineRule="auto"/>
        <w:ind w:firstLine="709"/>
        <w:jc w:val="both"/>
        <w:rPr>
          <w:rFonts w:ascii="Times New Roman" w:hAnsi="Times New Roman" w:cs="Times New Roman"/>
          <w:bCs/>
          <w:color w:val="000000" w:themeColor="text1"/>
          <w:sz w:val="24"/>
          <w:szCs w:val="28"/>
        </w:rPr>
      </w:pPr>
      <w:r w:rsidRPr="00E02357">
        <w:rPr>
          <w:rFonts w:ascii="Times New Roman" w:hAnsi="Times New Roman" w:cs="Times New Roman"/>
          <w:bCs/>
          <w:color w:val="000000" w:themeColor="text1"/>
          <w:sz w:val="24"/>
          <w:szCs w:val="28"/>
        </w:rPr>
        <w:t xml:space="preserve">В условиях рыночной экономики, характеризующейся высоким уровнем </w:t>
      </w:r>
      <w:r w:rsidR="00710BE3" w:rsidRPr="00E02357">
        <w:rPr>
          <w:rFonts w:ascii="Times New Roman" w:hAnsi="Times New Roman" w:cs="Times New Roman"/>
          <w:bCs/>
          <w:color w:val="000000" w:themeColor="text1"/>
          <w:sz w:val="24"/>
          <w:szCs w:val="28"/>
        </w:rPr>
        <w:t>конкурентности</w:t>
      </w:r>
      <w:r w:rsidRPr="00E02357">
        <w:rPr>
          <w:rFonts w:ascii="Times New Roman" w:hAnsi="Times New Roman" w:cs="Times New Roman"/>
          <w:bCs/>
          <w:color w:val="000000" w:themeColor="text1"/>
          <w:sz w:val="24"/>
          <w:szCs w:val="28"/>
        </w:rPr>
        <w:t xml:space="preserve">, </w:t>
      </w:r>
      <w:r w:rsidR="002C5685" w:rsidRPr="00E02357">
        <w:rPr>
          <w:rFonts w:ascii="Times New Roman" w:hAnsi="Times New Roman" w:cs="Times New Roman"/>
          <w:bCs/>
          <w:color w:val="000000" w:themeColor="text1"/>
          <w:sz w:val="24"/>
          <w:szCs w:val="28"/>
        </w:rPr>
        <w:t xml:space="preserve">для предприятий возрастает необходимость уделять огромное внимание проблемам управления взаимоотношениями с клиентами. </w:t>
      </w:r>
    </w:p>
    <w:p w14:paraId="24D9B104" w14:textId="4DA5D97D" w:rsidR="00BE02D8" w:rsidRPr="00E02357" w:rsidRDefault="002C5685" w:rsidP="00E02357">
      <w:pPr>
        <w:spacing w:after="0" w:line="360" w:lineRule="auto"/>
        <w:ind w:firstLine="709"/>
        <w:jc w:val="both"/>
        <w:rPr>
          <w:rFonts w:ascii="Times New Roman" w:hAnsi="Times New Roman" w:cs="Times New Roman"/>
          <w:bCs/>
          <w:color w:val="000000" w:themeColor="text1"/>
          <w:sz w:val="24"/>
          <w:szCs w:val="28"/>
        </w:rPr>
      </w:pPr>
      <w:r w:rsidRPr="00E02357">
        <w:rPr>
          <w:rFonts w:ascii="Times New Roman" w:hAnsi="Times New Roman" w:cs="Times New Roman"/>
          <w:bCs/>
          <w:color w:val="000000" w:themeColor="text1"/>
          <w:sz w:val="24"/>
          <w:szCs w:val="28"/>
        </w:rPr>
        <w:t>Наиболее значимым фактором успеха для транспортно-логистической организации является качество обслуживания клиента. Так как, высокий уровень сервиса способствует росту числа лояльных клиентов и формирует благоприятный имидж компании, что, в свою очередь, обеспечивает рост фина</w:t>
      </w:r>
      <w:r w:rsidR="00446360" w:rsidRPr="00E02357">
        <w:rPr>
          <w:rFonts w:ascii="Times New Roman" w:hAnsi="Times New Roman" w:cs="Times New Roman"/>
          <w:bCs/>
          <w:color w:val="000000" w:themeColor="text1"/>
          <w:sz w:val="24"/>
          <w:szCs w:val="28"/>
        </w:rPr>
        <w:t>и</w:t>
      </w:r>
      <w:r w:rsidRPr="00E02357">
        <w:rPr>
          <w:rFonts w:ascii="Times New Roman" w:hAnsi="Times New Roman" w:cs="Times New Roman"/>
          <w:bCs/>
          <w:color w:val="000000" w:themeColor="text1"/>
          <w:sz w:val="24"/>
          <w:szCs w:val="28"/>
        </w:rPr>
        <w:t>нсовых показателей деятельности.</w:t>
      </w:r>
    </w:p>
    <w:p w14:paraId="4E68B0DB" w14:textId="71D56AE5" w:rsidR="000A600D" w:rsidRPr="00E02357" w:rsidRDefault="000A600D" w:rsidP="00E02357">
      <w:pPr>
        <w:spacing w:after="0" w:line="360" w:lineRule="auto"/>
        <w:ind w:firstLine="709"/>
        <w:jc w:val="both"/>
        <w:rPr>
          <w:rFonts w:ascii="Times New Roman" w:hAnsi="Times New Roman" w:cs="Times New Roman"/>
          <w:bCs/>
          <w:color w:val="000000" w:themeColor="text1"/>
          <w:sz w:val="24"/>
          <w:szCs w:val="28"/>
        </w:rPr>
      </w:pPr>
      <w:r w:rsidRPr="00E02357">
        <w:rPr>
          <w:rFonts w:ascii="Times New Roman" w:hAnsi="Times New Roman" w:cs="Times New Roman"/>
          <w:bCs/>
          <w:color w:val="000000" w:themeColor="text1"/>
          <w:sz w:val="24"/>
          <w:szCs w:val="28"/>
        </w:rPr>
        <w:t xml:space="preserve">В подобных внешних условиях российским фирмам необходимо изменение стратегии работы. Основными трудностями, с которыми могут или же уже столкнулись компании реального сектора российской экономики, считаются спад спроса на товары и услуги, отток клиентов, сокращение прибыли. По этой причине одними из основных проблем руководителя бизнеса становятся удержание клиентов, сокращение расходов и увеличение производительности бизнес-процессов фирмы. </w:t>
      </w:r>
    </w:p>
    <w:p w14:paraId="2155A990" w14:textId="67F32F6F" w:rsidR="002C5685" w:rsidRPr="00E02357" w:rsidRDefault="00113F54" w:rsidP="00E02357">
      <w:pPr>
        <w:spacing w:after="0" w:line="360" w:lineRule="auto"/>
        <w:ind w:firstLine="709"/>
        <w:jc w:val="both"/>
        <w:rPr>
          <w:rFonts w:ascii="Times New Roman" w:hAnsi="Times New Roman" w:cs="Times New Roman"/>
          <w:bCs/>
          <w:color w:val="000000" w:themeColor="text1"/>
          <w:sz w:val="24"/>
          <w:szCs w:val="28"/>
        </w:rPr>
      </w:pPr>
      <w:r w:rsidRPr="00E02357">
        <w:rPr>
          <w:rFonts w:ascii="Times New Roman" w:hAnsi="Times New Roman" w:cs="Times New Roman"/>
          <w:bCs/>
          <w:color w:val="000000" w:themeColor="text1"/>
          <w:sz w:val="24"/>
          <w:szCs w:val="28"/>
        </w:rPr>
        <w:t xml:space="preserve">В этой связи актуально </w:t>
      </w:r>
      <w:bookmarkStart w:id="2" w:name="_Hlk97123594"/>
      <w:r w:rsidRPr="00E02357">
        <w:rPr>
          <w:rFonts w:ascii="Times New Roman" w:hAnsi="Times New Roman" w:cs="Times New Roman"/>
          <w:bCs/>
          <w:color w:val="000000" w:themeColor="text1"/>
          <w:sz w:val="24"/>
          <w:szCs w:val="28"/>
        </w:rPr>
        <w:t xml:space="preserve">применение CRM </w:t>
      </w:r>
      <w:bookmarkEnd w:id="2"/>
      <w:r w:rsidRPr="00E02357">
        <w:rPr>
          <w:rFonts w:ascii="Times New Roman" w:hAnsi="Times New Roman" w:cs="Times New Roman"/>
          <w:bCs/>
          <w:color w:val="000000" w:themeColor="text1"/>
          <w:sz w:val="24"/>
          <w:szCs w:val="28"/>
        </w:rPr>
        <w:t>(Customer Relationship</w:t>
      </w:r>
      <w:r w:rsidR="002C5685" w:rsidRPr="00E02357">
        <w:rPr>
          <w:rFonts w:ascii="Times New Roman" w:hAnsi="Times New Roman" w:cs="Times New Roman"/>
          <w:bCs/>
          <w:color w:val="000000" w:themeColor="text1"/>
          <w:sz w:val="24"/>
          <w:szCs w:val="28"/>
        </w:rPr>
        <w:t xml:space="preserve"> </w:t>
      </w:r>
      <w:r w:rsidRPr="00E02357">
        <w:rPr>
          <w:rFonts w:ascii="Times New Roman" w:hAnsi="Times New Roman" w:cs="Times New Roman"/>
          <w:bCs/>
          <w:color w:val="000000" w:themeColor="text1"/>
          <w:sz w:val="24"/>
          <w:szCs w:val="28"/>
        </w:rPr>
        <w:t>Management - управление взаимоотношениями с клиентами), т.е. направленной</w:t>
      </w:r>
      <w:r w:rsidR="002C5685" w:rsidRPr="00E02357">
        <w:rPr>
          <w:rFonts w:ascii="Times New Roman" w:hAnsi="Times New Roman" w:cs="Times New Roman"/>
          <w:bCs/>
          <w:color w:val="000000" w:themeColor="text1"/>
          <w:sz w:val="24"/>
          <w:szCs w:val="28"/>
        </w:rPr>
        <w:t xml:space="preserve"> </w:t>
      </w:r>
      <w:r w:rsidRPr="00E02357">
        <w:rPr>
          <w:rFonts w:ascii="Times New Roman" w:hAnsi="Times New Roman" w:cs="Times New Roman"/>
          <w:bCs/>
          <w:color w:val="000000" w:themeColor="text1"/>
          <w:sz w:val="24"/>
          <w:szCs w:val="28"/>
        </w:rPr>
        <w:t>на построение устойчиво</w:t>
      </w:r>
      <w:r w:rsidR="00710BE3" w:rsidRPr="00E02357">
        <w:rPr>
          <w:rFonts w:ascii="Times New Roman" w:hAnsi="Times New Roman" w:cs="Times New Roman"/>
          <w:bCs/>
          <w:color w:val="000000" w:themeColor="text1"/>
          <w:sz w:val="24"/>
          <w:szCs w:val="28"/>
        </w:rPr>
        <w:t>й</w:t>
      </w:r>
      <w:r w:rsidRPr="00E02357">
        <w:rPr>
          <w:rFonts w:ascii="Times New Roman" w:hAnsi="Times New Roman" w:cs="Times New Roman"/>
          <w:bCs/>
          <w:color w:val="000000" w:themeColor="text1"/>
          <w:sz w:val="24"/>
          <w:szCs w:val="28"/>
        </w:rPr>
        <w:t xml:space="preserve"> бизнес-стратегии, ядром</w:t>
      </w:r>
      <w:r w:rsidR="002C5685" w:rsidRPr="00E02357">
        <w:rPr>
          <w:rFonts w:ascii="Times New Roman" w:hAnsi="Times New Roman" w:cs="Times New Roman"/>
          <w:bCs/>
          <w:color w:val="000000" w:themeColor="text1"/>
          <w:sz w:val="24"/>
          <w:szCs w:val="28"/>
        </w:rPr>
        <w:t xml:space="preserve"> </w:t>
      </w:r>
      <w:r w:rsidRPr="00E02357">
        <w:rPr>
          <w:rFonts w:ascii="Times New Roman" w:hAnsi="Times New Roman" w:cs="Times New Roman"/>
          <w:bCs/>
          <w:color w:val="000000" w:themeColor="text1"/>
          <w:sz w:val="24"/>
          <w:szCs w:val="28"/>
        </w:rPr>
        <w:t>которой является "клиентоориентированный" подход.</w:t>
      </w:r>
      <w:r w:rsidR="002C5685" w:rsidRPr="00E02357">
        <w:rPr>
          <w:rFonts w:ascii="Times New Roman" w:hAnsi="Times New Roman" w:cs="Times New Roman"/>
          <w:bCs/>
          <w:color w:val="000000" w:themeColor="text1"/>
          <w:sz w:val="24"/>
          <w:szCs w:val="28"/>
        </w:rPr>
        <w:t xml:space="preserve"> </w:t>
      </w:r>
    </w:p>
    <w:p w14:paraId="6E56B148" w14:textId="77777777" w:rsidR="008D5494" w:rsidRPr="00E02357" w:rsidRDefault="008D5494" w:rsidP="00E02357">
      <w:pPr>
        <w:spacing w:after="0" w:line="360" w:lineRule="auto"/>
        <w:ind w:firstLine="709"/>
        <w:jc w:val="both"/>
        <w:rPr>
          <w:rFonts w:ascii="Times New Roman" w:hAnsi="Times New Roman" w:cs="Times New Roman"/>
          <w:bCs/>
          <w:color w:val="000000" w:themeColor="text1"/>
          <w:sz w:val="24"/>
          <w:szCs w:val="28"/>
        </w:rPr>
      </w:pPr>
      <w:r w:rsidRPr="00E02357">
        <w:rPr>
          <w:rFonts w:ascii="Times New Roman" w:hAnsi="Times New Roman" w:cs="Times New Roman"/>
          <w:bCs/>
          <w:color w:val="000000" w:themeColor="text1"/>
          <w:sz w:val="24"/>
          <w:szCs w:val="28"/>
        </w:rPr>
        <w:t>Объектом исследования является транспортно-логистическая компания ПАО «ТРАНСКОНТЕЙНЕР».</w:t>
      </w:r>
    </w:p>
    <w:p w14:paraId="0EDC0B4C" w14:textId="77777777" w:rsidR="008D5494" w:rsidRPr="00E02357" w:rsidRDefault="008D5494" w:rsidP="00E02357">
      <w:pPr>
        <w:spacing w:after="0" w:line="360" w:lineRule="auto"/>
        <w:ind w:firstLine="709"/>
        <w:jc w:val="both"/>
        <w:rPr>
          <w:rFonts w:ascii="Times New Roman" w:hAnsi="Times New Roman" w:cs="Times New Roman"/>
          <w:bCs/>
          <w:color w:val="000000" w:themeColor="text1"/>
          <w:sz w:val="24"/>
          <w:szCs w:val="28"/>
        </w:rPr>
      </w:pPr>
      <w:r w:rsidRPr="00E02357">
        <w:rPr>
          <w:rFonts w:ascii="Times New Roman" w:hAnsi="Times New Roman" w:cs="Times New Roman"/>
          <w:bCs/>
          <w:color w:val="000000" w:themeColor="text1"/>
          <w:sz w:val="24"/>
          <w:szCs w:val="28"/>
        </w:rPr>
        <w:t>Предмет исследования - система управления взаимоотношениями с клиентами транспортно-логистической компании ПАО «ТРАНСКОНТЕЙНЕР»</w:t>
      </w:r>
    </w:p>
    <w:p w14:paraId="2AAA2B11" w14:textId="1E5781B9" w:rsidR="00113F54" w:rsidRPr="00E02357" w:rsidRDefault="00113F54" w:rsidP="00E02357">
      <w:pPr>
        <w:spacing w:after="0" w:line="360" w:lineRule="auto"/>
        <w:ind w:firstLine="709"/>
        <w:jc w:val="both"/>
        <w:rPr>
          <w:rFonts w:ascii="Times New Roman" w:hAnsi="Times New Roman" w:cs="Times New Roman"/>
          <w:bCs/>
          <w:color w:val="000000" w:themeColor="text1"/>
          <w:sz w:val="24"/>
          <w:szCs w:val="28"/>
        </w:rPr>
      </w:pPr>
      <w:r w:rsidRPr="00E02357">
        <w:rPr>
          <w:rFonts w:ascii="Times New Roman" w:hAnsi="Times New Roman" w:cs="Times New Roman"/>
          <w:bCs/>
          <w:color w:val="000000" w:themeColor="text1"/>
          <w:sz w:val="24"/>
          <w:szCs w:val="28"/>
        </w:rPr>
        <w:t xml:space="preserve">Целью </w:t>
      </w:r>
      <w:r w:rsidR="002C5685" w:rsidRPr="00E02357">
        <w:rPr>
          <w:rFonts w:ascii="Times New Roman" w:hAnsi="Times New Roman" w:cs="Times New Roman"/>
          <w:bCs/>
          <w:color w:val="000000" w:themeColor="text1"/>
          <w:sz w:val="24"/>
          <w:szCs w:val="28"/>
        </w:rPr>
        <w:t>исследования</w:t>
      </w:r>
      <w:r w:rsidRPr="00E02357">
        <w:rPr>
          <w:rFonts w:ascii="Times New Roman" w:hAnsi="Times New Roman" w:cs="Times New Roman"/>
          <w:bCs/>
          <w:color w:val="000000" w:themeColor="text1"/>
          <w:sz w:val="24"/>
          <w:szCs w:val="28"/>
        </w:rPr>
        <w:t xml:space="preserve"> является </w:t>
      </w:r>
      <w:r w:rsidR="00710BE3" w:rsidRPr="00E02357">
        <w:rPr>
          <w:rFonts w:ascii="Times New Roman" w:hAnsi="Times New Roman" w:cs="Times New Roman"/>
          <w:bCs/>
          <w:color w:val="000000" w:themeColor="text1"/>
          <w:sz w:val="24"/>
          <w:szCs w:val="28"/>
        </w:rPr>
        <w:t>разработка рекомендаций по управлению</w:t>
      </w:r>
      <w:r w:rsidRPr="00E02357">
        <w:rPr>
          <w:rFonts w:ascii="Times New Roman" w:hAnsi="Times New Roman" w:cs="Times New Roman"/>
          <w:bCs/>
          <w:color w:val="000000" w:themeColor="text1"/>
          <w:sz w:val="24"/>
          <w:szCs w:val="28"/>
        </w:rPr>
        <w:t xml:space="preserve"> взаимоотношениями с клиентами </w:t>
      </w:r>
      <w:r w:rsidR="002C5685" w:rsidRPr="00E02357">
        <w:rPr>
          <w:rFonts w:ascii="Times New Roman" w:hAnsi="Times New Roman" w:cs="Times New Roman"/>
          <w:bCs/>
          <w:color w:val="000000" w:themeColor="text1"/>
          <w:sz w:val="24"/>
          <w:szCs w:val="28"/>
        </w:rPr>
        <w:t>в транспортно-логистической компании</w:t>
      </w:r>
      <w:r w:rsidRPr="00E02357">
        <w:rPr>
          <w:rFonts w:ascii="Times New Roman" w:hAnsi="Times New Roman" w:cs="Times New Roman"/>
          <w:bCs/>
          <w:color w:val="000000" w:themeColor="text1"/>
          <w:sz w:val="24"/>
          <w:szCs w:val="28"/>
        </w:rPr>
        <w:t>.</w:t>
      </w:r>
    </w:p>
    <w:p w14:paraId="5D42F774" w14:textId="77777777" w:rsidR="002C5685" w:rsidRPr="00E02357" w:rsidRDefault="002C5685" w:rsidP="00E02357">
      <w:pPr>
        <w:spacing w:after="0" w:line="360" w:lineRule="auto"/>
        <w:ind w:firstLine="709"/>
        <w:jc w:val="both"/>
        <w:rPr>
          <w:rFonts w:ascii="Times New Roman" w:hAnsi="Times New Roman" w:cs="Times New Roman"/>
          <w:bCs/>
          <w:color w:val="000000" w:themeColor="text1"/>
          <w:sz w:val="24"/>
          <w:szCs w:val="28"/>
        </w:rPr>
      </w:pPr>
      <w:r w:rsidRPr="00E02357">
        <w:rPr>
          <w:rFonts w:ascii="Times New Roman" w:hAnsi="Times New Roman" w:cs="Times New Roman"/>
          <w:bCs/>
          <w:color w:val="000000" w:themeColor="text1"/>
          <w:sz w:val="24"/>
          <w:szCs w:val="28"/>
        </w:rPr>
        <w:t>Поставленная цель обуславливает необходимость решения следующих задач:</w:t>
      </w:r>
    </w:p>
    <w:p w14:paraId="6D1BF388" w14:textId="367F8F7B" w:rsidR="008D5494" w:rsidRPr="00E02357" w:rsidRDefault="008D5494" w:rsidP="00E02357">
      <w:pPr>
        <w:spacing w:after="0" w:line="360" w:lineRule="auto"/>
        <w:ind w:firstLine="709"/>
        <w:jc w:val="both"/>
        <w:rPr>
          <w:rFonts w:ascii="Times New Roman" w:hAnsi="Times New Roman" w:cs="Times New Roman"/>
          <w:bCs/>
          <w:color w:val="000000" w:themeColor="text1"/>
          <w:sz w:val="24"/>
          <w:szCs w:val="28"/>
        </w:rPr>
      </w:pPr>
      <w:r w:rsidRPr="00E02357">
        <w:rPr>
          <w:rFonts w:ascii="Times New Roman" w:hAnsi="Times New Roman" w:cs="Times New Roman"/>
          <w:bCs/>
          <w:color w:val="000000" w:themeColor="text1"/>
          <w:sz w:val="24"/>
          <w:szCs w:val="28"/>
        </w:rPr>
        <w:t xml:space="preserve">- исследовать </w:t>
      </w:r>
      <w:r w:rsidR="00710BE3" w:rsidRPr="00E02357">
        <w:rPr>
          <w:rFonts w:ascii="Times New Roman" w:hAnsi="Times New Roman" w:cs="Times New Roman"/>
          <w:bCs/>
          <w:color w:val="000000" w:themeColor="text1"/>
          <w:sz w:val="24"/>
          <w:szCs w:val="28"/>
        </w:rPr>
        <w:t>концепции и подходы</w:t>
      </w:r>
      <w:r w:rsidRPr="00E02357">
        <w:rPr>
          <w:rFonts w:ascii="Times New Roman" w:hAnsi="Times New Roman" w:cs="Times New Roman"/>
          <w:bCs/>
          <w:color w:val="000000" w:themeColor="text1"/>
          <w:sz w:val="24"/>
          <w:szCs w:val="28"/>
        </w:rPr>
        <w:t xml:space="preserve"> взаимоотношения с клиентами;</w:t>
      </w:r>
    </w:p>
    <w:p w14:paraId="645A92CD" w14:textId="77777777" w:rsidR="008D5494" w:rsidRPr="00E02357" w:rsidRDefault="008D5494" w:rsidP="00E02357">
      <w:pPr>
        <w:spacing w:after="0" w:line="360" w:lineRule="auto"/>
        <w:ind w:firstLine="709"/>
        <w:jc w:val="both"/>
        <w:rPr>
          <w:rFonts w:ascii="Times New Roman" w:hAnsi="Times New Roman" w:cs="Times New Roman"/>
          <w:bCs/>
          <w:color w:val="000000" w:themeColor="text1"/>
          <w:sz w:val="24"/>
          <w:szCs w:val="28"/>
        </w:rPr>
      </w:pPr>
      <w:r w:rsidRPr="00E02357">
        <w:rPr>
          <w:rFonts w:ascii="Times New Roman" w:hAnsi="Times New Roman" w:cs="Times New Roman"/>
          <w:bCs/>
          <w:color w:val="000000" w:themeColor="text1"/>
          <w:sz w:val="24"/>
          <w:szCs w:val="28"/>
        </w:rPr>
        <w:t xml:space="preserve">- изучить зарубежный опыт организации </w:t>
      </w:r>
      <w:bookmarkStart w:id="3" w:name="_Hlk97124445"/>
      <w:r w:rsidRPr="00E02357">
        <w:rPr>
          <w:rFonts w:ascii="Times New Roman" w:hAnsi="Times New Roman" w:cs="Times New Roman"/>
          <w:bCs/>
          <w:color w:val="000000" w:themeColor="text1"/>
          <w:sz w:val="24"/>
          <w:szCs w:val="28"/>
        </w:rPr>
        <w:t>маркетинга взаимоотношений с клиентами</w:t>
      </w:r>
      <w:bookmarkEnd w:id="3"/>
      <w:r w:rsidRPr="00E02357">
        <w:rPr>
          <w:rFonts w:ascii="Times New Roman" w:hAnsi="Times New Roman" w:cs="Times New Roman"/>
          <w:bCs/>
          <w:color w:val="000000" w:themeColor="text1"/>
          <w:sz w:val="24"/>
          <w:szCs w:val="28"/>
        </w:rPr>
        <w:t>;</w:t>
      </w:r>
    </w:p>
    <w:p w14:paraId="01BEBFFB" w14:textId="77777777" w:rsidR="008D5494" w:rsidRPr="00E02357" w:rsidRDefault="008D5494" w:rsidP="00E02357">
      <w:pPr>
        <w:spacing w:after="0" w:line="360" w:lineRule="auto"/>
        <w:ind w:firstLine="709"/>
        <w:jc w:val="both"/>
        <w:rPr>
          <w:rFonts w:ascii="Times New Roman" w:hAnsi="Times New Roman" w:cs="Times New Roman"/>
          <w:bCs/>
          <w:color w:val="000000" w:themeColor="text1"/>
          <w:sz w:val="24"/>
          <w:szCs w:val="28"/>
        </w:rPr>
      </w:pPr>
      <w:r w:rsidRPr="00E02357">
        <w:rPr>
          <w:rFonts w:ascii="Times New Roman" w:hAnsi="Times New Roman" w:cs="Times New Roman"/>
          <w:bCs/>
          <w:color w:val="000000" w:themeColor="text1"/>
          <w:sz w:val="24"/>
          <w:szCs w:val="28"/>
        </w:rPr>
        <w:t>- рассмотреть опыт организации маркетинга взаимоотношений с клиентами в России</w:t>
      </w:r>
    </w:p>
    <w:p w14:paraId="0DD7BD2E" w14:textId="21F3120E" w:rsidR="008D5494" w:rsidRPr="00E02357" w:rsidRDefault="008D5494" w:rsidP="00E02357">
      <w:pPr>
        <w:spacing w:after="0" w:line="360" w:lineRule="auto"/>
        <w:ind w:firstLine="709"/>
        <w:jc w:val="both"/>
        <w:rPr>
          <w:rFonts w:ascii="Times New Roman" w:hAnsi="Times New Roman" w:cs="Times New Roman"/>
          <w:bCs/>
          <w:color w:val="000000" w:themeColor="text1"/>
          <w:sz w:val="24"/>
          <w:szCs w:val="28"/>
        </w:rPr>
      </w:pPr>
      <w:r w:rsidRPr="00E02357">
        <w:rPr>
          <w:rFonts w:ascii="Times New Roman" w:hAnsi="Times New Roman" w:cs="Times New Roman"/>
          <w:bCs/>
          <w:color w:val="000000" w:themeColor="text1"/>
          <w:sz w:val="24"/>
          <w:szCs w:val="28"/>
        </w:rPr>
        <w:t>- провести стратегический анализ деятельности ПАО «ТРАНСКОНТЕЙНЕР»</w:t>
      </w:r>
      <w:r w:rsidR="00CB0F60" w:rsidRPr="00E02357">
        <w:rPr>
          <w:rFonts w:ascii="Times New Roman" w:hAnsi="Times New Roman" w:cs="Times New Roman"/>
          <w:bCs/>
          <w:color w:val="000000" w:themeColor="text1"/>
          <w:sz w:val="24"/>
          <w:szCs w:val="28"/>
        </w:rPr>
        <w:t xml:space="preserve"> </w:t>
      </w:r>
      <w:r w:rsidR="00710BE3" w:rsidRPr="00E02357">
        <w:rPr>
          <w:rFonts w:ascii="Times New Roman" w:hAnsi="Times New Roman" w:cs="Times New Roman"/>
          <w:bCs/>
          <w:color w:val="000000" w:themeColor="text1"/>
          <w:sz w:val="24"/>
          <w:szCs w:val="28"/>
        </w:rPr>
        <w:t>и места маркетинга взаимоотношений с клиентами в этой стратегии</w:t>
      </w:r>
      <w:r w:rsidRPr="00E02357">
        <w:rPr>
          <w:rFonts w:ascii="Times New Roman" w:hAnsi="Times New Roman" w:cs="Times New Roman"/>
          <w:bCs/>
          <w:color w:val="000000" w:themeColor="text1"/>
          <w:sz w:val="24"/>
          <w:szCs w:val="28"/>
        </w:rPr>
        <w:t>;</w:t>
      </w:r>
    </w:p>
    <w:p w14:paraId="28813BA5" w14:textId="0919A85D" w:rsidR="008D5494" w:rsidRPr="00E02357" w:rsidRDefault="008D5494" w:rsidP="00E02357">
      <w:pPr>
        <w:spacing w:after="0" w:line="360" w:lineRule="auto"/>
        <w:ind w:firstLine="709"/>
        <w:jc w:val="both"/>
        <w:rPr>
          <w:rFonts w:ascii="Times New Roman" w:hAnsi="Times New Roman" w:cs="Times New Roman"/>
          <w:bCs/>
          <w:color w:val="000000" w:themeColor="text1"/>
          <w:sz w:val="24"/>
          <w:szCs w:val="28"/>
        </w:rPr>
      </w:pPr>
      <w:r w:rsidRPr="00E02357">
        <w:rPr>
          <w:rFonts w:ascii="Times New Roman" w:hAnsi="Times New Roman" w:cs="Times New Roman"/>
          <w:bCs/>
          <w:color w:val="000000" w:themeColor="text1"/>
          <w:sz w:val="24"/>
          <w:szCs w:val="28"/>
        </w:rPr>
        <w:t>- провести анализ</w:t>
      </w:r>
      <w:r w:rsidR="00CB0F60" w:rsidRPr="00E02357">
        <w:rPr>
          <w:rFonts w:ascii="Times New Roman" w:hAnsi="Times New Roman" w:cs="Times New Roman"/>
          <w:bCs/>
          <w:color w:val="000000" w:themeColor="text1"/>
          <w:sz w:val="24"/>
          <w:szCs w:val="28"/>
        </w:rPr>
        <w:t xml:space="preserve"> </w:t>
      </w:r>
      <w:r w:rsidRPr="00E02357">
        <w:rPr>
          <w:rFonts w:ascii="Times New Roman" w:hAnsi="Times New Roman" w:cs="Times New Roman"/>
          <w:bCs/>
          <w:color w:val="000000" w:themeColor="text1"/>
          <w:sz w:val="24"/>
          <w:szCs w:val="28"/>
        </w:rPr>
        <w:t>практики взаимоотношения с клиентами ПАО «ТРАНСКОНТЕЙНЕР»</w:t>
      </w:r>
    </w:p>
    <w:p w14:paraId="00DA00B0" w14:textId="7306516E" w:rsidR="008D5494" w:rsidRPr="00E02357" w:rsidRDefault="008D5494" w:rsidP="00E02357">
      <w:pPr>
        <w:spacing w:after="0" w:line="360" w:lineRule="auto"/>
        <w:ind w:firstLine="709"/>
        <w:jc w:val="both"/>
        <w:rPr>
          <w:rFonts w:ascii="Times New Roman" w:hAnsi="Times New Roman" w:cs="Times New Roman"/>
          <w:bCs/>
          <w:color w:val="000000" w:themeColor="text1"/>
          <w:sz w:val="24"/>
          <w:szCs w:val="28"/>
        </w:rPr>
      </w:pPr>
      <w:r w:rsidRPr="00E02357">
        <w:rPr>
          <w:rFonts w:ascii="Times New Roman" w:hAnsi="Times New Roman" w:cs="Times New Roman"/>
          <w:bCs/>
          <w:color w:val="000000" w:themeColor="text1"/>
          <w:sz w:val="24"/>
          <w:szCs w:val="28"/>
        </w:rPr>
        <w:t xml:space="preserve">- предложить </w:t>
      </w:r>
      <w:r w:rsidR="00710BE3" w:rsidRPr="00E02357">
        <w:rPr>
          <w:rFonts w:ascii="Times New Roman" w:hAnsi="Times New Roman" w:cs="Times New Roman"/>
          <w:bCs/>
          <w:color w:val="000000" w:themeColor="text1"/>
          <w:sz w:val="24"/>
          <w:szCs w:val="28"/>
        </w:rPr>
        <w:t>подходы к</w:t>
      </w:r>
      <w:r w:rsidRPr="00E02357">
        <w:rPr>
          <w:rFonts w:ascii="Times New Roman" w:hAnsi="Times New Roman" w:cs="Times New Roman"/>
          <w:bCs/>
          <w:color w:val="000000" w:themeColor="text1"/>
          <w:sz w:val="24"/>
          <w:szCs w:val="28"/>
        </w:rPr>
        <w:t xml:space="preserve"> совершенствовани</w:t>
      </w:r>
      <w:r w:rsidR="00710BE3" w:rsidRPr="00E02357">
        <w:rPr>
          <w:rFonts w:ascii="Times New Roman" w:hAnsi="Times New Roman" w:cs="Times New Roman"/>
          <w:bCs/>
          <w:color w:val="000000" w:themeColor="text1"/>
          <w:sz w:val="24"/>
          <w:szCs w:val="28"/>
        </w:rPr>
        <w:t>ю</w:t>
      </w:r>
      <w:r w:rsidRPr="00E02357">
        <w:rPr>
          <w:rFonts w:ascii="Times New Roman" w:hAnsi="Times New Roman" w:cs="Times New Roman"/>
          <w:bCs/>
          <w:color w:val="000000" w:themeColor="text1"/>
          <w:sz w:val="24"/>
          <w:szCs w:val="28"/>
        </w:rPr>
        <w:t xml:space="preserve"> процесса взаимодействия с клиентами ПАО «ТРАНСКОНТЕЙНЕР» посредством внедрения CRM-системы</w:t>
      </w:r>
    </w:p>
    <w:p w14:paraId="465907F3" w14:textId="77777777" w:rsidR="002C5685" w:rsidRPr="00E02357" w:rsidRDefault="008D5494" w:rsidP="00E02357">
      <w:pPr>
        <w:spacing w:after="0" w:line="360" w:lineRule="auto"/>
        <w:ind w:firstLine="709"/>
        <w:jc w:val="both"/>
        <w:rPr>
          <w:rFonts w:ascii="Times New Roman" w:hAnsi="Times New Roman" w:cs="Times New Roman"/>
          <w:bCs/>
          <w:color w:val="000000" w:themeColor="text1"/>
          <w:sz w:val="24"/>
          <w:szCs w:val="28"/>
        </w:rPr>
      </w:pPr>
      <w:r w:rsidRPr="00E02357">
        <w:rPr>
          <w:rFonts w:ascii="Times New Roman" w:hAnsi="Times New Roman" w:cs="Times New Roman"/>
          <w:bCs/>
          <w:color w:val="000000" w:themeColor="text1"/>
          <w:sz w:val="24"/>
          <w:szCs w:val="28"/>
        </w:rPr>
        <w:t>- определить экономическую эффективность проекта внедрения CRM-системы.</w:t>
      </w:r>
    </w:p>
    <w:p w14:paraId="6092CEF7" w14:textId="77777777" w:rsidR="008D5494" w:rsidRPr="00E02357" w:rsidRDefault="008D5494" w:rsidP="00E02357">
      <w:pPr>
        <w:spacing w:after="0" w:line="360" w:lineRule="auto"/>
        <w:ind w:firstLine="709"/>
        <w:jc w:val="both"/>
        <w:rPr>
          <w:rFonts w:ascii="Times New Roman" w:hAnsi="Times New Roman" w:cs="Times New Roman"/>
          <w:bCs/>
          <w:color w:val="000000" w:themeColor="text1"/>
          <w:sz w:val="24"/>
          <w:szCs w:val="28"/>
        </w:rPr>
      </w:pPr>
      <w:r w:rsidRPr="00E02357">
        <w:rPr>
          <w:rFonts w:ascii="Times New Roman" w:hAnsi="Times New Roman" w:cs="Times New Roman"/>
          <w:bCs/>
          <w:color w:val="000000" w:themeColor="text1"/>
          <w:sz w:val="24"/>
          <w:szCs w:val="28"/>
        </w:rPr>
        <w:lastRenderedPageBreak/>
        <w:t>В работе использованы такие методы исследования, как: системный анализ, анализ и синтез, индукция и дедукция, сравнение, обобщение и другие научные методы исследования.</w:t>
      </w:r>
    </w:p>
    <w:p w14:paraId="7B1ACF4A" w14:textId="77777777" w:rsidR="000D3951" w:rsidRPr="00E02357" w:rsidRDefault="000A600D" w:rsidP="00E02357">
      <w:pPr>
        <w:spacing w:after="0" w:line="360" w:lineRule="auto"/>
        <w:ind w:firstLine="709"/>
        <w:jc w:val="both"/>
        <w:rPr>
          <w:rFonts w:ascii="Times New Roman" w:eastAsia="Times New Roman" w:hAnsi="Times New Roman" w:cs="Times New Roman"/>
          <w:b/>
          <w:bCs/>
          <w:color w:val="000000" w:themeColor="text1"/>
          <w:sz w:val="24"/>
          <w:szCs w:val="28"/>
          <w:lang w:eastAsia="ru-RU"/>
        </w:rPr>
      </w:pPr>
      <w:r w:rsidRPr="00E02357">
        <w:rPr>
          <w:rFonts w:ascii="Times New Roman" w:hAnsi="Times New Roman" w:cs="Times New Roman"/>
          <w:color w:val="000000" w:themeColor="text1"/>
          <w:sz w:val="24"/>
          <w:szCs w:val="28"/>
          <w:shd w:val="clear" w:color="auto" w:fill="FFFFFF"/>
        </w:rPr>
        <w:t>В качестве источников информации использовались труды фундаментального и прикладного значения известных зарубежных и отечественных ученых, а также законодательные, нормативные и программные документы Российской Федерации.</w:t>
      </w:r>
      <w:r w:rsidR="000D3951" w:rsidRPr="00E02357">
        <w:rPr>
          <w:rFonts w:ascii="Times New Roman" w:hAnsi="Times New Roman" w:cs="Times New Roman"/>
          <w:b/>
          <w:bCs/>
          <w:color w:val="000000" w:themeColor="text1"/>
          <w:sz w:val="24"/>
          <w:szCs w:val="28"/>
        </w:rPr>
        <w:br w:type="page"/>
      </w:r>
    </w:p>
    <w:p w14:paraId="4E8F49DC" w14:textId="77777777" w:rsidR="000D3951" w:rsidRPr="00E02357" w:rsidRDefault="000D3951" w:rsidP="00E02357">
      <w:pPr>
        <w:pStyle w:val="1"/>
        <w:suppressAutoHyphens/>
        <w:spacing w:before="0" w:line="360" w:lineRule="auto"/>
        <w:ind w:firstLine="709"/>
        <w:jc w:val="center"/>
        <w:rPr>
          <w:rFonts w:ascii="Times New Roman" w:hAnsi="Times New Roman" w:cs="Times New Roman"/>
          <w:b/>
          <w:color w:val="000000" w:themeColor="text1"/>
          <w:sz w:val="24"/>
          <w:szCs w:val="28"/>
        </w:rPr>
      </w:pPr>
      <w:bookmarkStart w:id="4" w:name="_Toc71714273"/>
      <w:r w:rsidRPr="00E02357">
        <w:rPr>
          <w:rFonts w:ascii="Times New Roman" w:hAnsi="Times New Roman" w:cs="Times New Roman"/>
          <w:b/>
          <w:color w:val="000000" w:themeColor="text1"/>
          <w:sz w:val="24"/>
          <w:szCs w:val="28"/>
        </w:rPr>
        <w:lastRenderedPageBreak/>
        <w:t>ГЛАВА 1. ТЕОРЕТИЧЕСКИЕ АСПЕКТЫ ВЗАИМООТНОШЕНИЙ С КЛИЕНТАМИ</w:t>
      </w:r>
      <w:bookmarkEnd w:id="4"/>
    </w:p>
    <w:p w14:paraId="6A11600D" w14:textId="77777777" w:rsidR="000A600D" w:rsidRPr="00E02357" w:rsidRDefault="000A600D" w:rsidP="00E02357">
      <w:pPr>
        <w:spacing w:after="0"/>
        <w:rPr>
          <w:rFonts w:ascii="Times New Roman" w:hAnsi="Times New Roman" w:cs="Times New Roman"/>
          <w:color w:val="000000" w:themeColor="text1"/>
          <w:sz w:val="24"/>
        </w:rPr>
      </w:pPr>
    </w:p>
    <w:p w14:paraId="379EB87A" w14:textId="77777777" w:rsidR="00D24A2D" w:rsidRPr="00E02357" w:rsidRDefault="00D24A2D" w:rsidP="00E02357">
      <w:pPr>
        <w:pStyle w:val="1"/>
        <w:spacing w:before="0" w:line="360" w:lineRule="auto"/>
        <w:ind w:firstLine="709"/>
        <w:jc w:val="center"/>
        <w:rPr>
          <w:rFonts w:ascii="Times New Roman" w:hAnsi="Times New Roman" w:cs="Times New Roman"/>
          <w:b/>
          <w:color w:val="000000" w:themeColor="text1"/>
          <w:sz w:val="24"/>
          <w:szCs w:val="28"/>
        </w:rPr>
      </w:pPr>
      <w:bookmarkStart w:id="5" w:name="_Toc71714274"/>
      <w:r w:rsidRPr="00E02357">
        <w:rPr>
          <w:rFonts w:ascii="Times New Roman" w:hAnsi="Times New Roman" w:cs="Times New Roman"/>
          <w:b/>
          <w:bCs/>
          <w:color w:val="000000" w:themeColor="text1"/>
          <w:sz w:val="24"/>
          <w:szCs w:val="28"/>
        </w:rPr>
        <w:t>1.1. Системы управления взаимоотношениями с клиентами</w:t>
      </w:r>
      <w:bookmarkEnd w:id="5"/>
    </w:p>
    <w:p w14:paraId="5F17ED6C" w14:textId="77777777" w:rsidR="00D24A2D" w:rsidRPr="00E02357" w:rsidRDefault="00D24A2D" w:rsidP="00E02357">
      <w:pPr>
        <w:pStyle w:val="a3"/>
        <w:shd w:val="clear" w:color="auto" w:fill="FFFFFF"/>
        <w:spacing w:before="0" w:beforeAutospacing="0" w:after="0" w:line="360" w:lineRule="auto"/>
        <w:ind w:firstLine="709"/>
        <w:jc w:val="both"/>
        <w:rPr>
          <w:color w:val="000000" w:themeColor="text1"/>
          <w:szCs w:val="28"/>
        </w:rPr>
      </w:pPr>
    </w:p>
    <w:p w14:paraId="33FC1E8E" w14:textId="77777777" w:rsidR="00D24A2D" w:rsidRPr="00E02357" w:rsidRDefault="00D24A2D"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Формирование потребительского рынка в XX в. протекало по пути расширения его ассортимента</w:t>
      </w:r>
      <w:r w:rsidR="00856DFF" w:rsidRPr="00E02357">
        <w:rPr>
          <w:color w:val="000000" w:themeColor="text1"/>
          <w:szCs w:val="28"/>
        </w:rPr>
        <w:t xml:space="preserve">, а также границ за счет производства товаров для широкого круга потребителей. Причиной этого стала индустриализация, которая позволила обществу и предприятиям пойти по пути снижения себестоимости товаров за счет массового изготовления. При этом </w:t>
      </w:r>
      <w:r w:rsidR="00EF6CA7" w:rsidRPr="00E02357">
        <w:rPr>
          <w:color w:val="000000" w:themeColor="text1"/>
          <w:szCs w:val="28"/>
        </w:rPr>
        <w:t>активно развивалась сфера маркетинга и рекламы, а также инновационных разработок. Оплачивал расходы на новые исследования потребитель. Стратегическим ориентиром выхода на рынок и завоевания новых рынков стал поиск новых сил производства, внедрения технологий и разработку новой продукции с расширенным функционалом</w:t>
      </w:r>
      <w:r w:rsidR="004008A3" w:rsidRPr="00E02357">
        <w:rPr>
          <w:color w:val="000000" w:themeColor="text1"/>
          <w:szCs w:val="28"/>
        </w:rPr>
        <w:t xml:space="preserve"> [</w:t>
      </w:r>
      <w:r w:rsidR="004008A3" w:rsidRPr="00E02357">
        <w:rPr>
          <w:color w:val="000000" w:themeColor="text1"/>
          <w:szCs w:val="28"/>
          <w:lang w:val="uk-UA"/>
        </w:rPr>
        <w:t>16, с. 26</w:t>
      </w:r>
      <w:r w:rsidR="004008A3" w:rsidRPr="00E02357">
        <w:rPr>
          <w:color w:val="000000" w:themeColor="text1"/>
          <w:szCs w:val="28"/>
        </w:rPr>
        <w:t>]</w:t>
      </w:r>
      <w:r w:rsidR="00EF6CA7" w:rsidRPr="00E02357">
        <w:rPr>
          <w:color w:val="000000" w:themeColor="text1"/>
          <w:szCs w:val="28"/>
        </w:rPr>
        <w:t>.</w:t>
      </w:r>
    </w:p>
    <w:p w14:paraId="6A2CEAA6" w14:textId="77777777" w:rsidR="00DC11AC" w:rsidRPr="00E02357" w:rsidRDefault="00DC11AC"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Однако уже к концу столетия стал прослеживаться лимитированный характер такой стратегии поведения предпринимателей. Бесконечная модернизация производства и продукции больше не давала ощутимых результатов. Вложения инвесторов в системы управления и производства не окупались, либо давали минимальную прибыль.</w:t>
      </w:r>
    </w:p>
    <w:p w14:paraId="5832E3EE" w14:textId="77777777" w:rsidR="00026A16" w:rsidRPr="00E02357" w:rsidRDefault="004D749E"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Соответственно, в индустриальном обществе маркетинг осуществляет стабильность на рынке, поддерживая высокий спрос на имеющийся товар или услугу. Главная задача компании – снижение себестоимости единицы продукции за счет увеличения объемов продаж. Так достигается конкурентоспособность предприятий.</w:t>
      </w:r>
    </w:p>
    <w:p w14:paraId="335F0471" w14:textId="77777777" w:rsidR="000329F7" w:rsidRPr="00E02357" w:rsidRDefault="000329F7"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Согласно классическому маркетингу этого периода, именно высокие показатели спроса и наличие некоего среднего клиента составляло основу успешной деятельности компании. Обеспечить потребности широкой массы таких потребителей можно было путем:</w:t>
      </w:r>
    </w:p>
    <w:p w14:paraId="5F3A3ADD" w14:textId="77777777" w:rsidR="000329F7" w:rsidRPr="00E02357" w:rsidRDefault="000329F7" w:rsidP="00E02357">
      <w:pPr>
        <w:pStyle w:val="a3"/>
        <w:numPr>
          <w:ilvl w:val="0"/>
          <w:numId w:val="1"/>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повышения качества товаров и услуг;</w:t>
      </w:r>
    </w:p>
    <w:p w14:paraId="57F12BFE" w14:textId="77777777" w:rsidR="000329F7" w:rsidRPr="00E02357" w:rsidRDefault="000329F7" w:rsidP="00E02357">
      <w:pPr>
        <w:pStyle w:val="a3"/>
        <w:numPr>
          <w:ilvl w:val="0"/>
          <w:numId w:val="1"/>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уменьшения имеющихся запасов на складах;</w:t>
      </w:r>
    </w:p>
    <w:p w14:paraId="5A3184D7" w14:textId="77777777" w:rsidR="000329F7" w:rsidRPr="00E02357" w:rsidRDefault="000329F7" w:rsidP="00E02357">
      <w:pPr>
        <w:pStyle w:val="a3"/>
        <w:numPr>
          <w:ilvl w:val="0"/>
          <w:numId w:val="1"/>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оптимизации производственных процессов</w:t>
      </w:r>
      <w:r w:rsidR="004008A3" w:rsidRPr="00E02357">
        <w:rPr>
          <w:color w:val="000000" w:themeColor="text1"/>
          <w:szCs w:val="28"/>
          <w:lang w:val="uk-UA"/>
        </w:rPr>
        <w:t xml:space="preserve"> </w:t>
      </w:r>
      <w:r w:rsidR="004008A3" w:rsidRPr="00E02357">
        <w:rPr>
          <w:color w:val="000000" w:themeColor="text1"/>
          <w:szCs w:val="28"/>
        </w:rPr>
        <w:t>[</w:t>
      </w:r>
      <w:r w:rsidR="004008A3" w:rsidRPr="00E02357">
        <w:rPr>
          <w:color w:val="000000" w:themeColor="text1"/>
          <w:szCs w:val="28"/>
          <w:lang w:val="uk-UA"/>
        </w:rPr>
        <w:t>3, с. 44</w:t>
      </w:r>
      <w:r w:rsidR="004008A3" w:rsidRPr="00E02357">
        <w:rPr>
          <w:color w:val="000000" w:themeColor="text1"/>
          <w:szCs w:val="28"/>
        </w:rPr>
        <w:t>]</w:t>
      </w:r>
      <w:r w:rsidRPr="00E02357">
        <w:rPr>
          <w:color w:val="000000" w:themeColor="text1"/>
          <w:szCs w:val="28"/>
        </w:rPr>
        <w:t>.</w:t>
      </w:r>
    </w:p>
    <w:p w14:paraId="38C21694" w14:textId="35D47C26" w:rsidR="00A43CD3" w:rsidRPr="00E02357" w:rsidRDefault="000329F7"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 xml:space="preserve">В результате издержки минимизировались, </w:t>
      </w:r>
      <w:r w:rsidR="00710BE3" w:rsidRPr="00E02357">
        <w:rPr>
          <w:color w:val="000000" w:themeColor="text1"/>
          <w:szCs w:val="28"/>
        </w:rPr>
        <w:t>в</w:t>
      </w:r>
      <w:r w:rsidRPr="00E02357">
        <w:rPr>
          <w:color w:val="000000" w:themeColor="text1"/>
          <w:szCs w:val="28"/>
        </w:rPr>
        <w:t xml:space="preserve"> основ</w:t>
      </w:r>
      <w:r w:rsidR="00710BE3" w:rsidRPr="00E02357">
        <w:rPr>
          <w:color w:val="000000" w:themeColor="text1"/>
          <w:szCs w:val="28"/>
        </w:rPr>
        <w:t>е</w:t>
      </w:r>
      <w:r w:rsidRPr="00E02357">
        <w:rPr>
          <w:color w:val="000000" w:themeColor="text1"/>
          <w:szCs w:val="28"/>
        </w:rPr>
        <w:t xml:space="preserve"> стратегией развития компании становилось изготовление товаров «точно в срок». Также применялись методы реинжиниринг бизнеса и системы управленческих механизмов.</w:t>
      </w:r>
      <w:r w:rsidR="00E45002" w:rsidRPr="00E02357">
        <w:rPr>
          <w:color w:val="000000" w:themeColor="text1"/>
          <w:szCs w:val="28"/>
        </w:rPr>
        <w:t xml:space="preserve"> </w:t>
      </w:r>
      <w:r w:rsidR="00A43CD3" w:rsidRPr="00E02357">
        <w:rPr>
          <w:color w:val="000000" w:themeColor="text1"/>
          <w:szCs w:val="28"/>
        </w:rPr>
        <w:t xml:space="preserve">Однако современные условия </w:t>
      </w:r>
      <w:r w:rsidR="003B5110" w:rsidRPr="00E02357">
        <w:rPr>
          <w:color w:val="000000" w:themeColor="text1"/>
          <w:szCs w:val="28"/>
        </w:rPr>
        <w:t xml:space="preserve">диктуют иные требования к </w:t>
      </w:r>
      <w:r w:rsidR="00E45002" w:rsidRPr="00E02357">
        <w:rPr>
          <w:color w:val="000000" w:themeColor="text1"/>
          <w:szCs w:val="28"/>
        </w:rPr>
        <w:t>поведению компаний на рынке и выбору принципиально новых маркетинговых стратегий.</w:t>
      </w:r>
    </w:p>
    <w:p w14:paraId="08E909E1" w14:textId="77777777" w:rsidR="007B7B5F" w:rsidRPr="00E02357" w:rsidRDefault="00D7221C"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lastRenderedPageBreak/>
        <w:t>Модернизация производства перестала быть единственным механизмом регулирования конкурентоспособности компаний. Сфера сервиса, в частности отрасли телекоммуникаций, СМИ, финансов и пр., в большей степени зависят не от качества продукции, а от возможностей компании вступать в эффективное взаимодействие с потребителем.</w:t>
      </w:r>
    </w:p>
    <w:p w14:paraId="6F2CB59B" w14:textId="77777777" w:rsidR="000C7CB8" w:rsidRPr="00E02357" w:rsidRDefault="000C7CB8"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Кроме того, важное значение в развитии многих секторов экономики зависит от объема инвестиций. В большей степени это касается тех отраслей, деятельность которых определяется степенью развития и внедрения новых технологий, инноваций. Инвесторы готовы выделять средства на совершенствование товаров при условии быстрой их окупаемости и возврата. Предприниматели, в свою очередь, должны расширять число потребителей собственной продукции, что приведет к увеличению доходов.</w:t>
      </w:r>
    </w:p>
    <w:p w14:paraId="213FF658" w14:textId="2CF4D824" w:rsidR="006C6725" w:rsidRPr="00E02357" w:rsidRDefault="00B96095"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 xml:space="preserve">За последние годы приобрел актуальность вопрос повышения эффективности работы с потребителями. Компании стали убеждать клиентов </w:t>
      </w:r>
      <w:r w:rsidR="00710BE3" w:rsidRPr="00E02357">
        <w:rPr>
          <w:color w:val="000000" w:themeColor="text1"/>
          <w:szCs w:val="28"/>
        </w:rPr>
        <w:t xml:space="preserve">в </w:t>
      </w:r>
      <w:r w:rsidRPr="00E02357">
        <w:rPr>
          <w:color w:val="000000" w:themeColor="text1"/>
          <w:szCs w:val="28"/>
        </w:rPr>
        <w:t>достоинства</w:t>
      </w:r>
      <w:r w:rsidR="00710BE3" w:rsidRPr="00E02357">
        <w:rPr>
          <w:color w:val="000000" w:themeColor="text1"/>
          <w:szCs w:val="28"/>
        </w:rPr>
        <w:t>х</w:t>
      </w:r>
      <w:r w:rsidRPr="00E02357">
        <w:rPr>
          <w:color w:val="000000" w:themeColor="text1"/>
          <w:szCs w:val="28"/>
        </w:rPr>
        <w:t xml:space="preserve"> собственной продукции, </w:t>
      </w:r>
      <w:r w:rsidR="00710BE3" w:rsidRPr="00E02357">
        <w:rPr>
          <w:color w:val="000000" w:themeColor="text1"/>
          <w:szCs w:val="28"/>
        </w:rPr>
        <w:t>а также</w:t>
      </w:r>
      <w:r w:rsidRPr="00E02357">
        <w:rPr>
          <w:color w:val="000000" w:themeColor="text1"/>
          <w:szCs w:val="28"/>
        </w:rPr>
        <w:t xml:space="preserve"> учитывать объективные запросы и расширять каналы связи. Акцент в маркетинге сместился с технических характеристик товара на потребителя и его потребности.</w:t>
      </w:r>
    </w:p>
    <w:p w14:paraId="2DDA4B56" w14:textId="77777777" w:rsidR="00477623" w:rsidRPr="00E02357" w:rsidRDefault="00477623"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В качестве доказательства приведем ряд фактов, характеризующих современный рынок:</w:t>
      </w:r>
    </w:p>
    <w:p w14:paraId="2A88F304" w14:textId="77777777" w:rsidR="00477623" w:rsidRPr="00E02357" w:rsidRDefault="00477623"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расходы на привлечение потребителей увеличились пятикратно по отношению к мерам поддержания существующего спроса;</w:t>
      </w:r>
    </w:p>
    <w:p w14:paraId="62DFB2F3" w14:textId="77777777" w:rsidR="00477623" w:rsidRPr="00E02357" w:rsidRDefault="00477623" w:rsidP="00E02357">
      <w:pPr>
        <w:pStyle w:val="a3"/>
        <w:numPr>
          <w:ilvl w:val="0"/>
          <w:numId w:val="2"/>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каждые пять лет предприятия, входящие в топ лидеров по данным Fortune утрачивают порядка 50% потребителей;</w:t>
      </w:r>
    </w:p>
    <w:p w14:paraId="3AE0ED98" w14:textId="02EEEA9D" w:rsidR="00477623" w:rsidRPr="00E02357" w:rsidRDefault="00477623" w:rsidP="00E02357">
      <w:pPr>
        <w:pStyle w:val="a3"/>
        <w:numPr>
          <w:ilvl w:val="0"/>
          <w:numId w:val="2"/>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 xml:space="preserve">клиент, довольный качеством обслуживания и товаром, поделится этим с 5 знакомыми, в то же время неудовлетворенный потребитель оповестит </w:t>
      </w:r>
      <w:r w:rsidR="00710BE3" w:rsidRPr="00E02357">
        <w:rPr>
          <w:color w:val="000000" w:themeColor="text1"/>
          <w:szCs w:val="28"/>
        </w:rPr>
        <w:t>более</w:t>
      </w:r>
      <w:r w:rsidRPr="00E02357">
        <w:rPr>
          <w:color w:val="000000" w:themeColor="text1"/>
          <w:szCs w:val="28"/>
        </w:rPr>
        <w:t xml:space="preserve"> 10 знакомых;</w:t>
      </w:r>
    </w:p>
    <w:p w14:paraId="5AB0C331" w14:textId="793D270A" w:rsidR="00AD6F40" w:rsidRPr="00E02357" w:rsidRDefault="00AD6F40" w:rsidP="00E02357">
      <w:pPr>
        <w:pStyle w:val="a3"/>
        <w:numPr>
          <w:ilvl w:val="0"/>
          <w:numId w:val="2"/>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прибыльность клиента определяется сроком его приверженн</w:t>
      </w:r>
      <w:r w:rsidR="00710BE3" w:rsidRPr="00E02357">
        <w:rPr>
          <w:color w:val="000000" w:themeColor="text1"/>
          <w:szCs w:val="28"/>
        </w:rPr>
        <w:t>ости компании (не менее 1 года)</w:t>
      </w:r>
      <w:r w:rsidR="004008A3" w:rsidRPr="00E02357">
        <w:rPr>
          <w:color w:val="000000" w:themeColor="text1"/>
          <w:szCs w:val="28"/>
          <w:lang w:val="uk-UA"/>
        </w:rPr>
        <w:t xml:space="preserve"> </w:t>
      </w:r>
      <w:r w:rsidR="004008A3" w:rsidRPr="00E02357">
        <w:rPr>
          <w:color w:val="000000" w:themeColor="text1"/>
          <w:szCs w:val="28"/>
        </w:rPr>
        <w:t>[</w:t>
      </w:r>
      <w:r w:rsidR="004008A3" w:rsidRPr="00E02357">
        <w:rPr>
          <w:color w:val="000000" w:themeColor="text1"/>
          <w:szCs w:val="28"/>
          <w:lang w:val="uk-UA"/>
        </w:rPr>
        <w:t>2, с. 15</w:t>
      </w:r>
      <w:r w:rsidR="004008A3" w:rsidRPr="00E02357">
        <w:rPr>
          <w:color w:val="000000" w:themeColor="text1"/>
          <w:szCs w:val="28"/>
        </w:rPr>
        <w:t>]</w:t>
      </w:r>
      <w:r w:rsidRPr="00E02357">
        <w:rPr>
          <w:color w:val="000000" w:themeColor="text1"/>
          <w:szCs w:val="28"/>
        </w:rPr>
        <w:t>.</w:t>
      </w:r>
    </w:p>
    <w:p w14:paraId="4A3D20C4" w14:textId="77777777" w:rsidR="006841AE" w:rsidRPr="00E02357" w:rsidRDefault="006841AE"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Изменилось самовосприятие клиента: теперь он не хочется ощущать себя одним из многих. Именно индивидуальность в продвижении товаров и обслуживании становится гарантом успеха фирмы.</w:t>
      </w:r>
      <w:r w:rsidR="006A7493" w:rsidRPr="00E02357">
        <w:rPr>
          <w:color w:val="000000" w:themeColor="text1"/>
          <w:szCs w:val="28"/>
        </w:rPr>
        <w:t xml:space="preserve"> Индустриализация проникла в сферу отношений с клиентом: процесс взаимодействия расширился наравне со спектром </w:t>
      </w:r>
      <w:r w:rsidR="000A600D" w:rsidRPr="00E02357">
        <w:rPr>
          <w:color w:val="000000" w:themeColor="text1"/>
          <w:szCs w:val="28"/>
        </w:rPr>
        <w:t>потребительских запросов</w:t>
      </w:r>
      <w:r w:rsidR="006A7493" w:rsidRPr="00E02357">
        <w:rPr>
          <w:color w:val="000000" w:themeColor="text1"/>
          <w:szCs w:val="28"/>
        </w:rPr>
        <w:t>.</w:t>
      </w:r>
    </w:p>
    <w:p w14:paraId="261EE39C" w14:textId="77777777" w:rsidR="00D059C1" w:rsidRPr="00E02357" w:rsidRDefault="00D059C1"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 xml:space="preserve">Такая политика фирмы позволяет достоверно определять потребности клиентов и производить действительно актуальный товар. Механизмами индустриализации клиентских отношений становятся бизнес-процессы, ведение регламентов, система </w:t>
      </w:r>
      <w:r w:rsidRPr="00E02357">
        <w:rPr>
          <w:color w:val="000000" w:themeColor="text1"/>
          <w:szCs w:val="28"/>
          <w:lang w:val="en-US"/>
        </w:rPr>
        <w:t>CRM</w:t>
      </w:r>
      <w:r w:rsidRPr="00E02357">
        <w:rPr>
          <w:color w:val="000000" w:themeColor="text1"/>
          <w:szCs w:val="28"/>
        </w:rPr>
        <w:t>. Совокупность этих действий позволит обеспечить стабильность обратной связи от клиентов.</w:t>
      </w:r>
    </w:p>
    <w:p w14:paraId="0A0E9A70" w14:textId="77777777" w:rsidR="00D059C1" w:rsidRPr="00E02357" w:rsidRDefault="001D1445"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lastRenderedPageBreak/>
        <w:t>Развитие современного бизнеса идет по пути параллельного внедрения новых производственных технологий и усиления стратегии увеличения конкурентных преимуществ новыми способами. Данная практика становится повсеместной.</w:t>
      </w:r>
    </w:p>
    <w:p w14:paraId="6D476817" w14:textId="77777777" w:rsidR="00CE2523" w:rsidRPr="00E02357" w:rsidRDefault="00884DB5"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Наибольшее распространение получили две маркетинговые концепции:</w:t>
      </w:r>
    </w:p>
    <w:p w14:paraId="67713D67" w14:textId="77777777" w:rsidR="00884DB5" w:rsidRPr="00E02357" w:rsidRDefault="00884DB5" w:rsidP="00E02357">
      <w:pPr>
        <w:pStyle w:val="a3"/>
        <w:numPr>
          <w:ilvl w:val="0"/>
          <w:numId w:val="3"/>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электронного ведения бизнеса, который позволяет компаниям сократить издержки, устранить лишние звенья в логистических цепочках и работать напрямую с клиентом;</w:t>
      </w:r>
    </w:p>
    <w:p w14:paraId="7E4D8CC7" w14:textId="77777777" w:rsidR="00D24A2D" w:rsidRPr="00E02357" w:rsidRDefault="00D24A2D" w:rsidP="00E02357">
      <w:pPr>
        <w:pStyle w:val="a3"/>
        <w:numPr>
          <w:ilvl w:val="0"/>
          <w:numId w:val="3"/>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эффективности процессного управления за счет управления ресурсами предприятия (</w:t>
      </w:r>
      <w:r w:rsidRPr="00E02357">
        <w:rPr>
          <w:color w:val="000000" w:themeColor="text1"/>
          <w:szCs w:val="28"/>
          <w:lang w:val="en-US"/>
        </w:rPr>
        <w:t>ERP</w:t>
      </w:r>
      <w:r w:rsidRPr="00E02357">
        <w:rPr>
          <w:color w:val="000000" w:themeColor="text1"/>
          <w:szCs w:val="28"/>
        </w:rPr>
        <w:t xml:space="preserve"> (</w:t>
      </w:r>
      <w:r w:rsidRPr="00E02357">
        <w:rPr>
          <w:color w:val="000000" w:themeColor="text1"/>
          <w:szCs w:val="28"/>
          <w:lang w:val="en-US"/>
        </w:rPr>
        <w:t>Enterprise</w:t>
      </w:r>
      <w:r w:rsidRPr="00E02357">
        <w:rPr>
          <w:color w:val="000000" w:themeColor="text1"/>
          <w:szCs w:val="28"/>
        </w:rPr>
        <w:t xml:space="preserve"> </w:t>
      </w:r>
      <w:r w:rsidRPr="00E02357">
        <w:rPr>
          <w:color w:val="000000" w:themeColor="text1"/>
          <w:szCs w:val="28"/>
          <w:lang w:val="en-US"/>
        </w:rPr>
        <w:t>Resource</w:t>
      </w:r>
      <w:r w:rsidRPr="00E02357">
        <w:rPr>
          <w:color w:val="000000" w:themeColor="text1"/>
          <w:szCs w:val="28"/>
        </w:rPr>
        <w:t xml:space="preserve"> </w:t>
      </w:r>
      <w:r w:rsidRPr="00E02357">
        <w:rPr>
          <w:color w:val="000000" w:themeColor="text1"/>
          <w:szCs w:val="28"/>
          <w:lang w:val="en-US"/>
        </w:rPr>
        <w:t>Planning</w:t>
      </w:r>
      <w:r w:rsidRPr="00E02357">
        <w:rPr>
          <w:color w:val="000000" w:themeColor="text1"/>
          <w:szCs w:val="28"/>
        </w:rPr>
        <w:t>), автоматизация "</w:t>
      </w:r>
      <w:r w:rsidRPr="00E02357">
        <w:rPr>
          <w:color w:val="000000" w:themeColor="text1"/>
          <w:szCs w:val="28"/>
          <w:lang w:val="en-US"/>
        </w:rPr>
        <w:t>back</w:t>
      </w:r>
      <w:r w:rsidRPr="00E02357">
        <w:rPr>
          <w:color w:val="000000" w:themeColor="text1"/>
          <w:szCs w:val="28"/>
        </w:rPr>
        <w:t>-</w:t>
      </w:r>
      <w:r w:rsidRPr="00E02357">
        <w:rPr>
          <w:color w:val="000000" w:themeColor="text1"/>
          <w:szCs w:val="28"/>
          <w:lang w:val="en-US"/>
        </w:rPr>
        <w:t>office</w:t>
      </w:r>
      <w:r w:rsidR="00884DB5" w:rsidRPr="00E02357">
        <w:rPr>
          <w:color w:val="000000" w:themeColor="text1"/>
          <w:szCs w:val="28"/>
        </w:rPr>
        <w:t>")</w:t>
      </w:r>
      <w:r w:rsidR="004008A3" w:rsidRPr="00E02357">
        <w:rPr>
          <w:color w:val="000000" w:themeColor="text1"/>
          <w:szCs w:val="28"/>
          <w:lang w:val="uk-UA"/>
        </w:rPr>
        <w:t xml:space="preserve"> </w:t>
      </w:r>
      <w:r w:rsidR="004008A3" w:rsidRPr="00E02357">
        <w:rPr>
          <w:color w:val="000000" w:themeColor="text1"/>
          <w:szCs w:val="28"/>
        </w:rPr>
        <w:t>[</w:t>
      </w:r>
      <w:r w:rsidR="004008A3" w:rsidRPr="00E02357">
        <w:rPr>
          <w:color w:val="000000" w:themeColor="text1"/>
          <w:szCs w:val="28"/>
          <w:lang w:val="uk-UA"/>
        </w:rPr>
        <w:t>19, с. 22</w:t>
      </w:r>
      <w:r w:rsidR="004008A3" w:rsidRPr="00E02357">
        <w:rPr>
          <w:color w:val="000000" w:themeColor="text1"/>
          <w:szCs w:val="28"/>
        </w:rPr>
        <w:t>]</w:t>
      </w:r>
      <w:r w:rsidR="00884DB5" w:rsidRPr="00E02357">
        <w:rPr>
          <w:color w:val="000000" w:themeColor="text1"/>
          <w:szCs w:val="28"/>
        </w:rPr>
        <w:t>.</w:t>
      </w:r>
    </w:p>
    <w:p w14:paraId="001EB1DF" w14:textId="77A3430F" w:rsidR="009D3C03" w:rsidRPr="00E02357" w:rsidRDefault="004E0FA8"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В начале 2000-х гг. зародились такие явления бизнеса, как CRM (Customer Relationship Management) и CRM-системы, связанные с построением взаимодействия с потребителем. Их цель – построение таких процессов, которые бы позволили компании привлечь большее количество потребителей и избежать их «ухода» к конкурентам.</w:t>
      </w:r>
      <w:r w:rsidR="009D3C03" w:rsidRPr="00E02357">
        <w:rPr>
          <w:color w:val="000000" w:themeColor="text1"/>
          <w:szCs w:val="28"/>
        </w:rPr>
        <w:t xml:space="preserve"> При этом стратегической задачей становится удержание конкурентных преимуществ фирм на стабильно высоком уровне. Это обеспечивается при помощи менеджмента связей </w:t>
      </w:r>
      <w:r w:rsidR="00E02357" w:rsidRPr="00E02357">
        <w:rPr>
          <w:color w:val="000000" w:themeColor="text1"/>
          <w:szCs w:val="28"/>
        </w:rPr>
        <w:t>с клиентами</w:t>
      </w:r>
      <w:r w:rsidR="00441D04" w:rsidRPr="00E02357">
        <w:rPr>
          <w:color w:val="000000" w:themeColor="text1"/>
          <w:szCs w:val="28"/>
        </w:rPr>
        <w:t xml:space="preserve"> и быстрой адаптациец комплекса продукт-услуга к меняющимся запросам потребителей</w:t>
      </w:r>
      <w:r w:rsidR="009D3C03" w:rsidRPr="00E02357">
        <w:rPr>
          <w:color w:val="000000" w:themeColor="text1"/>
          <w:szCs w:val="28"/>
        </w:rPr>
        <w:t>.</w:t>
      </w:r>
    </w:p>
    <w:p w14:paraId="349A69FD" w14:textId="6E5C8D4D" w:rsidR="009D3C03" w:rsidRPr="00E02357" w:rsidRDefault="009D3C03"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Под управлением взаимоотношениями с клиентами понимается стратегия привлечения новых клиентов с целью их долгосрочного удержания и оптими</w:t>
      </w:r>
      <w:r w:rsidR="00DE3660" w:rsidRPr="00E02357">
        <w:rPr>
          <w:color w:val="000000" w:themeColor="text1"/>
          <w:szCs w:val="28"/>
        </w:rPr>
        <w:t xml:space="preserve">зации </w:t>
      </w:r>
      <w:r w:rsidR="00441D04" w:rsidRPr="00E02357">
        <w:rPr>
          <w:color w:val="000000" w:themeColor="text1"/>
          <w:szCs w:val="28"/>
        </w:rPr>
        <w:t>ценности для новых клиентов</w:t>
      </w:r>
      <w:r w:rsidR="00DE3660" w:rsidRPr="00E02357">
        <w:rPr>
          <w:color w:val="000000" w:themeColor="text1"/>
          <w:szCs w:val="28"/>
        </w:rPr>
        <w:t xml:space="preserve"> в дальнейшем.</w:t>
      </w:r>
    </w:p>
    <w:p w14:paraId="22E0EEAC" w14:textId="77777777" w:rsidR="00DE3660" w:rsidRPr="00E02357" w:rsidRDefault="00DE3660"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 xml:space="preserve">Для успешного осуществления указанной стратегии требуется внесение изменений в философию фирмы. Маркетинг и </w:t>
      </w:r>
      <w:r w:rsidR="003C0816" w:rsidRPr="00E02357">
        <w:rPr>
          <w:color w:val="000000" w:themeColor="text1"/>
          <w:szCs w:val="28"/>
        </w:rPr>
        <w:t>менеджмент на</w:t>
      </w:r>
      <w:r w:rsidRPr="00E02357">
        <w:rPr>
          <w:color w:val="000000" w:themeColor="text1"/>
          <w:szCs w:val="28"/>
        </w:rPr>
        <w:t xml:space="preserve"> предприятии должны строиться по принципу ориентированности на клиента. В основе данной концепции лежат следующие положения:</w:t>
      </w:r>
    </w:p>
    <w:p w14:paraId="2A310398" w14:textId="149824BC" w:rsidR="00DE3660" w:rsidRPr="00E02357" w:rsidRDefault="009D22A7" w:rsidP="00E02357">
      <w:pPr>
        <w:pStyle w:val="a3"/>
        <w:numPr>
          <w:ilvl w:val="0"/>
          <w:numId w:val="4"/>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 xml:space="preserve">Интеграция каналов связи с клиентами за счет их унификации, учета потребностей клиентов и разработку услуг или </w:t>
      </w:r>
      <w:r w:rsidR="003C0816" w:rsidRPr="00E02357">
        <w:rPr>
          <w:color w:val="000000" w:themeColor="text1"/>
          <w:szCs w:val="28"/>
        </w:rPr>
        <w:t>товаров,</w:t>
      </w:r>
      <w:r w:rsidRPr="00E02357">
        <w:rPr>
          <w:color w:val="000000" w:themeColor="text1"/>
          <w:szCs w:val="28"/>
        </w:rPr>
        <w:t xml:space="preserve"> соответствующих этим ожиданиям с сохранением их высокого качества. Потребитель должен иметь представление о компании как целостном «организме». Над создание</w:t>
      </w:r>
      <w:r w:rsidR="00441D04" w:rsidRPr="00E02357">
        <w:rPr>
          <w:color w:val="000000" w:themeColor="text1"/>
          <w:szCs w:val="28"/>
        </w:rPr>
        <w:t>м</w:t>
      </w:r>
      <w:r w:rsidRPr="00E02357">
        <w:rPr>
          <w:color w:val="000000" w:themeColor="text1"/>
          <w:szCs w:val="28"/>
        </w:rPr>
        <w:t xml:space="preserve"> образа трудятся маркетологи и специалисты в области рекламы.</w:t>
      </w:r>
    </w:p>
    <w:p w14:paraId="3563A028" w14:textId="77777777" w:rsidR="009D22A7" w:rsidRPr="00E02357" w:rsidRDefault="00D95FF0" w:rsidP="00E02357">
      <w:pPr>
        <w:pStyle w:val="a3"/>
        <w:numPr>
          <w:ilvl w:val="0"/>
          <w:numId w:val="4"/>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 xml:space="preserve">Единство действий сотрудников </w:t>
      </w:r>
      <w:r w:rsidRPr="00E02357">
        <w:rPr>
          <w:color w:val="000000" w:themeColor="text1"/>
          <w:szCs w:val="28"/>
          <w:lang w:val="en-US"/>
        </w:rPr>
        <w:t>front</w:t>
      </w:r>
      <w:r w:rsidRPr="00E02357">
        <w:rPr>
          <w:color w:val="000000" w:themeColor="text1"/>
          <w:szCs w:val="28"/>
        </w:rPr>
        <w:t>-</w:t>
      </w:r>
      <w:r w:rsidRPr="00E02357">
        <w:rPr>
          <w:color w:val="000000" w:themeColor="text1"/>
          <w:szCs w:val="28"/>
          <w:lang w:val="en-US"/>
        </w:rPr>
        <w:t>office</w:t>
      </w:r>
      <w:r w:rsidRPr="00E02357">
        <w:rPr>
          <w:color w:val="000000" w:themeColor="text1"/>
          <w:szCs w:val="28"/>
        </w:rPr>
        <w:t xml:space="preserve"> по работе с клиентами и анализу поступающей информации в рамках обратной связи. Каждый сотрудник должен понимать свою роль в обеспечении связи с потребителем.</w:t>
      </w:r>
    </w:p>
    <w:p w14:paraId="4A03F260" w14:textId="77777777" w:rsidR="00D95FF0" w:rsidRPr="00E02357" w:rsidRDefault="00DE434A" w:rsidP="00E02357">
      <w:pPr>
        <w:pStyle w:val="a3"/>
        <w:numPr>
          <w:ilvl w:val="0"/>
          <w:numId w:val="4"/>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Основу менеджмента составляют базы данных, полученные в ходе комплексного анализа рынка на всех этапах жизненного цикла продукции. При этом важно обеспе</w:t>
      </w:r>
      <w:r w:rsidRPr="00E02357">
        <w:rPr>
          <w:color w:val="000000" w:themeColor="text1"/>
          <w:szCs w:val="28"/>
        </w:rPr>
        <w:lastRenderedPageBreak/>
        <w:t>чить своевременный и полный доступ к ним всех причастных к работе с клиентами сотрудников.  Аналитическая деятельность и управленческие решения принимаются с опорой на данную информацию.</w:t>
      </w:r>
    </w:p>
    <w:p w14:paraId="14763088" w14:textId="77777777" w:rsidR="0077546B" w:rsidRPr="00E02357" w:rsidRDefault="00027719"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 xml:space="preserve">Так клиентоориентированный подход становится основным при реализации стратегии CRM. </w:t>
      </w:r>
      <w:r w:rsidR="0077546B" w:rsidRPr="00E02357">
        <w:rPr>
          <w:color w:val="000000" w:themeColor="text1"/>
          <w:szCs w:val="28"/>
        </w:rPr>
        <w:t>Масс-маркетинг уступает место персонализированным продажам, которые максимально удовлетворя</w:t>
      </w:r>
      <w:r w:rsidR="003C0816" w:rsidRPr="00E02357">
        <w:rPr>
          <w:color w:val="000000" w:themeColor="text1"/>
          <w:szCs w:val="28"/>
        </w:rPr>
        <w:t>ют</w:t>
      </w:r>
      <w:r w:rsidR="0077546B" w:rsidRPr="00E02357">
        <w:rPr>
          <w:color w:val="000000" w:themeColor="text1"/>
          <w:szCs w:val="28"/>
        </w:rPr>
        <w:t xml:space="preserve"> потребности конкретного клиента.</w:t>
      </w:r>
    </w:p>
    <w:p w14:paraId="15309B37" w14:textId="77777777" w:rsidR="003A2084" w:rsidRPr="00E02357" w:rsidRDefault="003A2084"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 xml:space="preserve">Деятельность </w:t>
      </w:r>
      <w:r w:rsidRPr="00E02357">
        <w:rPr>
          <w:color w:val="000000" w:themeColor="text1"/>
          <w:szCs w:val="28"/>
          <w:lang w:val="en-US"/>
        </w:rPr>
        <w:t>CRM</w:t>
      </w:r>
      <w:r w:rsidRPr="00E02357">
        <w:rPr>
          <w:color w:val="000000" w:themeColor="text1"/>
          <w:szCs w:val="28"/>
        </w:rPr>
        <w:t xml:space="preserve"> на сегодняшний день включает в себя:</w:t>
      </w:r>
    </w:p>
    <w:p w14:paraId="04BF3D3D" w14:textId="77777777" w:rsidR="003A2084" w:rsidRPr="00E02357" w:rsidRDefault="003A2084" w:rsidP="00E02357">
      <w:pPr>
        <w:pStyle w:val="a3"/>
        <w:numPr>
          <w:ilvl w:val="0"/>
          <w:numId w:val="5"/>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аналитический инструментарий для осуществления анализа поведения потребителя при совершении отдельных покупок;</w:t>
      </w:r>
    </w:p>
    <w:p w14:paraId="379CFFBD" w14:textId="5EF62FFD" w:rsidR="003A2084" w:rsidRPr="00E02357" w:rsidRDefault="003A2084" w:rsidP="00E02357">
      <w:pPr>
        <w:pStyle w:val="a3"/>
        <w:numPr>
          <w:ilvl w:val="0"/>
          <w:numId w:val="5"/>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систему сбора данных о потребителях, в том числе автоматизированных</w:t>
      </w:r>
      <w:r w:rsidR="00F16177" w:rsidRPr="00E02357">
        <w:rPr>
          <w:color w:val="000000" w:themeColor="text1"/>
          <w:szCs w:val="28"/>
        </w:rPr>
        <w:t xml:space="preserve"> систем</w:t>
      </w:r>
      <w:r w:rsidRPr="00E02357">
        <w:rPr>
          <w:color w:val="000000" w:themeColor="text1"/>
          <w:szCs w:val="28"/>
        </w:rPr>
        <w:t xml:space="preserve"> (например, SFA – Sales Force Automation);</w:t>
      </w:r>
    </w:p>
    <w:p w14:paraId="1D0BC071" w14:textId="77777777" w:rsidR="003A2084" w:rsidRPr="00E02357" w:rsidRDefault="003A2084" w:rsidP="00E02357">
      <w:pPr>
        <w:pStyle w:val="a3"/>
        <w:numPr>
          <w:ilvl w:val="0"/>
          <w:numId w:val="5"/>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маркетинговые базы данных, которые обеспечат исследование продукта с позиций его рыночной привлекательности;</w:t>
      </w:r>
    </w:p>
    <w:p w14:paraId="66E26D2A" w14:textId="77777777" w:rsidR="003A2084" w:rsidRPr="00E02357" w:rsidRDefault="003A2084" w:rsidP="00E02357">
      <w:pPr>
        <w:pStyle w:val="a3"/>
        <w:numPr>
          <w:ilvl w:val="0"/>
          <w:numId w:val="5"/>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способы доведения информации до непосредственного потребителя</w:t>
      </w:r>
      <w:r w:rsidR="004008A3" w:rsidRPr="00E02357">
        <w:rPr>
          <w:color w:val="000000" w:themeColor="text1"/>
          <w:szCs w:val="28"/>
          <w:lang w:val="uk-UA"/>
        </w:rPr>
        <w:t xml:space="preserve"> </w:t>
      </w:r>
      <w:r w:rsidR="004008A3" w:rsidRPr="00E02357">
        <w:rPr>
          <w:color w:val="000000" w:themeColor="text1"/>
          <w:szCs w:val="28"/>
        </w:rPr>
        <w:t>[</w:t>
      </w:r>
      <w:r w:rsidR="004008A3" w:rsidRPr="00E02357">
        <w:rPr>
          <w:color w:val="000000" w:themeColor="text1"/>
          <w:szCs w:val="28"/>
          <w:lang w:val="uk-UA"/>
        </w:rPr>
        <w:t>16, с. 33</w:t>
      </w:r>
      <w:r w:rsidR="004008A3" w:rsidRPr="00E02357">
        <w:rPr>
          <w:color w:val="000000" w:themeColor="text1"/>
          <w:szCs w:val="28"/>
        </w:rPr>
        <w:t>]</w:t>
      </w:r>
      <w:r w:rsidRPr="00E02357">
        <w:rPr>
          <w:color w:val="000000" w:themeColor="text1"/>
          <w:szCs w:val="28"/>
        </w:rPr>
        <w:t>.</w:t>
      </w:r>
    </w:p>
    <w:p w14:paraId="11195059" w14:textId="77777777" w:rsidR="00E755FB" w:rsidRPr="00E02357" w:rsidRDefault="00C9784E"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 xml:space="preserve">Родоначальником современных маркетинговых технологий могут считаться системы </w:t>
      </w:r>
      <w:r w:rsidRPr="00E02357">
        <w:rPr>
          <w:color w:val="000000" w:themeColor="text1"/>
          <w:szCs w:val="28"/>
          <w:lang w:val="en-US"/>
        </w:rPr>
        <w:t>Contact</w:t>
      </w:r>
      <w:r w:rsidRPr="00E02357">
        <w:rPr>
          <w:color w:val="000000" w:themeColor="text1"/>
          <w:szCs w:val="28"/>
        </w:rPr>
        <w:t xml:space="preserve"> </w:t>
      </w:r>
      <w:r w:rsidRPr="00E02357">
        <w:rPr>
          <w:color w:val="000000" w:themeColor="text1"/>
          <w:szCs w:val="28"/>
          <w:lang w:val="en-US"/>
        </w:rPr>
        <w:t>Management</w:t>
      </w:r>
      <w:r w:rsidRPr="00E02357">
        <w:rPr>
          <w:color w:val="000000" w:themeColor="text1"/>
          <w:szCs w:val="28"/>
        </w:rPr>
        <w:t xml:space="preserve"> или управления контактной информацией. Данные механизмы были направлены на отслеживание информации по отдельным потребителям, истории продаж, запросы и предпочтения. Эти сведения были использованы для планирования и повышения эффективности деятельности компании. </w:t>
      </w:r>
      <w:r w:rsidR="00E755FB" w:rsidRPr="00E02357">
        <w:rPr>
          <w:color w:val="000000" w:themeColor="text1"/>
          <w:szCs w:val="28"/>
        </w:rPr>
        <w:t>Так для реализации указанных преимуществ использовались методы сбора информации о клиентах по следующему алгоритму:</w:t>
      </w:r>
    </w:p>
    <w:p w14:paraId="132C1D08" w14:textId="77777777" w:rsidR="00E755FB" w:rsidRPr="00E02357" w:rsidRDefault="00E755FB" w:rsidP="00E02357">
      <w:pPr>
        <w:pStyle w:val="a3"/>
        <w:numPr>
          <w:ilvl w:val="0"/>
          <w:numId w:val="14"/>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внесение данных о планируемых объемах продаж;</w:t>
      </w:r>
    </w:p>
    <w:p w14:paraId="1E628650" w14:textId="77777777" w:rsidR="00E755FB" w:rsidRPr="00E02357" w:rsidRDefault="00E755FB" w:rsidP="00E02357">
      <w:pPr>
        <w:pStyle w:val="a3"/>
        <w:numPr>
          <w:ilvl w:val="0"/>
          <w:numId w:val="14"/>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определение статуса операции руководящим составом компании;</w:t>
      </w:r>
    </w:p>
    <w:p w14:paraId="44C76CB3" w14:textId="77777777" w:rsidR="00E755FB" w:rsidRPr="00E02357" w:rsidRDefault="00E755FB" w:rsidP="00E02357">
      <w:pPr>
        <w:pStyle w:val="a3"/>
        <w:numPr>
          <w:ilvl w:val="0"/>
          <w:numId w:val="14"/>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определение траектории в рамках цикла продаж;</w:t>
      </w:r>
    </w:p>
    <w:p w14:paraId="31A1ED5D" w14:textId="77777777" w:rsidR="00E755FB" w:rsidRPr="00E02357" w:rsidRDefault="00E755FB" w:rsidP="00E02357">
      <w:pPr>
        <w:pStyle w:val="a3"/>
        <w:numPr>
          <w:ilvl w:val="0"/>
          <w:numId w:val="14"/>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сокращение вероятности получения ошибочных данных;</w:t>
      </w:r>
    </w:p>
    <w:p w14:paraId="2C1BD690" w14:textId="77777777" w:rsidR="00E755FB" w:rsidRPr="00E02357" w:rsidRDefault="00E755FB" w:rsidP="00E02357">
      <w:pPr>
        <w:pStyle w:val="a3"/>
        <w:numPr>
          <w:ilvl w:val="0"/>
          <w:numId w:val="14"/>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выявление областей сниженной эффективности;</w:t>
      </w:r>
    </w:p>
    <w:p w14:paraId="43031A9E" w14:textId="77777777" w:rsidR="00E755FB" w:rsidRPr="00E02357" w:rsidRDefault="00E755FB" w:rsidP="00E02357">
      <w:pPr>
        <w:pStyle w:val="a3"/>
        <w:numPr>
          <w:ilvl w:val="0"/>
          <w:numId w:val="14"/>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установление тесных и контролируемых связей с клиентами и т.д.</w:t>
      </w:r>
      <w:r w:rsidR="004008A3" w:rsidRPr="00E02357">
        <w:rPr>
          <w:color w:val="000000" w:themeColor="text1"/>
          <w:szCs w:val="28"/>
          <w:lang w:val="uk-UA"/>
        </w:rPr>
        <w:t xml:space="preserve"> </w:t>
      </w:r>
      <w:r w:rsidR="004008A3" w:rsidRPr="00E02357">
        <w:rPr>
          <w:color w:val="000000" w:themeColor="text1"/>
          <w:szCs w:val="28"/>
        </w:rPr>
        <w:t>[</w:t>
      </w:r>
      <w:r w:rsidR="004008A3" w:rsidRPr="00E02357">
        <w:rPr>
          <w:color w:val="000000" w:themeColor="text1"/>
          <w:szCs w:val="28"/>
          <w:lang w:val="uk-UA"/>
        </w:rPr>
        <w:t>14, с. 36</w:t>
      </w:r>
      <w:r w:rsidR="004008A3" w:rsidRPr="00E02357">
        <w:rPr>
          <w:color w:val="000000" w:themeColor="text1"/>
          <w:szCs w:val="28"/>
        </w:rPr>
        <w:t>]</w:t>
      </w:r>
    </w:p>
    <w:p w14:paraId="6921041A" w14:textId="77777777" w:rsidR="00E755FB" w:rsidRPr="00E02357" w:rsidRDefault="00E755FB"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Работа предприятий сегодня связана с решением основных проблемных вопросов – снижения издержек, связанных с взаимодействием с клиентами, а также повышения качества сервиса. Также компаниям важно применять прозрачные механизмы управления предприятием и выхода его на рынки, увеличения объемов производства и оптимизации бизнес-процессов фирмы. Важным этапом модернизации деятельности предприятий становится повсеместная информатизация с учетом специфики работы компании.</w:t>
      </w:r>
    </w:p>
    <w:p w14:paraId="32A73815" w14:textId="77777777" w:rsidR="00E755FB" w:rsidRPr="00E02357" w:rsidRDefault="00E755FB"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lastRenderedPageBreak/>
        <w:t xml:space="preserve">Однако стратегии </w:t>
      </w:r>
      <w:r w:rsidRPr="00E02357">
        <w:rPr>
          <w:color w:val="000000" w:themeColor="text1"/>
          <w:szCs w:val="28"/>
          <w:lang w:val="en-US"/>
        </w:rPr>
        <w:t>CRM</w:t>
      </w:r>
      <w:r w:rsidRPr="00E02357">
        <w:rPr>
          <w:color w:val="000000" w:themeColor="text1"/>
          <w:szCs w:val="28"/>
        </w:rPr>
        <w:t xml:space="preserve"> – не единственный вариант развития современных предприятий. Она не нужна фирмам-монополистам, а также компаниям, чья деятельность обусловлена приходом случайных клиентов. На рынках с высокой конкуренцией описываемая маркетинговая стратегия </w:t>
      </w:r>
      <w:r w:rsidR="00157154" w:rsidRPr="00E02357">
        <w:rPr>
          <w:color w:val="000000" w:themeColor="text1"/>
          <w:szCs w:val="28"/>
        </w:rPr>
        <w:t xml:space="preserve">дает </w:t>
      </w:r>
      <w:r w:rsidRPr="00E02357">
        <w:rPr>
          <w:color w:val="000000" w:themeColor="text1"/>
          <w:szCs w:val="28"/>
        </w:rPr>
        <w:t>ощутимые результаты.</w:t>
      </w:r>
    </w:p>
    <w:p w14:paraId="541F40EA" w14:textId="6CB37AC1" w:rsidR="00E755FB" w:rsidRPr="00E02357" w:rsidRDefault="00AF36C0"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 xml:space="preserve">Следовательно, </w:t>
      </w:r>
      <w:r w:rsidRPr="00E02357">
        <w:rPr>
          <w:color w:val="000000" w:themeColor="text1"/>
          <w:szCs w:val="28"/>
          <w:lang w:val="en-US"/>
        </w:rPr>
        <w:t>CRM</w:t>
      </w:r>
      <w:r w:rsidRPr="00E02357">
        <w:rPr>
          <w:color w:val="000000" w:themeColor="text1"/>
          <w:szCs w:val="28"/>
        </w:rPr>
        <w:t xml:space="preserve"> – метод, применяемый предприятиями, функционирующими в условиях острой конкурентной борьбы. Для таких компаний гораздо удобнее и эффективнее применять технологи</w:t>
      </w:r>
      <w:r w:rsidR="00F16177" w:rsidRPr="00E02357">
        <w:rPr>
          <w:color w:val="000000" w:themeColor="text1"/>
          <w:szCs w:val="28"/>
        </w:rPr>
        <w:t>и</w:t>
      </w:r>
      <w:r w:rsidRPr="00E02357">
        <w:rPr>
          <w:color w:val="000000" w:themeColor="text1"/>
          <w:szCs w:val="28"/>
        </w:rPr>
        <w:t xml:space="preserve"> прямых продаж по принципу "Business-to-Business". Особенно часто указанные технологии внедряются фирмами, занимающимися рекламой, компьютерными технологиями, банками, юридическими и консалтинговыми фирмами и т.п.</w:t>
      </w:r>
    </w:p>
    <w:p w14:paraId="4E0A2F31" w14:textId="77777777" w:rsidR="00AF36C0" w:rsidRPr="00E02357" w:rsidRDefault="00F358D9"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 xml:space="preserve">Данная технология позволяет компании создавать единые клиентские базы с актуальной информацией и избежать издержек, связанных с проблемами, неизбежно возникающими из-за сотрудников (болезни, ухода, увольнения и т.п.). </w:t>
      </w:r>
    </w:p>
    <w:p w14:paraId="77C15100" w14:textId="77777777" w:rsidR="00F358D9" w:rsidRPr="00E02357" w:rsidRDefault="00F358D9"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Далее рассмотрим особенности работы с CRM основных профессиональных групп сотрудников предприятия:</w:t>
      </w:r>
    </w:p>
    <w:p w14:paraId="4E4D63E9" w14:textId="77777777" w:rsidR="00F358D9" w:rsidRPr="00E02357" w:rsidRDefault="00F358D9" w:rsidP="00E02357">
      <w:pPr>
        <w:pStyle w:val="a3"/>
        <w:numPr>
          <w:ilvl w:val="0"/>
          <w:numId w:val="6"/>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 xml:space="preserve">Секретарь. </w:t>
      </w:r>
      <w:r w:rsidR="006F233F" w:rsidRPr="00E02357">
        <w:rPr>
          <w:color w:val="000000" w:themeColor="text1"/>
          <w:szCs w:val="28"/>
        </w:rPr>
        <w:t>Обладает архивными данными, базами с указанием контактных данных клиентов. Его основная задача – оперативное напоминание.</w:t>
      </w:r>
    </w:p>
    <w:p w14:paraId="09FEC5AD" w14:textId="77777777" w:rsidR="006F233F" w:rsidRPr="00E02357" w:rsidRDefault="006F233F" w:rsidP="00E02357">
      <w:pPr>
        <w:pStyle w:val="a3"/>
        <w:numPr>
          <w:ilvl w:val="0"/>
          <w:numId w:val="6"/>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Менеджер по продажам. Занимается планированием работы с клиентами, анализом текущих продаж и взаиморасчетов.</w:t>
      </w:r>
    </w:p>
    <w:p w14:paraId="0DF24422" w14:textId="77777777" w:rsidR="006F233F" w:rsidRPr="00E02357" w:rsidRDefault="006F233F" w:rsidP="00E02357">
      <w:pPr>
        <w:pStyle w:val="a3"/>
        <w:numPr>
          <w:ilvl w:val="0"/>
          <w:numId w:val="6"/>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Руководитель. Получает объективные сведения о состоянии дел на предприятии, качестве работы подразделений и отдельных сотрудников, эффективности выбранной маркетинговой и производственной стратегии</w:t>
      </w:r>
      <w:r w:rsidR="004008A3" w:rsidRPr="00E02357">
        <w:rPr>
          <w:color w:val="000000" w:themeColor="text1"/>
          <w:szCs w:val="28"/>
          <w:lang w:val="uk-UA"/>
        </w:rPr>
        <w:t xml:space="preserve"> </w:t>
      </w:r>
      <w:r w:rsidR="004008A3" w:rsidRPr="00E02357">
        <w:rPr>
          <w:color w:val="000000" w:themeColor="text1"/>
          <w:szCs w:val="28"/>
        </w:rPr>
        <w:t>[</w:t>
      </w:r>
      <w:r w:rsidR="004008A3" w:rsidRPr="00E02357">
        <w:rPr>
          <w:color w:val="000000" w:themeColor="text1"/>
          <w:szCs w:val="28"/>
          <w:lang w:val="uk-UA"/>
        </w:rPr>
        <w:t>30, с. 17</w:t>
      </w:r>
      <w:r w:rsidR="004008A3" w:rsidRPr="00E02357">
        <w:rPr>
          <w:color w:val="000000" w:themeColor="text1"/>
          <w:szCs w:val="28"/>
        </w:rPr>
        <w:t>]</w:t>
      </w:r>
      <w:r w:rsidRPr="00E02357">
        <w:rPr>
          <w:color w:val="000000" w:themeColor="text1"/>
          <w:szCs w:val="28"/>
        </w:rPr>
        <w:t xml:space="preserve">. </w:t>
      </w:r>
    </w:p>
    <w:p w14:paraId="222C8E5E" w14:textId="77777777" w:rsidR="006F233F" w:rsidRPr="00E02357" w:rsidRDefault="006F233F"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 xml:space="preserve">Основными потребителями CRM-технологий становятся, по данным аналитиков, сферы банковского обслуживания клиентов, страховые фирмы, </w:t>
      </w:r>
      <w:r w:rsidRPr="00E02357">
        <w:rPr>
          <w:color w:val="000000" w:themeColor="text1"/>
          <w:szCs w:val="28"/>
          <w:lang w:val="en-US"/>
        </w:rPr>
        <w:t>IT</w:t>
      </w:r>
      <w:r w:rsidRPr="00E02357">
        <w:rPr>
          <w:color w:val="000000" w:themeColor="text1"/>
          <w:szCs w:val="28"/>
        </w:rPr>
        <w:t>-сфера, предприятий розничной торговли.</w:t>
      </w:r>
    </w:p>
    <w:p w14:paraId="225E609A" w14:textId="77777777" w:rsidR="00745236" w:rsidRPr="00E02357" w:rsidRDefault="00745236"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Для работы с клиентами в рамках данной методики применяется АВС-фильтр, сущность которого рассмотрим далее.</w:t>
      </w:r>
    </w:p>
    <w:p w14:paraId="19ACAD1E" w14:textId="77777777" w:rsidR="00745236" w:rsidRPr="00E02357" w:rsidRDefault="00745236"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 xml:space="preserve">Клиенты «А»-класса – это категория </w:t>
      </w:r>
      <w:r w:rsidRPr="00E02357">
        <w:rPr>
          <w:color w:val="000000" w:themeColor="text1"/>
          <w:szCs w:val="28"/>
          <w:lang w:val="en-US"/>
        </w:rPr>
        <w:t>VIP</w:t>
      </w:r>
      <w:r w:rsidRPr="00E02357">
        <w:rPr>
          <w:color w:val="000000" w:themeColor="text1"/>
          <w:szCs w:val="28"/>
        </w:rPr>
        <w:t>-клиентов с максимальным доходом.</w:t>
      </w:r>
    </w:p>
    <w:p w14:paraId="107A2215" w14:textId="77777777" w:rsidR="00745236" w:rsidRPr="00E02357" w:rsidRDefault="00745236"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Клиенты «В»-класса – выгодные потребители со средним уровнем дохода.</w:t>
      </w:r>
    </w:p>
    <w:p w14:paraId="387A2C5D" w14:textId="77777777" w:rsidR="00745236" w:rsidRPr="00E02357" w:rsidRDefault="00745236"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Клиенты «С»-класса – клиенты с низким потенциалом относительно их доходности. Данная группа является, как правило, самой многочисленной по данным экспертных служб сервисных предприятий. Однако именно за счет этих клиентов достигаются большие объемы клиентов компании.</w:t>
      </w:r>
    </w:p>
    <w:p w14:paraId="4204B01F" w14:textId="77777777" w:rsidR="007C56B1" w:rsidRPr="00E02357" w:rsidRDefault="007C56B1"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 xml:space="preserve">Чтобы установить, к какому классу относится тот или иной клиент, важно провести исследование по схеме, которая включает в себя три этапа: операционный, аналитический, </w:t>
      </w:r>
      <w:r w:rsidRPr="00E02357">
        <w:rPr>
          <w:color w:val="000000" w:themeColor="text1"/>
          <w:szCs w:val="28"/>
        </w:rPr>
        <w:lastRenderedPageBreak/>
        <w:t xml:space="preserve">интерактивный. </w:t>
      </w:r>
      <w:r w:rsidR="007F23C2" w:rsidRPr="00E02357">
        <w:rPr>
          <w:color w:val="000000" w:themeColor="text1"/>
          <w:szCs w:val="28"/>
        </w:rPr>
        <w:t xml:space="preserve">Получить данные о клиенте можно на основе любого канала связи и источника (интернета, телефона, почты, </w:t>
      </w:r>
      <w:r w:rsidR="007F23C2" w:rsidRPr="00E02357">
        <w:rPr>
          <w:color w:val="000000" w:themeColor="text1"/>
          <w:szCs w:val="28"/>
          <w:lang w:val="en-US"/>
        </w:rPr>
        <w:t>e</w:t>
      </w:r>
      <w:r w:rsidR="007F23C2" w:rsidRPr="00E02357">
        <w:rPr>
          <w:color w:val="000000" w:themeColor="text1"/>
          <w:szCs w:val="28"/>
        </w:rPr>
        <w:t>-</w:t>
      </w:r>
      <w:r w:rsidR="007F23C2" w:rsidRPr="00E02357">
        <w:rPr>
          <w:color w:val="000000" w:themeColor="text1"/>
          <w:szCs w:val="28"/>
          <w:lang w:val="en-US"/>
        </w:rPr>
        <w:t>mail</w:t>
      </w:r>
      <w:r w:rsidR="007F23C2" w:rsidRPr="00E02357">
        <w:rPr>
          <w:color w:val="000000" w:themeColor="text1"/>
          <w:szCs w:val="28"/>
        </w:rPr>
        <w:t>). CIM гарантирует обработку поступивших сведений, выработку стратегии работы с конкретным клиентом и учет его запросов и требований.</w:t>
      </w:r>
    </w:p>
    <w:p w14:paraId="48E561EA" w14:textId="77777777" w:rsidR="000F6B37" w:rsidRPr="00E02357" w:rsidRDefault="000F6B37"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Определение невыгодной группы потребителей применяется для активизации продаж, привлечения их к продажам. Так при использовании ключевых показателей эффективности и маркетинговых программ можно либо замотивировать клиента к обращению в компанию, либо создать условия, п</w:t>
      </w:r>
      <w:r w:rsidR="00471C04" w:rsidRPr="00E02357">
        <w:rPr>
          <w:color w:val="000000" w:themeColor="text1"/>
          <w:szCs w:val="28"/>
        </w:rPr>
        <w:t>ри</w:t>
      </w:r>
      <w:r w:rsidRPr="00E02357">
        <w:rPr>
          <w:color w:val="000000" w:themeColor="text1"/>
          <w:szCs w:val="28"/>
        </w:rPr>
        <w:t xml:space="preserve"> которых он просто уйдет к конкурентам</w:t>
      </w:r>
      <w:r w:rsidR="004008A3" w:rsidRPr="00E02357">
        <w:rPr>
          <w:color w:val="000000" w:themeColor="text1"/>
          <w:szCs w:val="28"/>
          <w:lang w:val="uk-UA"/>
        </w:rPr>
        <w:t xml:space="preserve"> </w:t>
      </w:r>
      <w:r w:rsidR="004008A3" w:rsidRPr="00E02357">
        <w:rPr>
          <w:color w:val="000000" w:themeColor="text1"/>
          <w:szCs w:val="28"/>
        </w:rPr>
        <w:t>[</w:t>
      </w:r>
      <w:r w:rsidR="004008A3" w:rsidRPr="00E02357">
        <w:rPr>
          <w:color w:val="000000" w:themeColor="text1"/>
          <w:szCs w:val="28"/>
          <w:lang w:val="uk-UA"/>
        </w:rPr>
        <w:t>35, с. 26</w:t>
      </w:r>
      <w:r w:rsidR="004008A3" w:rsidRPr="00E02357">
        <w:rPr>
          <w:color w:val="000000" w:themeColor="text1"/>
          <w:szCs w:val="28"/>
        </w:rPr>
        <w:t>]</w:t>
      </w:r>
      <w:r w:rsidRPr="00E02357">
        <w:rPr>
          <w:color w:val="000000" w:themeColor="text1"/>
          <w:szCs w:val="28"/>
        </w:rPr>
        <w:t>.</w:t>
      </w:r>
    </w:p>
    <w:p w14:paraId="22EA20E1" w14:textId="77777777" w:rsidR="000F6B37" w:rsidRPr="00E02357" w:rsidRDefault="00471C04"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 xml:space="preserve">В зависимости от их функционала механизмы </w:t>
      </w:r>
      <w:r w:rsidRPr="00E02357">
        <w:rPr>
          <w:color w:val="000000" w:themeColor="text1"/>
          <w:szCs w:val="28"/>
          <w:lang w:val="en-US"/>
        </w:rPr>
        <w:t>CRM</w:t>
      </w:r>
      <w:r w:rsidRPr="00E02357">
        <w:rPr>
          <w:color w:val="000000" w:themeColor="text1"/>
          <w:szCs w:val="28"/>
        </w:rPr>
        <w:t xml:space="preserve"> подразделяются на следующие группы и виды:</w:t>
      </w:r>
    </w:p>
    <w:p w14:paraId="0AFC2D89" w14:textId="77777777" w:rsidR="00471C04" w:rsidRPr="00E02357" w:rsidRDefault="00471C04" w:rsidP="00E02357">
      <w:pPr>
        <w:pStyle w:val="a3"/>
        <w:numPr>
          <w:ilvl w:val="0"/>
          <w:numId w:val="7"/>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оперативный, обеспечивающий своевременный доступ к данным о клиенте через  непосредственное общение с ним во время продажи продукта или услуги;</w:t>
      </w:r>
    </w:p>
    <w:p w14:paraId="076B936D" w14:textId="77777777" w:rsidR="00471C04" w:rsidRPr="00E02357" w:rsidRDefault="00471C04" w:rsidP="00E02357">
      <w:pPr>
        <w:pStyle w:val="a3"/>
        <w:numPr>
          <w:ilvl w:val="0"/>
          <w:numId w:val="7"/>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аналитический, предполагающий проведение анализа полученной информации о поведении потребителя совместными усилиями нескольких подразделений фирмы;</w:t>
      </w:r>
    </w:p>
    <w:p w14:paraId="450367FB" w14:textId="77777777" w:rsidR="00471C04" w:rsidRPr="00E02357" w:rsidRDefault="00471C04" w:rsidP="00E02357">
      <w:pPr>
        <w:pStyle w:val="a3"/>
        <w:numPr>
          <w:ilvl w:val="0"/>
          <w:numId w:val="7"/>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коллаборационный, проявляющийся через включение клиента в работу предприятия за счет указания собственных предпочтений относительно качественных характеристик товара или услуги (используются различные средства и каналы связи)</w:t>
      </w:r>
      <w:r w:rsidR="004008A3" w:rsidRPr="00E02357">
        <w:rPr>
          <w:color w:val="000000" w:themeColor="text1"/>
          <w:szCs w:val="28"/>
          <w:lang w:val="uk-UA"/>
        </w:rPr>
        <w:t xml:space="preserve"> </w:t>
      </w:r>
      <w:r w:rsidR="004008A3" w:rsidRPr="00E02357">
        <w:rPr>
          <w:color w:val="000000" w:themeColor="text1"/>
          <w:szCs w:val="28"/>
        </w:rPr>
        <w:t>[</w:t>
      </w:r>
      <w:r w:rsidR="004008A3" w:rsidRPr="00E02357">
        <w:rPr>
          <w:color w:val="000000" w:themeColor="text1"/>
          <w:szCs w:val="28"/>
          <w:lang w:val="uk-UA"/>
        </w:rPr>
        <w:t>28, с. 17</w:t>
      </w:r>
      <w:r w:rsidR="004008A3" w:rsidRPr="00E02357">
        <w:rPr>
          <w:color w:val="000000" w:themeColor="text1"/>
          <w:szCs w:val="28"/>
        </w:rPr>
        <w:t>]</w:t>
      </w:r>
      <w:r w:rsidRPr="00E02357">
        <w:rPr>
          <w:color w:val="000000" w:themeColor="text1"/>
          <w:szCs w:val="28"/>
        </w:rPr>
        <w:t>.</w:t>
      </w:r>
    </w:p>
    <w:p w14:paraId="2EB8E88B" w14:textId="77777777" w:rsidR="00471C04" w:rsidRPr="00E02357" w:rsidRDefault="00471C04"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Самым первым в истории маркетинга был операционный C</w:t>
      </w:r>
      <w:r w:rsidRPr="00E02357">
        <w:rPr>
          <w:color w:val="000000" w:themeColor="text1"/>
          <w:szCs w:val="28"/>
          <w:lang w:val="en-US"/>
        </w:rPr>
        <w:t>R</w:t>
      </w:r>
      <w:r w:rsidRPr="00E02357">
        <w:rPr>
          <w:color w:val="000000" w:themeColor="text1"/>
          <w:szCs w:val="28"/>
        </w:rPr>
        <w:t>M</w:t>
      </w:r>
      <w:r w:rsidR="00373CF3" w:rsidRPr="00E02357">
        <w:rPr>
          <w:color w:val="000000" w:themeColor="text1"/>
          <w:szCs w:val="28"/>
        </w:rPr>
        <w:t>, который положен в основу всех остальных вариаций данной системы. Его распространение на рынках считается максимальным, что объясняется следующими его особенностями:</w:t>
      </w:r>
    </w:p>
    <w:p w14:paraId="06BDE69B" w14:textId="77777777" w:rsidR="00373CF3" w:rsidRPr="00E02357" w:rsidRDefault="00373CF3" w:rsidP="00E02357">
      <w:pPr>
        <w:pStyle w:val="a3"/>
        <w:numPr>
          <w:ilvl w:val="0"/>
          <w:numId w:val="8"/>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анализ сделки и продаж на протяжении всего жизненного цикла;</w:t>
      </w:r>
    </w:p>
    <w:p w14:paraId="3E446E13" w14:textId="77777777" w:rsidR="00373CF3" w:rsidRPr="00E02357" w:rsidRDefault="00373CF3" w:rsidP="00E02357">
      <w:pPr>
        <w:pStyle w:val="a3"/>
        <w:numPr>
          <w:ilvl w:val="0"/>
          <w:numId w:val="8"/>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планирование и реализация взаимодействия с потребителями;</w:t>
      </w:r>
    </w:p>
    <w:p w14:paraId="623F975B" w14:textId="77777777" w:rsidR="00373CF3" w:rsidRPr="00E02357" w:rsidRDefault="00373CF3" w:rsidP="00E02357">
      <w:pPr>
        <w:pStyle w:val="a3"/>
        <w:numPr>
          <w:ilvl w:val="0"/>
          <w:numId w:val="8"/>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создание формального характера отношений между клиентами и компанией;</w:t>
      </w:r>
    </w:p>
    <w:p w14:paraId="3C9E70B3" w14:textId="77777777" w:rsidR="00373CF3" w:rsidRPr="00E02357" w:rsidRDefault="00373CF3" w:rsidP="00E02357">
      <w:pPr>
        <w:pStyle w:val="a3"/>
        <w:numPr>
          <w:ilvl w:val="0"/>
          <w:numId w:val="8"/>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контроль за осуществлением сложных продаж;</w:t>
      </w:r>
    </w:p>
    <w:p w14:paraId="2556596C" w14:textId="77777777" w:rsidR="00373CF3" w:rsidRPr="00E02357" w:rsidRDefault="00373CF3" w:rsidP="00E02357">
      <w:pPr>
        <w:pStyle w:val="a3"/>
        <w:numPr>
          <w:ilvl w:val="0"/>
          <w:numId w:val="8"/>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сбор и обработка максимального количества данных о потребителях.</w:t>
      </w:r>
    </w:p>
    <w:p w14:paraId="7CB14844" w14:textId="77777777" w:rsidR="00373CF3" w:rsidRPr="00E02357" w:rsidRDefault="00FF065C"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Стоит отметить ограниченный функционал подобных разработок. Аналитика проводится не по каждому этапу жизненного цикла товара, что снижает эффективность применения автоматизированных систем. Также усложняется механизм оценки эффективности деятельности сотрудников предприятия.</w:t>
      </w:r>
    </w:p>
    <w:p w14:paraId="382E5635" w14:textId="77777777" w:rsidR="00FF065C" w:rsidRPr="00E02357" w:rsidRDefault="00FF065C" w:rsidP="00E02357">
      <w:pPr>
        <w:pStyle w:val="a3"/>
        <w:shd w:val="clear" w:color="auto" w:fill="FFFFFF"/>
        <w:spacing w:before="0" w:beforeAutospacing="0" w:after="0" w:line="360" w:lineRule="auto"/>
        <w:ind w:firstLine="709"/>
        <w:jc w:val="both"/>
        <w:rPr>
          <w:color w:val="000000" w:themeColor="text1"/>
          <w:szCs w:val="28"/>
          <w:lang w:val="en-US"/>
        </w:rPr>
      </w:pPr>
      <w:r w:rsidRPr="00E02357">
        <w:rPr>
          <w:color w:val="000000" w:themeColor="text1"/>
          <w:szCs w:val="28"/>
        </w:rPr>
        <w:t>В числе российских систем для работы с базами данных на предприятии являются SalesExpert, WinPeak, «Рарус CRM». Зарубежные</w:t>
      </w:r>
      <w:r w:rsidRPr="00E02357">
        <w:rPr>
          <w:color w:val="000000" w:themeColor="text1"/>
          <w:szCs w:val="28"/>
          <w:lang w:val="en-US"/>
        </w:rPr>
        <w:t xml:space="preserve"> </w:t>
      </w:r>
      <w:r w:rsidRPr="00E02357">
        <w:rPr>
          <w:color w:val="000000" w:themeColor="text1"/>
          <w:szCs w:val="28"/>
        </w:rPr>
        <w:t>разработчики</w:t>
      </w:r>
      <w:r w:rsidRPr="00E02357">
        <w:rPr>
          <w:color w:val="000000" w:themeColor="text1"/>
          <w:szCs w:val="28"/>
          <w:lang w:val="en-US"/>
        </w:rPr>
        <w:t xml:space="preserve"> – GoldMine, Microsoft CRM, Siebel, Sales Logic, Terrasoft</w:t>
      </w:r>
      <w:r w:rsidR="004008A3" w:rsidRPr="00E02357">
        <w:rPr>
          <w:color w:val="000000" w:themeColor="text1"/>
          <w:szCs w:val="28"/>
          <w:lang w:val="uk-UA"/>
        </w:rPr>
        <w:t xml:space="preserve"> </w:t>
      </w:r>
      <w:r w:rsidR="004008A3" w:rsidRPr="00E02357">
        <w:rPr>
          <w:color w:val="000000" w:themeColor="text1"/>
          <w:szCs w:val="28"/>
          <w:lang w:val="en-US"/>
        </w:rPr>
        <w:t>[</w:t>
      </w:r>
      <w:r w:rsidR="004008A3" w:rsidRPr="00E02357">
        <w:rPr>
          <w:color w:val="000000" w:themeColor="text1"/>
          <w:szCs w:val="28"/>
          <w:lang w:val="uk-UA"/>
        </w:rPr>
        <w:t>15, с. 19</w:t>
      </w:r>
      <w:r w:rsidR="004008A3" w:rsidRPr="00E02357">
        <w:rPr>
          <w:color w:val="000000" w:themeColor="text1"/>
          <w:szCs w:val="28"/>
          <w:lang w:val="en-US"/>
        </w:rPr>
        <w:t>]</w:t>
      </w:r>
      <w:r w:rsidRPr="00E02357">
        <w:rPr>
          <w:color w:val="000000" w:themeColor="text1"/>
          <w:szCs w:val="28"/>
          <w:lang w:val="en-US"/>
        </w:rPr>
        <w:t>.</w:t>
      </w:r>
    </w:p>
    <w:p w14:paraId="64AE12AF" w14:textId="77777777" w:rsidR="00FF065C" w:rsidRPr="00E02357" w:rsidRDefault="00FF065C"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 xml:space="preserve">Решение о приобретении аналитических CRM-систем принимают, как правило, крупные компании. Данные предприятия отличаются широким ассортиментным рядом и большим охватом потребителей. К подобным фирмам относятся оптовые предприятия, сети </w:t>
      </w:r>
      <w:r w:rsidRPr="00E02357">
        <w:rPr>
          <w:color w:val="000000" w:themeColor="text1"/>
          <w:szCs w:val="28"/>
        </w:rPr>
        <w:lastRenderedPageBreak/>
        <w:t>розничной торговли, сервисные предприятия. Деятельность маркетологов сводится к анализу целевых сегментов рынка, а не отдельных потребительских групп.</w:t>
      </w:r>
      <w:r w:rsidR="005D26E3" w:rsidRPr="00E02357">
        <w:rPr>
          <w:color w:val="000000" w:themeColor="text1"/>
          <w:szCs w:val="28"/>
        </w:rPr>
        <w:t xml:space="preserve"> </w:t>
      </w:r>
    </w:p>
    <w:p w14:paraId="050F9ED7" w14:textId="77777777" w:rsidR="00D24A2D" w:rsidRPr="00E02357" w:rsidRDefault="005D26E3"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Лояльность клиентов по отношению к компании сводится к поддержанию широкого ассортимента с возможностями его гибкого изменения, учет внешних факторов (например, сезонности), оптимальная ценовая политика, наличие необходимого товара в любой момент.</w:t>
      </w:r>
    </w:p>
    <w:p w14:paraId="434D5AB9" w14:textId="77777777" w:rsidR="005D26E3" w:rsidRPr="00E02357" w:rsidRDefault="005D26E3"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Фундаментальными основами CRM-систем являются три направления деятельности: продажи, сервис и продвижение (маркетинг). Рассмотрим каждое из них.</w:t>
      </w:r>
    </w:p>
    <w:p w14:paraId="099E4307" w14:textId="77777777" w:rsidR="005D26E3" w:rsidRPr="00E02357" w:rsidRDefault="005D26E3"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Продажи представляют собой получение данных о клиентах и партнерах фирмы с целью дальнейшего применения при разработк</w:t>
      </w:r>
      <w:r w:rsidR="00140545" w:rsidRPr="00E02357">
        <w:rPr>
          <w:color w:val="000000" w:themeColor="text1"/>
          <w:szCs w:val="28"/>
        </w:rPr>
        <w:t>е</w:t>
      </w:r>
      <w:r w:rsidRPr="00E02357">
        <w:rPr>
          <w:color w:val="000000" w:themeColor="text1"/>
          <w:szCs w:val="28"/>
        </w:rPr>
        <w:t xml:space="preserve"> стратегических задач фирмы.</w:t>
      </w:r>
    </w:p>
    <w:p w14:paraId="177E1287" w14:textId="77777777" w:rsidR="00140545" w:rsidRPr="00E02357" w:rsidRDefault="00140545"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 xml:space="preserve">В области маркетинга производится работа по сбору информации </w:t>
      </w:r>
      <w:r w:rsidR="0037381A" w:rsidRPr="00E02357">
        <w:rPr>
          <w:color w:val="000000" w:themeColor="text1"/>
          <w:szCs w:val="28"/>
        </w:rPr>
        <w:t>о потребителях для дальнейшей разработки маркетинговых акций, рекламы, исследований.</w:t>
      </w:r>
    </w:p>
    <w:p w14:paraId="5A99743F" w14:textId="77777777" w:rsidR="00D24A2D" w:rsidRPr="00E02357" w:rsidRDefault="00D24A2D"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Обслуживание включает в себя процедуры постпродажного сервиса, гарантийного и послегарантийного. Систематизация данных бизнес-процессов приводит к сокращению затрат и повышению уровня удовлетворенности клиентов, а сохранение информации в единой базе дает дополнительные возможности для продвижения товаров и услуг.</w:t>
      </w:r>
    </w:p>
    <w:p w14:paraId="4C0D7F5C" w14:textId="77777777" w:rsidR="00D24A2D" w:rsidRPr="00E02357" w:rsidRDefault="00D24A2D"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Эффект от внедрения CRM с точки зрения управления бизнесом проявляется в том, что процесс принятия решения за счет автоматизации переносится на более низкий уровень и унифицируется. За счет этого повышается скорость реакции на запросы, растет скорость оборота средств и снижаются издержки.</w:t>
      </w:r>
    </w:p>
    <w:p w14:paraId="3CDBCA88" w14:textId="77777777" w:rsidR="00D24A2D" w:rsidRPr="00E02357" w:rsidRDefault="00D24A2D"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Работу полноценной CRM-системы можно представить себе в виде куба данных, который позволяет описать основные свойства CRM.</w:t>
      </w:r>
    </w:p>
    <w:p w14:paraId="56F5A2A4" w14:textId="77777777" w:rsidR="00D24A2D" w:rsidRPr="00E02357" w:rsidRDefault="00D24A2D"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1. Органайзер для менеджера, учитывающий клиента, выбранный вид взаимодействия и время (клиент никогда не "потеряется"). Это – оперативный CRM (Operative CRM).</w:t>
      </w:r>
    </w:p>
    <w:p w14:paraId="286D4240" w14:textId="77777777" w:rsidR="00D24A2D" w:rsidRPr="00E02357" w:rsidRDefault="00D24A2D"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2. Куб данных един и доступен для всех сотрудников, что позволяет вести единую базу данных с разграничением доступа пользователей к информации.</w:t>
      </w:r>
    </w:p>
    <w:p w14:paraId="02934E78" w14:textId="77777777" w:rsidR="00D24A2D" w:rsidRPr="00E02357" w:rsidRDefault="00D24A2D"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Это - коллаборационный CRM (Collaborative CRM).</w:t>
      </w:r>
    </w:p>
    <w:p w14:paraId="6836146D" w14:textId="639D2C03" w:rsidR="00D24A2D" w:rsidRPr="00E02357" w:rsidRDefault="00D24A2D"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 xml:space="preserve">3. Получение статистики и отчетов по различным срезам куба: зависимость времени и частоты взаимодействия, вида взаимодействия и времени, вида товара и характеристики клиента. Аналитика </w:t>
      </w:r>
      <w:r w:rsidR="009A56FA" w:rsidRPr="00E02357">
        <w:rPr>
          <w:color w:val="000000" w:themeColor="text1"/>
          <w:szCs w:val="28"/>
        </w:rPr>
        <w:t>— это</w:t>
      </w:r>
      <w:r w:rsidRPr="00E02357">
        <w:rPr>
          <w:color w:val="000000" w:themeColor="text1"/>
          <w:szCs w:val="28"/>
        </w:rPr>
        <w:t xml:space="preserve"> мощный инструмент в удержании клиента, увеличении числа повторных продаж, повышении эффективности работы клиент-менеджеров и грамотном продвижении товара/услуги на рынке. Это - аналитический CRM (Analytic CRM).</w:t>
      </w:r>
    </w:p>
    <w:p w14:paraId="7DBA9AB3" w14:textId="77777777" w:rsidR="00D24A2D" w:rsidRPr="00E02357" w:rsidRDefault="00D24A2D"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 xml:space="preserve">На современном российском рынке представлено множество программных продуктов CRM отечественного и зарубежного производства, отличающихся масштабами применения, функциональными возможностями и ценой. Среди организаций, использующих </w:t>
      </w:r>
      <w:r w:rsidRPr="00E02357">
        <w:rPr>
          <w:color w:val="000000" w:themeColor="text1"/>
          <w:szCs w:val="28"/>
        </w:rPr>
        <w:lastRenderedPageBreak/>
        <w:t>одни и те же продукты CRM, есть страховые компании, агентства недвижимости, справочные службы, средства массовой информации, службы доставки, предприятия торговли.</w:t>
      </w:r>
    </w:p>
    <w:p w14:paraId="7ACDB498" w14:textId="77777777" w:rsidR="00D24A2D" w:rsidRPr="00E02357" w:rsidRDefault="00D24A2D"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Зарубежные изделия обычно имеют более развитый функционал. Однако существенным преимуществом программных продуктов, произведенных в России и странах СНГ, является легкость интеграции CRM в уже существующую информационную систему и тем самым получение максимальной отдачи при минимальных затратах, поэтому в малом и среднем бизнесе целесообразно использовать именно такого рода разработки.</w:t>
      </w:r>
    </w:p>
    <w:p w14:paraId="409616E4" w14:textId="77777777" w:rsidR="00D24A2D" w:rsidRPr="00E02357" w:rsidRDefault="00D24A2D"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Ни CRM, ни клиентоориентированность - не главное. Нужны механизмы реализации работы с клиентом - стандарты продаж, такие, чтобы компания ра</w:t>
      </w:r>
      <w:r w:rsidR="00140545" w:rsidRPr="00E02357">
        <w:rPr>
          <w:color w:val="000000" w:themeColor="text1"/>
          <w:szCs w:val="28"/>
        </w:rPr>
        <w:t>ботала с клиентами не по схеме «один-ко-многим»</w:t>
      </w:r>
      <w:r w:rsidRPr="00E02357">
        <w:rPr>
          <w:color w:val="000000" w:themeColor="text1"/>
          <w:szCs w:val="28"/>
        </w:rPr>
        <w:t xml:space="preserve">, а по схеме </w:t>
      </w:r>
      <w:r w:rsidR="00140545" w:rsidRPr="00E02357">
        <w:rPr>
          <w:color w:val="000000" w:themeColor="text1"/>
          <w:szCs w:val="28"/>
        </w:rPr>
        <w:t>«</w:t>
      </w:r>
      <w:r w:rsidRPr="00E02357">
        <w:rPr>
          <w:color w:val="000000" w:themeColor="text1"/>
          <w:szCs w:val="28"/>
        </w:rPr>
        <w:t>од</w:t>
      </w:r>
      <w:r w:rsidR="00140545" w:rsidRPr="00E02357">
        <w:rPr>
          <w:color w:val="000000" w:themeColor="text1"/>
          <w:szCs w:val="28"/>
        </w:rPr>
        <w:t>ин-к-одному»</w:t>
      </w:r>
      <w:r w:rsidRPr="00E02357">
        <w:rPr>
          <w:color w:val="000000" w:themeColor="text1"/>
          <w:szCs w:val="28"/>
        </w:rPr>
        <w:t xml:space="preserve"> с фокусом на ожидания клиента.</w:t>
      </w:r>
    </w:p>
    <w:p w14:paraId="58F9036A" w14:textId="77777777" w:rsidR="00D24A2D" w:rsidRPr="00E02357" w:rsidRDefault="00D24A2D" w:rsidP="00E02357">
      <w:pPr>
        <w:pStyle w:val="a3"/>
        <w:shd w:val="clear" w:color="auto" w:fill="FFFFFF"/>
        <w:spacing w:before="0" w:beforeAutospacing="0" w:after="0" w:line="360" w:lineRule="auto"/>
        <w:ind w:firstLine="709"/>
        <w:jc w:val="both"/>
        <w:rPr>
          <w:color w:val="000000" w:themeColor="text1"/>
          <w:szCs w:val="28"/>
          <w:lang w:val="uk-UA"/>
        </w:rPr>
      </w:pPr>
      <w:r w:rsidRPr="00E02357">
        <w:rPr>
          <w:color w:val="000000" w:themeColor="text1"/>
          <w:szCs w:val="28"/>
        </w:rPr>
        <w:t xml:space="preserve">В стандартизации заложена инновационность, ибо, как говорят японцы, </w:t>
      </w:r>
      <w:r w:rsidR="00140545" w:rsidRPr="00E02357">
        <w:rPr>
          <w:color w:val="000000" w:themeColor="text1"/>
          <w:szCs w:val="28"/>
        </w:rPr>
        <w:t>«</w:t>
      </w:r>
      <w:r w:rsidRPr="00E02357">
        <w:rPr>
          <w:color w:val="000000" w:themeColor="text1"/>
          <w:szCs w:val="28"/>
        </w:rPr>
        <w:t>что не стандартизовано,</w:t>
      </w:r>
      <w:r w:rsidR="00140545" w:rsidRPr="00E02357">
        <w:rPr>
          <w:color w:val="000000" w:themeColor="text1"/>
          <w:szCs w:val="28"/>
        </w:rPr>
        <w:t xml:space="preserve"> то невозможно совершенствовать»</w:t>
      </w:r>
      <w:r w:rsidRPr="00E02357">
        <w:rPr>
          <w:color w:val="000000" w:themeColor="text1"/>
          <w:szCs w:val="28"/>
        </w:rPr>
        <w:t>.</w:t>
      </w:r>
      <w:r w:rsidR="004008A3" w:rsidRPr="00E02357">
        <w:rPr>
          <w:color w:val="000000" w:themeColor="text1"/>
          <w:szCs w:val="28"/>
          <w:lang w:val="uk-UA"/>
        </w:rPr>
        <w:t xml:space="preserve"> </w:t>
      </w:r>
      <w:r w:rsidR="004008A3" w:rsidRPr="00E02357">
        <w:rPr>
          <w:color w:val="000000" w:themeColor="text1"/>
          <w:szCs w:val="28"/>
        </w:rPr>
        <w:t>[</w:t>
      </w:r>
      <w:r w:rsidR="004008A3" w:rsidRPr="00E02357">
        <w:rPr>
          <w:color w:val="000000" w:themeColor="text1"/>
          <w:szCs w:val="28"/>
          <w:lang w:val="uk-UA"/>
        </w:rPr>
        <w:t>22, с. 19</w:t>
      </w:r>
      <w:r w:rsidR="004008A3" w:rsidRPr="00E02357">
        <w:rPr>
          <w:color w:val="000000" w:themeColor="text1"/>
          <w:szCs w:val="28"/>
        </w:rPr>
        <w:t>]</w:t>
      </w:r>
    </w:p>
    <w:p w14:paraId="6404EA7F" w14:textId="77777777" w:rsidR="00D24A2D" w:rsidRPr="00E02357" w:rsidRDefault="00D24A2D"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 xml:space="preserve">Привлекательность компании зависит от уровня ее </w:t>
      </w:r>
      <w:r w:rsidR="00140545" w:rsidRPr="00E02357">
        <w:rPr>
          <w:color w:val="000000" w:themeColor="text1"/>
          <w:szCs w:val="28"/>
        </w:rPr>
        <w:t>«</w:t>
      </w:r>
      <w:r w:rsidRPr="00E02357">
        <w:rPr>
          <w:color w:val="000000" w:themeColor="text1"/>
          <w:szCs w:val="28"/>
        </w:rPr>
        <w:t>аттракт-функции</w:t>
      </w:r>
      <w:r w:rsidR="00140545" w:rsidRPr="00E02357">
        <w:rPr>
          <w:color w:val="000000" w:themeColor="text1"/>
          <w:szCs w:val="28"/>
        </w:rPr>
        <w:t>»</w:t>
      </w:r>
      <w:r w:rsidRPr="00E02357">
        <w:rPr>
          <w:color w:val="000000" w:themeColor="text1"/>
          <w:szCs w:val="28"/>
        </w:rPr>
        <w:t>, которая состоит из трех частей: сервисной (доступность продукта/услуги), эстетической (дизайн) и этической (отношения). Это значит, что в отдельности ни обучение персонала, ни внедрение CRM, ни правильная продуктовая политика сами по себе не решают задачу повышения привлекательности компании.</w:t>
      </w:r>
    </w:p>
    <w:p w14:paraId="2BA5070B" w14:textId="77777777" w:rsidR="000A600D" w:rsidRPr="00E02357" w:rsidRDefault="000A600D" w:rsidP="00E02357">
      <w:pPr>
        <w:pStyle w:val="a3"/>
        <w:shd w:val="clear" w:color="auto" w:fill="FFFFFF"/>
        <w:suppressAutoHyphens/>
        <w:spacing w:before="0" w:beforeAutospacing="0" w:after="0" w:line="360" w:lineRule="auto"/>
        <w:ind w:firstLine="709"/>
        <w:jc w:val="both"/>
        <w:rPr>
          <w:color w:val="000000" w:themeColor="text1"/>
          <w:szCs w:val="28"/>
        </w:rPr>
      </w:pPr>
    </w:p>
    <w:p w14:paraId="750C02F7" w14:textId="77777777" w:rsidR="00D24A2D" w:rsidRPr="00E02357" w:rsidRDefault="00D24A2D" w:rsidP="00E02357">
      <w:pPr>
        <w:pStyle w:val="1"/>
        <w:suppressAutoHyphens/>
        <w:spacing w:before="0" w:line="360" w:lineRule="auto"/>
        <w:ind w:firstLine="709"/>
        <w:jc w:val="center"/>
        <w:rPr>
          <w:rFonts w:ascii="Times New Roman" w:hAnsi="Times New Roman" w:cs="Times New Roman"/>
          <w:b/>
          <w:color w:val="000000" w:themeColor="text1"/>
          <w:sz w:val="24"/>
          <w:szCs w:val="28"/>
        </w:rPr>
      </w:pPr>
      <w:bookmarkStart w:id="6" w:name="_Toc71714275"/>
      <w:r w:rsidRPr="00E02357">
        <w:rPr>
          <w:rFonts w:ascii="Times New Roman" w:hAnsi="Times New Roman" w:cs="Times New Roman"/>
          <w:b/>
          <w:color w:val="000000" w:themeColor="text1"/>
          <w:sz w:val="24"/>
          <w:szCs w:val="28"/>
        </w:rPr>
        <w:t>1.2. Зарубежный опыт организации маркетинга взаимоотношений с клиентами</w:t>
      </w:r>
      <w:bookmarkEnd w:id="6"/>
    </w:p>
    <w:p w14:paraId="68DAB2FE" w14:textId="77777777" w:rsidR="00D24A2D" w:rsidRPr="00E02357" w:rsidRDefault="00D24A2D" w:rsidP="00E02357">
      <w:pPr>
        <w:pStyle w:val="a3"/>
        <w:shd w:val="clear" w:color="auto" w:fill="FFFFFF"/>
        <w:spacing w:before="0" w:beforeAutospacing="0" w:after="0" w:line="360" w:lineRule="auto"/>
        <w:ind w:firstLine="709"/>
        <w:jc w:val="both"/>
        <w:rPr>
          <w:color w:val="000000" w:themeColor="text1"/>
          <w:szCs w:val="28"/>
        </w:rPr>
      </w:pPr>
    </w:p>
    <w:p w14:paraId="29119E74" w14:textId="77777777" w:rsidR="00F1207F" w:rsidRPr="00E02357" w:rsidRDefault="00224884"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 xml:space="preserve">Интересен для изучения опыт зарубежных компаний в реализации систем CRM-технологий. Рассмотрим применяемые методы маркетинга в системах управления производством. </w:t>
      </w:r>
      <w:r w:rsidR="005750C5" w:rsidRPr="00E02357">
        <w:rPr>
          <w:color w:val="000000" w:themeColor="text1"/>
          <w:szCs w:val="28"/>
        </w:rPr>
        <w:t>Именно эта отрасль на данный момент занимает лидирующие позиции в маркетинге европейски</w:t>
      </w:r>
      <w:r w:rsidR="00210185" w:rsidRPr="00E02357">
        <w:rPr>
          <w:color w:val="000000" w:themeColor="text1"/>
          <w:szCs w:val="28"/>
        </w:rPr>
        <w:t>х и ряда других развитых стран.</w:t>
      </w:r>
    </w:p>
    <w:p w14:paraId="23F89C5D" w14:textId="77777777" w:rsidR="00210185" w:rsidRPr="00E02357" w:rsidRDefault="00210185"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 xml:space="preserve">Маркетинг «ручных расчетов», долгое время считавшийся популярным в работе европейских компаний сегодня уступает место инновационным технологиям. На место указанных механизмов приходят автоматизированные системы и соответствующее программное обеспечение (далее – ПО). Маркетинг взаимоотношений – основа работы компаний в Японии, США, Германии, Франции и пр. Через долгосрочные отношения с потребителями достигается их лояльность и повышение эффективности производства и продаж. </w:t>
      </w:r>
      <w:r w:rsidR="002222B2" w:rsidRPr="00E02357">
        <w:rPr>
          <w:color w:val="000000" w:themeColor="text1"/>
          <w:szCs w:val="28"/>
        </w:rPr>
        <w:t xml:space="preserve">Среди достоинств технологий можно отметить возможность увеличение предприятий за счет механизмов интеграции и слияния. Отмечается также усиление конкурентной борьбы на рынках. Именно изучение мировой практики позволит отечественным специалистам в области </w:t>
      </w:r>
      <w:r w:rsidR="002222B2" w:rsidRPr="00E02357">
        <w:rPr>
          <w:color w:val="000000" w:themeColor="text1"/>
          <w:szCs w:val="28"/>
        </w:rPr>
        <w:lastRenderedPageBreak/>
        <w:t>маркетинга модернизировать работу российских компаний в соответствии с современными тенденциями в этой сфере.</w:t>
      </w:r>
    </w:p>
    <w:p w14:paraId="1393558F" w14:textId="77777777" w:rsidR="00F328DC" w:rsidRPr="00E02357" w:rsidRDefault="00F328DC"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 xml:space="preserve">Современная экономика становится сценой действия нескольких десятков крупных компаний. Производственные гиганты создают серьезную конкуренцию малому и среднему бизнесу. Такая обстановка стал результатом процессов концентрации производственных сил в </w:t>
      </w:r>
      <w:r w:rsidRPr="00E02357">
        <w:rPr>
          <w:color w:val="000000" w:themeColor="text1"/>
          <w:szCs w:val="28"/>
          <w:lang w:val="en-US"/>
        </w:rPr>
        <w:t>XX</w:t>
      </w:r>
      <w:r w:rsidRPr="00E02357">
        <w:rPr>
          <w:color w:val="000000" w:themeColor="text1"/>
          <w:szCs w:val="28"/>
        </w:rPr>
        <w:t xml:space="preserve"> веке. Такая обстановке предъявляет новые требования к развитию управленческих механизмов и в целом развитию экономики и маркетинга</w:t>
      </w:r>
      <w:r w:rsidR="00481EC5" w:rsidRPr="00E02357">
        <w:rPr>
          <w:color w:val="000000" w:themeColor="text1"/>
          <w:szCs w:val="28"/>
          <w:lang w:val="uk-UA"/>
        </w:rPr>
        <w:t xml:space="preserve"> </w:t>
      </w:r>
      <w:r w:rsidR="00481EC5" w:rsidRPr="00E02357">
        <w:rPr>
          <w:color w:val="000000" w:themeColor="text1"/>
          <w:szCs w:val="28"/>
        </w:rPr>
        <w:t>[</w:t>
      </w:r>
      <w:r w:rsidR="00481EC5" w:rsidRPr="00E02357">
        <w:rPr>
          <w:color w:val="000000" w:themeColor="text1"/>
          <w:szCs w:val="28"/>
          <w:lang w:val="uk-UA"/>
        </w:rPr>
        <w:t>33, с. 44</w:t>
      </w:r>
      <w:r w:rsidR="00481EC5" w:rsidRPr="00E02357">
        <w:rPr>
          <w:color w:val="000000" w:themeColor="text1"/>
          <w:szCs w:val="28"/>
        </w:rPr>
        <w:t>]</w:t>
      </w:r>
      <w:r w:rsidRPr="00E02357">
        <w:rPr>
          <w:color w:val="000000" w:themeColor="text1"/>
          <w:szCs w:val="28"/>
        </w:rPr>
        <w:t xml:space="preserve">. </w:t>
      </w:r>
    </w:p>
    <w:p w14:paraId="16460427" w14:textId="77777777" w:rsidR="008F2E93" w:rsidRPr="00E02357" w:rsidRDefault="008F2E93"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Эффективность систем «маркетинг-микс» существенно снизилась за прошедшие десятилетия. Компании заметили высокую роль долгосрочных отношений с клиентов в процессе увеличения прибыльности хозяйственной деятельности предприятия.</w:t>
      </w:r>
    </w:p>
    <w:p w14:paraId="1719FE4C" w14:textId="77777777" w:rsidR="003A35D2" w:rsidRPr="00E02357" w:rsidRDefault="004A0930"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Помимо традиционных функций, присущих маркетингу, у него выделяются новые. В частности, установление контактов и связей с клиентами для долгосрочного сотрудничества.</w:t>
      </w:r>
    </w:p>
    <w:p w14:paraId="5B3D70F1" w14:textId="77777777" w:rsidR="004A0930" w:rsidRPr="00E02357" w:rsidRDefault="00D9250F"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 xml:space="preserve">В </w:t>
      </w:r>
      <w:r w:rsidR="00BE5AB2" w:rsidRPr="00E02357">
        <w:rPr>
          <w:color w:val="000000" w:themeColor="text1"/>
          <w:szCs w:val="28"/>
        </w:rPr>
        <w:t>последние годы отмечается наравне с растущей экономической глобализацией появление новых видов кооперации в бизнесе, а также усиление конкуренции.</w:t>
      </w:r>
      <w:r w:rsidR="005105AF" w:rsidRPr="00E02357">
        <w:rPr>
          <w:color w:val="000000" w:themeColor="text1"/>
          <w:szCs w:val="28"/>
        </w:rPr>
        <w:t xml:space="preserve"> При этому последняя тенденция стала решающим условием перехода компаний к сотрудничеству и диалогу с клиентами.</w:t>
      </w:r>
    </w:p>
    <w:p w14:paraId="5F22A464" w14:textId="77777777" w:rsidR="005105AF" w:rsidRPr="00E02357" w:rsidRDefault="00F15EF2"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 xml:space="preserve">Также способствовали трансформации маркетинговых механизмов в принципиально новые такие процессы, как стандартизация производства и сферы оказания услуг населению. Следовательно, в рамках ожесточающегося контроля за характеристиками и качеством продукции становилось недостаточно вносить в них изменения. Требовалось сохранить клиентов на максимально продолжительное время. Достигалось это механизмами взаимоотношений. </w:t>
      </w:r>
    </w:p>
    <w:p w14:paraId="4F097E2C" w14:textId="77777777" w:rsidR="00F15EF2" w:rsidRPr="00E02357" w:rsidRDefault="0056097C"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 xml:space="preserve">Также на развитие маркетинга оказала влияние интенсивная информатизация общества и разработка инновационных технологий во всех отраслях. </w:t>
      </w:r>
      <w:r w:rsidR="004C09F5" w:rsidRPr="00E02357">
        <w:rPr>
          <w:color w:val="000000" w:themeColor="text1"/>
          <w:szCs w:val="28"/>
        </w:rPr>
        <w:t xml:space="preserve">За счет информационных и компьютерных технологий стало возможным возвращение к принципам индивидуальной торговли, производства и сервиса. </w:t>
      </w:r>
      <w:r w:rsidR="005B7B44" w:rsidRPr="00E02357">
        <w:rPr>
          <w:color w:val="000000" w:themeColor="text1"/>
          <w:szCs w:val="28"/>
        </w:rPr>
        <w:t>Именно усиление гибкости информационных систем, снижение их стоимости и обеспечение доступа широкого круга специалистов к ним позволило обеспечить сбор и обработку данных о клиентах. Так маркетологи получили возможность быстро и своевременно получать информацию об изменении в предпочтениях потребителей, их вкусах и запросах, объемах продаж и т.п. Электронные клиентские базы стали основой формирования современного рынка в развитых странах мира.</w:t>
      </w:r>
    </w:p>
    <w:p w14:paraId="3A3A42C3" w14:textId="77777777" w:rsidR="005B7B44" w:rsidRPr="00E02357" w:rsidRDefault="001C6D2A"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 xml:space="preserve">Приведем пример практического применения достоинств данной системы. Так в Японии базы данных позволяют компании по производству велосипедов обеспечивать </w:t>
      </w:r>
      <w:r w:rsidRPr="00E02357">
        <w:rPr>
          <w:color w:val="000000" w:themeColor="text1"/>
          <w:szCs w:val="28"/>
        </w:rPr>
        <w:lastRenderedPageBreak/>
        <w:t>быструю доставку заказов клиентам. От момента оформления заказ до его получения проходит максимум 14 дней, при этом ассортиментный ряд транспортных средств составляет порядка 11 млн. видов товара</w:t>
      </w:r>
      <w:r w:rsidR="00481EC5" w:rsidRPr="00E02357">
        <w:rPr>
          <w:color w:val="000000" w:themeColor="text1"/>
          <w:szCs w:val="28"/>
          <w:lang w:val="uk-UA"/>
        </w:rPr>
        <w:t xml:space="preserve"> </w:t>
      </w:r>
      <w:r w:rsidR="00481EC5" w:rsidRPr="00E02357">
        <w:rPr>
          <w:color w:val="000000" w:themeColor="text1"/>
          <w:szCs w:val="28"/>
        </w:rPr>
        <w:t>[</w:t>
      </w:r>
      <w:r w:rsidR="00481EC5" w:rsidRPr="00E02357">
        <w:rPr>
          <w:color w:val="000000" w:themeColor="text1"/>
          <w:szCs w:val="28"/>
          <w:lang w:val="uk-UA"/>
        </w:rPr>
        <w:t>25, с. 28</w:t>
      </w:r>
      <w:r w:rsidR="00481EC5" w:rsidRPr="00E02357">
        <w:rPr>
          <w:color w:val="000000" w:themeColor="text1"/>
          <w:szCs w:val="28"/>
        </w:rPr>
        <w:t>]</w:t>
      </w:r>
      <w:r w:rsidRPr="00E02357">
        <w:rPr>
          <w:color w:val="000000" w:themeColor="text1"/>
          <w:szCs w:val="28"/>
        </w:rPr>
        <w:t>.</w:t>
      </w:r>
    </w:p>
    <w:p w14:paraId="68201871" w14:textId="77777777" w:rsidR="001C6D2A" w:rsidRPr="00E02357" w:rsidRDefault="00D65FC7"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Рост компьютерных технологий и интернет-систем способствовал появлению принципиально новых средств маркетинговых исследований. Мировая экономика стала интенсивно применять базы данных, модернизировать имеющиеся рынки и открывать новые. Особенно зависимы от новых технологий сферы услуг и торговли.</w:t>
      </w:r>
    </w:p>
    <w:p w14:paraId="32568C94" w14:textId="77777777" w:rsidR="00D65FC7" w:rsidRPr="00E02357" w:rsidRDefault="00AD5CB9"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При этом изначально маркетинг отношений разрабатывался с учетом запросов производственной сферы. На рынке товаров производственного назначения эти механизмы показали свою значимость. Современные хозяйственный отношения целиком зависят от инноваций и технологий. С их помощью удается сократить контакты между субъектами производственного процесса и торговли, уменьшить число посредников, осуществить непосредственный контакт с потребителем. Роль послепродажного обслуживания особенно велика на рынке товаров долгосрочного пользования (например, бытовой техники).</w:t>
      </w:r>
    </w:p>
    <w:p w14:paraId="3D5BE853" w14:textId="77777777" w:rsidR="00AD5CB9" w:rsidRPr="00E02357" w:rsidRDefault="00D80B48"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Наибольшее влияние оказал маркетинг отношений на становление современных рынков по узким отраслям. Именно они нуждаются в эффективных механизмах удержания потребителя на длительный промежуток времени.</w:t>
      </w:r>
    </w:p>
    <w:p w14:paraId="09EC9AD6" w14:textId="77777777" w:rsidR="00D80B48" w:rsidRPr="00E02357" w:rsidRDefault="00FB581D"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Изменчивая конкурентная обстановка наблюдалась на рынке автомобилестроения. Отрасль быстро внедряла системы маркетинга отношений, что позволило преодолеть острую конкурентную борьбу и занять лидирующую позицию по показателям внедрения новых маркетинговых методов в свою деятельность компаний. За счет сокращения численности поставщиков и посредников предприятиям удалось снизить расходы и издержки, следовательно, снизить конечную стоимость автомобилей для потребителей. Сегодня отношения на рынке США строятся по принципу дружественного сотрудничества.</w:t>
      </w:r>
    </w:p>
    <w:p w14:paraId="54FCBFAF" w14:textId="77777777" w:rsidR="00EC07D5" w:rsidRPr="00E02357" w:rsidRDefault="00EC07D5"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 xml:space="preserve">Собственную версию маркетинга взаимоотношений разработали в </w:t>
      </w:r>
      <w:r w:rsidRPr="00E02357">
        <w:rPr>
          <w:color w:val="000000" w:themeColor="text1"/>
          <w:szCs w:val="28"/>
          <w:lang w:val="en-US"/>
        </w:rPr>
        <w:t>XX</w:t>
      </w:r>
      <w:r w:rsidRPr="00E02357">
        <w:rPr>
          <w:color w:val="000000" w:themeColor="text1"/>
          <w:szCs w:val="28"/>
        </w:rPr>
        <w:t xml:space="preserve"> веке в Японии. Специалистам по маркетингу и руководителям предприятий удалось внедрить новые механизмы в работу фирм и сделать ряд выводов:</w:t>
      </w:r>
    </w:p>
    <w:p w14:paraId="7F528266" w14:textId="77777777" w:rsidR="00EC07D5" w:rsidRPr="00E02357" w:rsidRDefault="002F767D" w:rsidP="00E02357">
      <w:pPr>
        <w:pStyle w:val="a3"/>
        <w:numPr>
          <w:ilvl w:val="0"/>
          <w:numId w:val="11"/>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качество товара или услуги – это то, что определяет объемы продаж и влияет на снижение издержек;</w:t>
      </w:r>
    </w:p>
    <w:p w14:paraId="1B617D7D" w14:textId="77777777" w:rsidR="002F767D" w:rsidRPr="00E02357" w:rsidRDefault="002F767D" w:rsidP="00E02357">
      <w:pPr>
        <w:pStyle w:val="a3"/>
        <w:numPr>
          <w:ilvl w:val="0"/>
          <w:numId w:val="11"/>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 xml:space="preserve">стратегическое партнерство с поставщиками – залог </w:t>
      </w:r>
      <w:r w:rsidR="00271083" w:rsidRPr="00E02357">
        <w:rPr>
          <w:color w:val="000000" w:themeColor="text1"/>
          <w:szCs w:val="28"/>
        </w:rPr>
        <w:t>успеш</w:t>
      </w:r>
      <w:r w:rsidRPr="00E02357">
        <w:rPr>
          <w:color w:val="000000" w:themeColor="text1"/>
          <w:szCs w:val="28"/>
        </w:rPr>
        <w:t>ной деятельности компании.</w:t>
      </w:r>
    </w:p>
    <w:p w14:paraId="0617F6C3" w14:textId="77777777" w:rsidR="002F767D" w:rsidRPr="00E02357" w:rsidRDefault="00271083"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Так система КАНБАН (</w:t>
      </w:r>
      <w:r w:rsidRPr="00E02357">
        <w:rPr>
          <w:color w:val="000000" w:themeColor="text1"/>
          <w:szCs w:val="28"/>
          <w:lang w:val="en-US"/>
        </w:rPr>
        <w:t>KANBAN</w:t>
      </w:r>
      <w:r w:rsidRPr="00E02357">
        <w:rPr>
          <w:color w:val="000000" w:themeColor="text1"/>
          <w:szCs w:val="28"/>
        </w:rPr>
        <w:t xml:space="preserve">), которая переводится как «точное время», основана на принципах выстраивания долгосрочных отношений между производителем и поставщиком, а также потребителем и производителем, которые предполагают сдачу установленных объемов товаров по заранее закрепленному графику. При этом график работы </w:t>
      </w:r>
      <w:r w:rsidRPr="00E02357">
        <w:rPr>
          <w:color w:val="000000" w:themeColor="text1"/>
          <w:szCs w:val="28"/>
        </w:rPr>
        <w:lastRenderedPageBreak/>
        <w:t>внутри предприятия также четко регламентирован. Точность работы погрузчиков и службы доставки идеальна – погрешность составляет не более пары минут.</w:t>
      </w:r>
    </w:p>
    <w:p w14:paraId="60623BDA" w14:textId="77777777" w:rsidR="00005434" w:rsidRPr="00E02357" w:rsidRDefault="00DD65DB"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Применение данных механизмов – основная черта современных предприятий. Производители автомобилей в США активно внедряют КАНБАН на протяжении последних лет.</w:t>
      </w:r>
      <w:r w:rsidR="00005434" w:rsidRPr="00E02357">
        <w:rPr>
          <w:color w:val="000000" w:themeColor="text1"/>
          <w:szCs w:val="28"/>
        </w:rPr>
        <w:t xml:space="preserve"> Схема надежного стратегического партнерства взята за основу работы такими американскими концернами, как GE, IBM, DUPONT, Monsanton, Honeywell</w:t>
      </w:r>
      <w:r w:rsidR="00481EC5" w:rsidRPr="00E02357">
        <w:rPr>
          <w:color w:val="000000" w:themeColor="text1"/>
          <w:szCs w:val="28"/>
          <w:lang w:val="uk-UA"/>
        </w:rPr>
        <w:t xml:space="preserve"> </w:t>
      </w:r>
      <w:r w:rsidR="00481EC5" w:rsidRPr="00E02357">
        <w:rPr>
          <w:color w:val="000000" w:themeColor="text1"/>
          <w:szCs w:val="28"/>
        </w:rPr>
        <w:t>[</w:t>
      </w:r>
      <w:r w:rsidR="00481EC5" w:rsidRPr="00E02357">
        <w:rPr>
          <w:color w:val="000000" w:themeColor="text1"/>
          <w:szCs w:val="28"/>
          <w:lang w:val="uk-UA"/>
        </w:rPr>
        <w:t>19, с. 33</w:t>
      </w:r>
      <w:r w:rsidR="00481EC5" w:rsidRPr="00E02357">
        <w:rPr>
          <w:color w:val="000000" w:themeColor="text1"/>
          <w:szCs w:val="28"/>
        </w:rPr>
        <w:t>]</w:t>
      </w:r>
      <w:r w:rsidR="00005434" w:rsidRPr="00E02357">
        <w:rPr>
          <w:color w:val="000000" w:themeColor="text1"/>
          <w:szCs w:val="28"/>
        </w:rPr>
        <w:t xml:space="preserve">. </w:t>
      </w:r>
    </w:p>
    <w:p w14:paraId="339F100F" w14:textId="77777777" w:rsidR="00005434" w:rsidRPr="00E02357" w:rsidRDefault="00005434"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Другая система маркетинга отношений также разработан</w:t>
      </w:r>
      <w:r w:rsidR="006D1011" w:rsidRPr="00E02357">
        <w:rPr>
          <w:color w:val="000000" w:themeColor="text1"/>
          <w:szCs w:val="28"/>
        </w:rPr>
        <w:t>а</w:t>
      </w:r>
      <w:r w:rsidRPr="00E02357">
        <w:rPr>
          <w:color w:val="000000" w:themeColor="text1"/>
          <w:szCs w:val="28"/>
        </w:rPr>
        <w:t xml:space="preserve"> японскими учеными. </w:t>
      </w:r>
      <w:r w:rsidR="006D1011" w:rsidRPr="00E02357">
        <w:rPr>
          <w:color w:val="000000" w:themeColor="text1"/>
          <w:szCs w:val="28"/>
        </w:rPr>
        <w:t>Механизмы исследовательского института Кейрецу (Keiretsu) связаны с построением межфирменной системы коммуникаций. Она выглядит как многокомпонентная система взаимоотношений между фирмами, которые работают над поставками и получением товаров и материалов для их изготовления. Партнерские отношения между ними носят длительный характер и являются взаимовыгодными. Также предприятия партнеры могут обладать частью акций компаний, с которыми состоят в дружественных отношениях.</w:t>
      </w:r>
    </w:p>
    <w:p w14:paraId="7837DE92" w14:textId="77777777" w:rsidR="006D1011" w:rsidRPr="00E02357" w:rsidRDefault="00B43408"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 xml:space="preserve">Также зарубежный маркетинг в конце </w:t>
      </w:r>
      <w:r w:rsidRPr="00E02357">
        <w:rPr>
          <w:color w:val="000000" w:themeColor="text1"/>
          <w:szCs w:val="28"/>
          <w:lang w:val="en-US"/>
        </w:rPr>
        <w:t>XX</w:t>
      </w:r>
      <w:r w:rsidRPr="00E02357">
        <w:rPr>
          <w:color w:val="000000" w:themeColor="text1"/>
          <w:szCs w:val="28"/>
        </w:rPr>
        <w:t xml:space="preserve"> века пошел по пути разработки система взаимодействия «покупатель – потребитель». Именно они выступают ориентиром для модернизации систем управления предприятием. Также этот временной период характеризуется зарождением новой маркетинговой терминологии. Появляются понятия «маркетинг взаимоотношений», «маркетинг отношений», «релятивный маркетинг».</w:t>
      </w:r>
    </w:p>
    <w:p w14:paraId="1262800D" w14:textId="77777777" w:rsidR="00B43408" w:rsidRPr="00E02357" w:rsidRDefault="00D9151F"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Соответственно, международная экономика развивается по пути совершенствования управленческих механизмов. Если прежде компания характеризовалась абсолютным суверенитетом и независимостью от окружающей среды, то сегодня предприятия вступают в целую систему отношений с поставщи</w:t>
      </w:r>
      <w:r w:rsidR="00FF5BB1" w:rsidRPr="00E02357">
        <w:rPr>
          <w:color w:val="000000" w:themeColor="text1"/>
          <w:szCs w:val="28"/>
        </w:rPr>
        <w:t>ками, потребителями, клиентами.</w:t>
      </w:r>
    </w:p>
    <w:p w14:paraId="67D733AF" w14:textId="77777777" w:rsidR="00FF5BB1" w:rsidRPr="00E02357" w:rsidRDefault="00FF5BB1"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 xml:space="preserve">Так современные крупные компании не разделяют четко внутреннюю и внешнюю среду предприятия. Грани стираются, и возникают предприятия «не имеющие границ». Примером может стать фирма из США General Electric. </w:t>
      </w:r>
      <w:r w:rsidR="00AC0700" w:rsidRPr="00E02357">
        <w:rPr>
          <w:color w:val="000000" w:themeColor="text1"/>
          <w:szCs w:val="28"/>
        </w:rPr>
        <w:t>Заинтересовав поставщика перспективой долгосрочного сотрудничества, компания гарантированно получает продукцию высокого качества и в установленные сроки.</w:t>
      </w:r>
    </w:p>
    <w:p w14:paraId="45E6ACEC" w14:textId="77777777" w:rsidR="002B2F23" w:rsidRPr="00E02357" w:rsidRDefault="004C727A"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Особой формой стратегического партнерства является создание единой компании, которая становится лидером и мощной силой на рынке. Вариантам подобных конгломератов становятся отношения между:</w:t>
      </w:r>
    </w:p>
    <w:p w14:paraId="3D84A63D" w14:textId="77777777" w:rsidR="004C727A" w:rsidRPr="00E02357" w:rsidRDefault="004C727A" w:rsidP="00E02357">
      <w:pPr>
        <w:pStyle w:val="a3"/>
        <w:numPr>
          <w:ilvl w:val="0"/>
          <w:numId w:val="12"/>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производителем и посредником;</w:t>
      </w:r>
    </w:p>
    <w:p w14:paraId="24EA3719" w14:textId="77777777" w:rsidR="004C727A" w:rsidRPr="00E02357" w:rsidRDefault="004C727A" w:rsidP="00E02357">
      <w:pPr>
        <w:pStyle w:val="a3"/>
        <w:numPr>
          <w:ilvl w:val="0"/>
          <w:numId w:val="12"/>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возможными предприятиями-конкурентами;</w:t>
      </w:r>
    </w:p>
    <w:p w14:paraId="485071C1" w14:textId="77777777" w:rsidR="004C727A" w:rsidRPr="00E02357" w:rsidRDefault="004C727A" w:rsidP="00E02357">
      <w:pPr>
        <w:pStyle w:val="a3"/>
        <w:numPr>
          <w:ilvl w:val="0"/>
          <w:numId w:val="12"/>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поставщиками и потребителями их продукции</w:t>
      </w:r>
      <w:r w:rsidR="00481EC5" w:rsidRPr="00E02357">
        <w:rPr>
          <w:color w:val="000000" w:themeColor="text1"/>
          <w:szCs w:val="28"/>
          <w:lang w:val="uk-UA"/>
        </w:rPr>
        <w:t xml:space="preserve"> </w:t>
      </w:r>
      <w:r w:rsidR="00481EC5" w:rsidRPr="00E02357">
        <w:rPr>
          <w:color w:val="000000" w:themeColor="text1"/>
          <w:szCs w:val="28"/>
        </w:rPr>
        <w:t>[</w:t>
      </w:r>
      <w:r w:rsidR="00481EC5" w:rsidRPr="00E02357">
        <w:rPr>
          <w:color w:val="000000" w:themeColor="text1"/>
          <w:szCs w:val="28"/>
          <w:lang w:val="uk-UA"/>
        </w:rPr>
        <w:t>8, с. 44</w:t>
      </w:r>
      <w:r w:rsidR="00481EC5" w:rsidRPr="00E02357">
        <w:rPr>
          <w:color w:val="000000" w:themeColor="text1"/>
          <w:szCs w:val="28"/>
        </w:rPr>
        <w:t>]</w:t>
      </w:r>
      <w:r w:rsidRPr="00E02357">
        <w:rPr>
          <w:color w:val="000000" w:themeColor="text1"/>
          <w:szCs w:val="28"/>
        </w:rPr>
        <w:t>.</w:t>
      </w:r>
    </w:p>
    <w:p w14:paraId="5128D161" w14:textId="77777777" w:rsidR="004C727A" w:rsidRPr="00E02357" w:rsidRDefault="004C727A"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lastRenderedPageBreak/>
        <w:t xml:space="preserve">Подобные предпринимательские объединения становятся основой для основания комплексных бизнес-сетей. </w:t>
      </w:r>
      <w:r w:rsidR="00D11B12" w:rsidRPr="00E02357">
        <w:rPr>
          <w:color w:val="000000" w:themeColor="text1"/>
          <w:szCs w:val="28"/>
        </w:rPr>
        <w:t xml:space="preserve">Их цель – регулирование партнерских отношений между предприятиями в рамках единой стратегии. </w:t>
      </w:r>
      <w:r w:rsidR="001E5465" w:rsidRPr="00E02357">
        <w:rPr>
          <w:color w:val="000000" w:themeColor="text1"/>
          <w:szCs w:val="28"/>
        </w:rPr>
        <w:t>Таким образом, управленческие процессы из разряда микроэкономических процессов переходят на глобальный международный уровень. В этих масштабах фокус смещается с продукции (товаров, услуг) и компании на социальные институты, личность клиентов и единство предприятий-партнеров.</w:t>
      </w:r>
    </w:p>
    <w:p w14:paraId="25F54F08" w14:textId="77777777" w:rsidR="00776B2C" w:rsidRPr="00E02357" w:rsidRDefault="008B2C3F"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Значение маркетинга для сетевых организаций особенно велико. Он позволяет фирмам установить длительные отношения с потребителями и заключить долгосрочные партнерские отношения с поставщиками и посредникам, тем самым минимизировав издержки и повысив качество продукции.</w:t>
      </w:r>
      <w:r w:rsidR="00776B2C" w:rsidRPr="00E02357">
        <w:rPr>
          <w:color w:val="000000" w:themeColor="text1"/>
          <w:szCs w:val="28"/>
        </w:rPr>
        <w:t xml:space="preserve"> Работа маркетинговых службы в сетевой компании сводится к маркетингу в области продаж и поставок. </w:t>
      </w:r>
    </w:p>
    <w:p w14:paraId="4EE5A2BF" w14:textId="77777777" w:rsidR="00776B2C" w:rsidRPr="00E02357" w:rsidRDefault="00776B2C"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 xml:space="preserve">Сделки в крупных сетевых масштабах также претерпевают ряд изменений по сравнению с единичной торговлей. Для стратегических партнеров маркетинг выполняет не только роль механизма для поиска и привлечения покупателей. </w:t>
      </w:r>
      <w:r w:rsidR="00EE69E6" w:rsidRPr="00E02357">
        <w:rPr>
          <w:color w:val="000000" w:themeColor="text1"/>
          <w:szCs w:val="28"/>
        </w:rPr>
        <w:t xml:space="preserve">Он в первую очередь регулирует взаимоотношения между партнерами. Партнер может выступать сразу в нескольких ролях, соединяя в себе функции конкурента, поставщика и потребителя. </w:t>
      </w:r>
      <w:r w:rsidR="00B64AA6" w:rsidRPr="00E02357">
        <w:rPr>
          <w:color w:val="000000" w:themeColor="text1"/>
          <w:szCs w:val="28"/>
        </w:rPr>
        <w:t>Поэтому компаниям выгодно использовать такие управленческие рычаги и механизмы, как управленческий, административный и рыночный формы контроля.</w:t>
      </w:r>
    </w:p>
    <w:p w14:paraId="5AA1661B" w14:textId="77777777" w:rsidR="00C46389" w:rsidRPr="00E02357" w:rsidRDefault="00C46389"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 xml:space="preserve">Что касается национального уровня экономики, то маркетинговые компании по-прежнему анализируют товар и деятельность фирмы. Макроуровень маркетинга ориентирован на изучение происходящих общественных процессов, потребителей и их поведения как партнеров компании. </w:t>
      </w:r>
      <w:r w:rsidR="0076176F" w:rsidRPr="00E02357">
        <w:rPr>
          <w:color w:val="000000" w:themeColor="text1"/>
          <w:szCs w:val="28"/>
        </w:rPr>
        <w:t>Так сам акт купли-продажи – не является самоцелью деятельности фирмы.</w:t>
      </w:r>
    </w:p>
    <w:p w14:paraId="7CD70926" w14:textId="77777777" w:rsidR="0076176F" w:rsidRPr="00E02357" w:rsidRDefault="005507E6"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На уровне отдельного предприятия маркетологи анализируют структуру и особенности рынка, потребителей и их сферы интересов и потребностей, а также варианты позиционирования фирмы на рынке.</w:t>
      </w:r>
    </w:p>
    <w:p w14:paraId="6086F3DC" w14:textId="77777777" w:rsidR="005507E6" w:rsidRPr="00E02357" w:rsidRDefault="001B5A96"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Маркетинг отношений становится эффективным рычагом развития предприятий и их ориентации на интересы потребителей. Индивидуальный подход в современной экономик</w:t>
      </w:r>
      <w:r w:rsidR="003C0816" w:rsidRPr="00E02357">
        <w:rPr>
          <w:color w:val="000000" w:themeColor="text1"/>
          <w:szCs w:val="28"/>
        </w:rPr>
        <w:t>е</w:t>
      </w:r>
      <w:r w:rsidRPr="00E02357">
        <w:rPr>
          <w:color w:val="000000" w:themeColor="text1"/>
          <w:szCs w:val="28"/>
        </w:rPr>
        <w:t xml:space="preserve"> ведет к снижению конкурентной борьбы и оптимизации менеджмента в компании.</w:t>
      </w:r>
    </w:p>
    <w:p w14:paraId="34461EE8" w14:textId="77777777" w:rsidR="003C0816" w:rsidRPr="00E02357" w:rsidRDefault="003C0816" w:rsidP="00E02357">
      <w:pPr>
        <w:pStyle w:val="a3"/>
        <w:shd w:val="clear" w:color="auto" w:fill="FFFFFF"/>
        <w:spacing w:before="0" w:beforeAutospacing="0" w:after="0" w:line="360" w:lineRule="auto"/>
        <w:ind w:firstLine="709"/>
        <w:jc w:val="both"/>
        <w:rPr>
          <w:color w:val="000000" w:themeColor="text1"/>
          <w:szCs w:val="28"/>
        </w:rPr>
      </w:pPr>
    </w:p>
    <w:p w14:paraId="011C77E9" w14:textId="77777777" w:rsidR="00D24A2D" w:rsidRPr="00E02357" w:rsidRDefault="00D24A2D" w:rsidP="00E02357">
      <w:pPr>
        <w:pStyle w:val="1"/>
        <w:spacing w:before="0" w:line="360" w:lineRule="auto"/>
        <w:ind w:firstLine="709"/>
        <w:jc w:val="center"/>
        <w:rPr>
          <w:rFonts w:ascii="Times New Roman" w:hAnsi="Times New Roman" w:cs="Times New Roman"/>
          <w:b/>
          <w:color w:val="000000" w:themeColor="text1"/>
          <w:sz w:val="24"/>
          <w:szCs w:val="28"/>
        </w:rPr>
      </w:pPr>
      <w:bookmarkStart w:id="7" w:name="_Toc71714276"/>
      <w:r w:rsidRPr="00E02357">
        <w:rPr>
          <w:rFonts w:ascii="Times New Roman" w:hAnsi="Times New Roman" w:cs="Times New Roman"/>
          <w:b/>
          <w:color w:val="000000" w:themeColor="text1"/>
          <w:sz w:val="24"/>
          <w:szCs w:val="28"/>
        </w:rPr>
        <w:t>1.3. Опыт организации маркетинга взаимоотношений с клиентами в России</w:t>
      </w:r>
      <w:bookmarkEnd w:id="7"/>
    </w:p>
    <w:p w14:paraId="3C30E004" w14:textId="77777777" w:rsidR="00D24A2D" w:rsidRPr="00E02357" w:rsidRDefault="00D24A2D" w:rsidP="00E02357">
      <w:pPr>
        <w:pStyle w:val="a3"/>
        <w:shd w:val="clear" w:color="auto" w:fill="FFFFFF"/>
        <w:spacing w:before="0" w:beforeAutospacing="0" w:after="0" w:line="360" w:lineRule="auto"/>
        <w:ind w:firstLine="709"/>
        <w:jc w:val="both"/>
        <w:rPr>
          <w:b/>
          <w:color w:val="000000" w:themeColor="text1"/>
          <w:szCs w:val="28"/>
        </w:rPr>
      </w:pPr>
    </w:p>
    <w:p w14:paraId="3A0EC00A" w14:textId="77777777" w:rsidR="002001CE" w:rsidRPr="00E02357" w:rsidRDefault="002001CE"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Роль маркетинга в развитии российского бизнеса на сегодняшний день огромна. Маркетинговые технологии становятся обязательным условием функционирования совре</w:t>
      </w:r>
      <w:r w:rsidRPr="00E02357">
        <w:rPr>
          <w:color w:val="000000" w:themeColor="text1"/>
          <w:szCs w:val="28"/>
        </w:rPr>
        <w:lastRenderedPageBreak/>
        <w:t>менных компаний. Российские маркетологи проводят широкий спектр исследований, касающихся анализа конкурентоспособности рынка и отдельной продукции. Также исследуются вопросы инноваций и их внедрения в рекламу и маркетинг, осуществления эффективного взаимодействия между компаниями и клиентами. В частности, активно изучается степень воздействия интегрированных маркетинговых коммуникаций на рост популярности предприятия и его конкурентоспособности.</w:t>
      </w:r>
    </w:p>
    <w:p w14:paraId="62EA029E" w14:textId="77777777" w:rsidR="002001CE" w:rsidRPr="00E02357" w:rsidRDefault="00945464"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Отечественные специалисты учитывают достижения зарубежных коллег, внедряя их в работу предприятий в России.</w:t>
      </w:r>
    </w:p>
    <w:p w14:paraId="46735013" w14:textId="77777777" w:rsidR="00945464" w:rsidRPr="00E02357" w:rsidRDefault="005F3101"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Современная рыночная экономика, приобретающая быстрые темпы развития в стране, нуждается в применении инновационных механизмов индустриализации производства нового типа. Поэтому при разрушении прежних систем хозяйственных отношений происходит разработка и внедрение прогрессивного маркетингового инструментария.</w:t>
      </w:r>
    </w:p>
    <w:p w14:paraId="50D3B93A" w14:textId="77777777" w:rsidR="005F3101" w:rsidRPr="00E02357" w:rsidRDefault="00DE0E85"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Автоматизированные системы сбора данных о клиентах в рамках клиентоориентированной маркетинговой стратегии только начали выходить на российский рынок. Лидером АСУ в РФ долгое время остается компания 1С – разработчик программного обеспечения для эффективного ведения финансового, налогового, и бухгалтерского учета. Гибком программной оболочки позволяет модифицировать ее, исходя из потреб</w:t>
      </w:r>
      <w:r w:rsidR="00490023" w:rsidRPr="00E02357">
        <w:rPr>
          <w:color w:val="000000" w:themeColor="text1"/>
          <w:szCs w:val="28"/>
        </w:rPr>
        <w:t>ностей конкретного предприятия</w:t>
      </w:r>
      <w:r w:rsidR="00481EC5" w:rsidRPr="00E02357">
        <w:rPr>
          <w:color w:val="000000" w:themeColor="text1"/>
          <w:szCs w:val="28"/>
          <w:lang w:val="uk-UA"/>
        </w:rPr>
        <w:t xml:space="preserve"> </w:t>
      </w:r>
      <w:r w:rsidR="00481EC5" w:rsidRPr="00E02357">
        <w:rPr>
          <w:color w:val="000000" w:themeColor="text1"/>
          <w:szCs w:val="28"/>
        </w:rPr>
        <w:t>[</w:t>
      </w:r>
      <w:r w:rsidR="00481EC5" w:rsidRPr="00E02357">
        <w:rPr>
          <w:color w:val="000000" w:themeColor="text1"/>
          <w:szCs w:val="28"/>
          <w:lang w:val="uk-UA"/>
        </w:rPr>
        <w:t>16, с. 26</w:t>
      </w:r>
      <w:r w:rsidR="00481EC5" w:rsidRPr="00E02357">
        <w:rPr>
          <w:color w:val="000000" w:themeColor="text1"/>
          <w:szCs w:val="28"/>
        </w:rPr>
        <w:t>]</w:t>
      </w:r>
      <w:r w:rsidR="00490023" w:rsidRPr="00E02357">
        <w:rPr>
          <w:color w:val="000000" w:themeColor="text1"/>
          <w:szCs w:val="28"/>
        </w:rPr>
        <w:t>.</w:t>
      </w:r>
    </w:p>
    <w:p w14:paraId="6575B51E" w14:textId="77777777" w:rsidR="00490023" w:rsidRPr="00E02357" w:rsidRDefault="00490023"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 xml:space="preserve">Наиболее популярными совместными разработками компании 1С и других бизнес проектов стали, к примеру, </w:t>
      </w:r>
      <w:r w:rsidR="00D24A2D" w:rsidRPr="00E02357">
        <w:rPr>
          <w:color w:val="000000" w:themeColor="text1"/>
          <w:szCs w:val="28"/>
        </w:rPr>
        <w:t xml:space="preserve">1С-Рарус, CRM: «Взаимоотношения с клиентами», «Min </w:t>
      </w:r>
      <w:r w:rsidR="00D24A2D" w:rsidRPr="00E02357">
        <w:rPr>
          <w:color w:val="000000" w:themeColor="text1"/>
          <w:szCs w:val="28"/>
          <w:lang w:val="en-US"/>
        </w:rPr>
        <w:t>Peak</w:t>
      </w:r>
      <w:r w:rsidR="00D24A2D" w:rsidRPr="00E02357">
        <w:rPr>
          <w:color w:val="000000" w:themeColor="text1"/>
          <w:szCs w:val="28"/>
        </w:rPr>
        <w:t xml:space="preserve">, </w:t>
      </w:r>
      <w:r w:rsidR="00D24A2D" w:rsidRPr="00E02357">
        <w:rPr>
          <w:color w:val="000000" w:themeColor="text1"/>
          <w:szCs w:val="28"/>
          <w:lang w:val="en-US"/>
        </w:rPr>
        <w:t>Win</w:t>
      </w:r>
      <w:r w:rsidR="00D24A2D" w:rsidRPr="00E02357">
        <w:rPr>
          <w:color w:val="000000" w:themeColor="text1"/>
          <w:szCs w:val="28"/>
        </w:rPr>
        <w:t xml:space="preserve"> </w:t>
      </w:r>
      <w:r w:rsidR="00D24A2D" w:rsidRPr="00E02357">
        <w:rPr>
          <w:color w:val="000000" w:themeColor="text1"/>
          <w:szCs w:val="28"/>
          <w:lang w:val="en-US"/>
        </w:rPr>
        <w:t>Peak</w:t>
      </w:r>
      <w:r w:rsidR="00D24A2D" w:rsidRPr="00E02357">
        <w:rPr>
          <w:color w:val="000000" w:themeColor="text1"/>
          <w:szCs w:val="28"/>
        </w:rPr>
        <w:t xml:space="preserve"> </w:t>
      </w:r>
      <w:r w:rsidR="00D24A2D" w:rsidRPr="00E02357">
        <w:rPr>
          <w:color w:val="000000" w:themeColor="text1"/>
          <w:szCs w:val="28"/>
          <w:lang w:val="en-US"/>
        </w:rPr>
        <w:t>CRM</w:t>
      </w:r>
      <w:r w:rsidR="00D24A2D" w:rsidRPr="00E02357">
        <w:rPr>
          <w:color w:val="000000" w:themeColor="text1"/>
          <w:szCs w:val="28"/>
        </w:rPr>
        <w:t xml:space="preserve">", «Про-Инвест ИТ. </w:t>
      </w:r>
      <w:r w:rsidR="00D24A2D" w:rsidRPr="00E02357">
        <w:rPr>
          <w:color w:val="000000" w:themeColor="text1"/>
          <w:szCs w:val="28"/>
          <w:lang w:val="en-US"/>
        </w:rPr>
        <w:t>Quik</w:t>
      </w:r>
      <w:r w:rsidR="00D24A2D" w:rsidRPr="00E02357">
        <w:rPr>
          <w:color w:val="000000" w:themeColor="text1"/>
          <w:szCs w:val="28"/>
        </w:rPr>
        <w:t xml:space="preserve"> </w:t>
      </w:r>
      <w:r w:rsidR="00D24A2D" w:rsidRPr="00E02357">
        <w:rPr>
          <w:color w:val="000000" w:themeColor="text1"/>
          <w:szCs w:val="28"/>
          <w:lang w:val="en-US"/>
        </w:rPr>
        <w:t>Expert</w:t>
      </w:r>
      <w:r w:rsidR="00D24A2D" w:rsidRPr="00E02357">
        <w:rPr>
          <w:color w:val="000000" w:themeColor="text1"/>
          <w:szCs w:val="28"/>
        </w:rPr>
        <w:t>/</w:t>
      </w:r>
      <w:r w:rsidR="00D24A2D" w:rsidRPr="00E02357">
        <w:rPr>
          <w:color w:val="000000" w:themeColor="text1"/>
          <w:szCs w:val="28"/>
          <w:lang w:val="en-US"/>
        </w:rPr>
        <w:t>Sales</w:t>
      </w:r>
      <w:r w:rsidR="00D24A2D" w:rsidRPr="00E02357">
        <w:rPr>
          <w:color w:val="000000" w:themeColor="text1"/>
          <w:szCs w:val="28"/>
        </w:rPr>
        <w:t xml:space="preserve"> </w:t>
      </w:r>
      <w:r w:rsidR="00D24A2D" w:rsidRPr="00E02357">
        <w:rPr>
          <w:color w:val="000000" w:themeColor="text1"/>
          <w:szCs w:val="28"/>
          <w:lang w:val="en-US"/>
        </w:rPr>
        <w:t>Expert</w:t>
      </w:r>
      <w:r w:rsidR="00D24A2D" w:rsidRPr="00E02357">
        <w:rPr>
          <w:color w:val="000000" w:themeColor="text1"/>
          <w:szCs w:val="28"/>
        </w:rPr>
        <w:t xml:space="preserve">», «Астрософт. Деловое Досье: Клиенты», «Компас», «Бизнес-Навигатор. Монитор 2.5 Professional». </w:t>
      </w:r>
      <w:r w:rsidRPr="00E02357">
        <w:rPr>
          <w:color w:val="000000" w:themeColor="text1"/>
          <w:szCs w:val="28"/>
        </w:rPr>
        <w:t>В числе достоинств указанных разработок входят:</w:t>
      </w:r>
    </w:p>
    <w:p w14:paraId="6FB231F0" w14:textId="77777777" w:rsidR="00490023" w:rsidRPr="00E02357" w:rsidRDefault="00490023" w:rsidP="00E02357">
      <w:pPr>
        <w:pStyle w:val="a3"/>
        <w:numPr>
          <w:ilvl w:val="0"/>
          <w:numId w:val="9"/>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большой выбор услуг;</w:t>
      </w:r>
    </w:p>
    <w:p w14:paraId="2232AF90" w14:textId="77777777" w:rsidR="00490023" w:rsidRPr="00E02357" w:rsidRDefault="00490023" w:rsidP="00E02357">
      <w:pPr>
        <w:pStyle w:val="a3"/>
        <w:numPr>
          <w:ilvl w:val="0"/>
          <w:numId w:val="9"/>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возможность работы с приложениями на русском языке</w:t>
      </w:r>
      <w:r w:rsidR="00481EC5" w:rsidRPr="00E02357">
        <w:rPr>
          <w:color w:val="000000" w:themeColor="text1"/>
          <w:szCs w:val="28"/>
          <w:lang w:val="uk-UA"/>
        </w:rPr>
        <w:t xml:space="preserve"> </w:t>
      </w:r>
      <w:r w:rsidR="00481EC5" w:rsidRPr="00E02357">
        <w:rPr>
          <w:color w:val="000000" w:themeColor="text1"/>
          <w:szCs w:val="28"/>
        </w:rPr>
        <w:t>[</w:t>
      </w:r>
      <w:r w:rsidR="00481EC5" w:rsidRPr="00E02357">
        <w:rPr>
          <w:color w:val="000000" w:themeColor="text1"/>
          <w:szCs w:val="28"/>
          <w:lang w:val="uk-UA"/>
        </w:rPr>
        <w:t>1, с. 14</w:t>
      </w:r>
      <w:r w:rsidR="00481EC5" w:rsidRPr="00E02357">
        <w:rPr>
          <w:color w:val="000000" w:themeColor="text1"/>
          <w:szCs w:val="28"/>
        </w:rPr>
        <w:t>]</w:t>
      </w:r>
      <w:r w:rsidRPr="00E02357">
        <w:rPr>
          <w:color w:val="000000" w:themeColor="text1"/>
          <w:szCs w:val="28"/>
        </w:rPr>
        <w:t>.</w:t>
      </w:r>
    </w:p>
    <w:p w14:paraId="0D85E608" w14:textId="77777777" w:rsidR="00490023" w:rsidRPr="00E02357" w:rsidRDefault="00F83464"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 xml:space="preserve">Однако у указанных систем имеется ряд существенных недостатков и недоработок. В частности, недостаточная степень защиты данных. Российские </w:t>
      </w:r>
      <w:r w:rsidRPr="00E02357">
        <w:rPr>
          <w:color w:val="000000" w:themeColor="text1"/>
          <w:szCs w:val="28"/>
          <w:lang w:val="en-US"/>
        </w:rPr>
        <w:t>CRM</w:t>
      </w:r>
      <w:r w:rsidRPr="00E02357">
        <w:rPr>
          <w:color w:val="000000" w:themeColor="text1"/>
          <w:szCs w:val="28"/>
        </w:rPr>
        <w:t xml:space="preserve">-системы свободно приобретаются через интернет, а некоторые могут быть найдены в свободном доступе. </w:t>
      </w:r>
      <w:r w:rsidR="00AE564A" w:rsidRPr="00E02357">
        <w:rPr>
          <w:color w:val="000000" w:themeColor="text1"/>
          <w:szCs w:val="28"/>
        </w:rPr>
        <w:t>Именно появление пиратских версий программного обеспечения становится главной проблемой развития данных систем в стране. Впрочем, для небольших компаний такие неофициальные версии программ становятся удобны и выгодны благодаря невысокой стоимости.</w:t>
      </w:r>
    </w:p>
    <w:p w14:paraId="64D675A7" w14:textId="77777777" w:rsidR="00AE564A" w:rsidRPr="00E02357" w:rsidRDefault="00ED3617"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Также существует риск некорректного использования данных указанных систем, что становится причиной поступления жалоб со стороны клиентов к производителям ПО.</w:t>
      </w:r>
      <w:r w:rsidR="00F6044F" w:rsidRPr="00E02357">
        <w:rPr>
          <w:color w:val="000000" w:themeColor="text1"/>
          <w:szCs w:val="28"/>
        </w:rPr>
        <w:t xml:space="preserve"> Кроме того, вызывает сомнение компетентность консультантов по </w:t>
      </w:r>
      <w:r w:rsidR="00F6044F" w:rsidRPr="00E02357">
        <w:rPr>
          <w:color w:val="000000" w:themeColor="text1"/>
          <w:szCs w:val="28"/>
          <w:lang w:val="en-US"/>
        </w:rPr>
        <w:t>CRM</w:t>
      </w:r>
      <w:r w:rsidR="00F6044F" w:rsidRPr="00E02357">
        <w:rPr>
          <w:color w:val="000000" w:themeColor="text1"/>
          <w:szCs w:val="28"/>
        </w:rPr>
        <w:t>-программам.</w:t>
      </w:r>
    </w:p>
    <w:p w14:paraId="126C8314" w14:textId="77777777" w:rsidR="00F6044F" w:rsidRPr="00E02357" w:rsidRDefault="00F6044F"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lastRenderedPageBreak/>
        <w:t>Российские маркетологи только начинают разработку успешных способов преодоления обозначенных проблем. Примером может стать опыт зарубежных коллег: на помощь приходят юристы, компании-аудиторы и страховщики.</w:t>
      </w:r>
    </w:p>
    <w:p w14:paraId="67ED4FF5" w14:textId="77777777" w:rsidR="00F6044F" w:rsidRPr="00E02357" w:rsidRDefault="00FA60F6"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 xml:space="preserve">На сегодняшний день остро встал вопрос создания независимых экспертных комиссий для разрешения конфликтов и разногласий в области применения </w:t>
      </w:r>
      <w:r w:rsidRPr="00E02357">
        <w:rPr>
          <w:color w:val="000000" w:themeColor="text1"/>
          <w:szCs w:val="28"/>
          <w:lang w:val="en-US"/>
        </w:rPr>
        <w:t>CRM</w:t>
      </w:r>
      <w:r w:rsidRPr="00E02357">
        <w:rPr>
          <w:color w:val="000000" w:themeColor="text1"/>
          <w:szCs w:val="28"/>
        </w:rPr>
        <w:t xml:space="preserve">-систем в бизнесе. Развитие рынка исследуемых автоматизированных маркетинговых систем происходит параллельно с существенными потерями качества осуществления бизнес-процессов. </w:t>
      </w:r>
      <w:r w:rsidR="00B41665" w:rsidRPr="00E02357">
        <w:rPr>
          <w:color w:val="000000" w:themeColor="text1"/>
          <w:szCs w:val="28"/>
        </w:rPr>
        <w:t>Опыт ряда российских компаний показывает, что при должном уровне профессионализма возможно преодолеть возникающие препятствия и достичь высокого уровня сервиса в фирме и качества выпускаемой продукции.</w:t>
      </w:r>
      <w:r w:rsidR="000F0F48" w:rsidRPr="00E02357">
        <w:rPr>
          <w:color w:val="000000" w:themeColor="text1"/>
          <w:szCs w:val="28"/>
        </w:rPr>
        <w:t xml:space="preserve"> За последние 20 лет отмечается включение в деятельность российских маркетинговых служб альтернативных механизмов взаимодействия с клиентами и учета их интересов. Большая часть этих действий производится на этапах продвижения товаров/услуг или стимулирования продаж. Наиболее популярными механизмами работы с клиентами становятся предоставление льготных условий, скидки, акции, презентации для клиентов.</w:t>
      </w:r>
    </w:p>
    <w:p w14:paraId="162164F7" w14:textId="77777777" w:rsidR="0036727D" w:rsidRPr="00E02357" w:rsidRDefault="0036727D"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На сегодняшний день в стране распространена система клубных отношений с клиентами. Их внедрение в деятельность компаний позволяет формировать долгосрочные отношения с потребителями, оперативно отслеживать динами вкусов и предпочтений, анализировать спрос на отдельные группы товаров и услуг. Лояльность потребителей при таком подходе возрастает в разы по сравнению с традиционным маркетингом.</w:t>
      </w:r>
    </w:p>
    <w:p w14:paraId="1A2B0DFB" w14:textId="77777777" w:rsidR="0036727D" w:rsidRPr="00E02357" w:rsidRDefault="0036727D"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Таким образом, в качестве основных причин появления маркетинга отношений и его популяризации можно назвать:</w:t>
      </w:r>
    </w:p>
    <w:p w14:paraId="00C41D25" w14:textId="77777777" w:rsidR="0036727D" w:rsidRPr="00E02357" w:rsidRDefault="0036727D" w:rsidP="00E02357">
      <w:pPr>
        <w:pStyle w:val="a3"/>
        <w:numPr>
          <w:ilvl w:val="0"/>
          <w:numId w:val="10"/>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глобализационные процессы в области продаж и производства, а также отказ от жесткой конкуренции;</w:t>
      </w:r>
    </w:p>
    <w:p w14:paraId="7E9EC870" w14:textId="77777777" w:rsidR="0036727D" w:rsidRPr="00E02357" w:rsidRDefault="00243C4F" w:rsidP="00E02357">
      <w:pPr>
        <w:pStyle w:val="a3"/>
        <w:numPr>
          <w:ilvl w:val="0"/>
          <w:numId w:val="10"/>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усиление роли стандартов в сфере разработки и выхода на рынок новых товаров и услуг;</w:t>
      </w:r>
    </w:p>
    <w:p w14:paraId="2C7C7324" w14:textId="77777777" w:rsidR="00243C4F" w:rsidRPr="00E02357" w:rsidRDefault="00243C4F" w:rsidP="00E02357">
      <w:pPr>
        <w:pStyle w:val="a3"/>
        <w:numPr>
          <w:ilvl w:val="0"/>
          <w:numId w:val="10"/>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бурный рост инноваций;</w:t>
      </w:r>
    </w:p>
    <w:p w14:paraId="3D59F43C" w14:textId="77777777" w:rsidR="00243C4F" w:rsidRPr="00E02357" w:rsidRDefault="00243C4F" w:rsidP="00E02357">
      <w:pPr>
        <w:pStyle w:val="a3"/>
        <w:numPr>
          <w:ilvl w:val="0"/>
          <w:numId w:val="10"/>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интенсивное развитие отдельных отраслей производства и продаж;</w:t>
      </w:r>
    </w:p>
    <w:p w14:paraId="3EFB7890" w14:textId="77777777" w:rsidR="00243C4F" w:rsidRPr="00E02357" w:rsidRDefault="00243C4F" w:rsidP="00E02357">
      <w:pPr>
        <w:pStyle w:val="a3"/>
        <w:numPr>
          <w:ilvl w:val="0"/>
          <w:numId w:val="10"/>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высокая роль систем управления качеством товаров и услуг;</w:t>
      </w:r>
    </w:p>
    <w:p w14:paraId="504D1330" w14:textId="77777777" w:rsidR="00243C4F" w:rsidRPr="00E02357" w:rsidRDefault="003237EA" w:rsidP="00E02357">
      <w:pPr>
        <w:pStyle w:val="a3"/>
        <w:numPr>
          <w:ilvl w:val="0"/>
          <w:numId w:val="10"/>
        </w:numPr>
        <w:shd w:val="clear" w:color="auto" w:fill="FFFFFF"/>
        <w:spacing w:before="0" w:beforeAutospacing="0" w:after="0" w:line="360" w:lineRule="auto"/>
        <w:ind w:left="0" w:firstLine="709"/>
        <w:jc w:val="both"/>
        <w:rPr>
          <w:color w:val="000000" w:themeColor="text1"/>
          <w:szCs w:val="28"/>
        </w:rPr>
      </w:pPr>
      <w:r w:rsidRPr="00E02357">
        <w:rPr>
          <w:color w:val="000000" w:themeColor="text1"/>
          <w:szCs w:val="28"/>
        </w:rPr>
        <w:t>разработка и внедрение инновационных механизмов связей с поставщиками - КАНБАН (KANBAN) и Кейрецу (Keiretsu).</w:t>
      </w:r>
    </w:p>
    <w:p w14:paraId="37E60157" w14:textId="77777777" w:rsidR="003237EA" w:rsidRPr="00E02357" w:rsidRDefault="00714854"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Можно сделать вывод, что именно CRM-технологии в скором будущем займут лидирующие позиции на российском рынке. Данная концепция маркетинга определяет темпы роста производства и совершенствования сервисной деятельности предприятий.</w:t>
      </w:r>
    </w:p>
    <w:p w14:paraId="0DCE2579" w14:textId="77777777" w:rsidR="000A600D" w:rsidRPr="00E02357" w:rsidRDefault="000A600D" w:rsidP="00E02357">
      <w:pPr>
        <w:pStyle w:val="a3"/>
        <w:shd w:val="clear" w:color="auto" w:fill="FFFFFF"/>
        <w:spacing w:before="0" w:beforeAutospacing="0" w:after="0" w:line="360" w:lineRule="auto"/>
        <w:ind w:firstLine="709"/>
        <w:jc w:val="both"/>
        <w:rPr>
          <w:color w:val="000000" w:themeColor="text1"/>
          <w:szCs w:val="28"/>
        </w:rPr>
      </w:pPr>
    </w:p>
    <w:p w14:paraId="388055A5" w14:textId="77777777" w:rsidR="00D24A2D" w:rsidRPr="00E02357" w:rsidRDefault="000D3951" w:rsidP="00E02357">
      <w:pPr>
        <w:pStyle w:val="1"/>
        <w:spacing w:before="0" w:line="360" w:lineRule="auto"/>
        <w:ind w:firstLine="709"/>
        <w:jc w:val="center"/>
        <w:rPr>
          <w:rFonts w:ascii="Times New Roman" w:hAnsi="Times New Roman" w:cs="Times New Roman"/>
          <w:b/>
          <w:color w:val="000000" w:themeColor="text1"/>
          <w:sz w:val="24"/>
          <w:szCs w:val="28"/>
        </w:rPr>
      </w:pPr>
      <w:bookmarkStart w:id="8" w:name="_Toc71714277"/>
      <w:r w:rsidRPr="00E02357">
        <w:rPr>
          <w:rFonts w:ascii="Times New Roman" w:hAnsi="Times New Roman" w:cs="Times New Roman"/>
          <w:b/>
          <w:color w:val="000000" w:themeColor="text1"/>
          <w:sz w:val="24"/>
          <w:szCs w:val="28"/>
        </w:rPr>
        <w:lastRenderedPageBreak/>
        <w:t>Выводы по главе 1</w:t>
      </w:r>
      <w:bookmarkEnd w:id="8"/>
    </w:p>
    <w:p w14:paraId="2E6267BF" w14:textId="77777777" w:rsidR="00D24A2D" w:rsidRPr="00E02357" w:rsidRDefault="00D24A2D" w:rsidP="00E02357">
      <w:pPr>
        <w:pStyle w:val="a3"/>
        <w:spacing w:before="0" w:beforeAutospacing="0" w:after="0" w:line="360" w:lineRule="auto"/>
        <w:ind w:firstLine="709"/>
        <w:jc w:val="both"/>
        <w:rPr>
          <w:color w:val="000000" w:themeColor="text1"/>
          <w:szCs w:val="28"/>
        </w:rPr>
      </w:pPr>
    </w:p>
    <w:p w14:paraId="1032C4D6" w14:textId="77777777" w:rsidR="003C0816" w:rsidRPr="00E02357" w:rsidRDefault="003C0816" w:rsidP="00E02357">
      <w:pPr>
        <w:pStyle w:val="a3"/>
        <w:shd w:val="clear" w:color="auto" w:fill="FFFFFF"/>
        <w:spacing w:before="0" w:beforeAutospacing="0" w:after="0" w:line="360" w:lineRule="auto"/>
        <w:ind w:firstLine="709"/>
        <w:jc w:val="both"/>
        <w:rPr>
          <w:color w:val="000000" w:themeColor="text1"/>
          <w:szCs w:val="28"/>
        </w:rPr>
      </w:pPr>
      <w:r w:rsidRPr="00E02357">
        <w:rPr>
          <w:color w:val="000000" w:themeColor="text1"/>
          <w:szCs w:val="28"/>
        </w:rPr>
        <w:t xml:space="preserve">Изменилось самовосприятие клиента: теперь он не хочется ощущать себя одним из многих. Именно индивидуальность в продвижении товаров и обслуживании становится гарантом успеха фирмы. Индустриализация проникла в сферу отношений с клиентом: процесс взаимодействия расширился наравне со спектром потребительских запросов. Такая политика фирмы позволяет достоверно определять потребности клиентов и производить действительно актуальный товар. Механизмами индустриализации клиентских отношений становятся бизнес-процессы, ведение регламентов, система </w:t>
      </w:r>
      <w:r w:rsidRPr="00E02357">
        <w:rPr>
          <w:color w:val="000000" w:themeColor="text1"/>
          <w:szCs w:val="28"/>
          <w:lang w:val="en-US"/>
        </w:rPr>
        <w:t>CRM</w:t>
      </w:r>
      <w:r w:rsidRPr="00E02357">
        <w:rPr>
          <w:color w:val="000000" w:themeColor="text1"/>
          <w:szCs w:val="28"/>
        </w:rPr>
        <w:t>. Совокупность этих действий позволит обеспечить стабильность обратной связи от клиентов. Развитие современного бизнеса идет по пути параллельного внедрения новых производственных технологий и усиления стратегии увеличения конкурентных преимуществ новыми способами. Данная практика становится повсеместной. Так клиентоориентированный подход становится основным при реализации стратегии CRM. CRM-стратегия поддерживается вышеперечисленными инструментами, позволяющими автоматизировать и повышать эффективность бизнес-процессов, направленных на взаимодействие с клиентами за счет учета их персональных предпочтений. CRM-системы могут не только обрабатывать данные, но и генерировать новые, что открывает новые возможности для бизнеса.</w:t>
      </w:r>
    </w:p>
    <w:p w14:paraId="06B5ECEF" w14:textId="77777777" w:rsidR="003C0816" w:rsidRPr="00E02357" w:rsidRDefault="003C0816" w:rsidP="00E02357">
      <w:pPr>
        <w:pStyle w:val="a3"/>
        <w:shd w:val="clear" w:color="auto" w:fill="FFFFFF"/>
        <w:spacing w:before="0" w:beforeAutospacing="0" w:after="0" w:line="360" w:lineRule="auto"/>
        <w:ind w:firstLine="709"/>
        <w:jc w:val="both"/>
        <w:rPr>
          <w:color w:val="000000" w:themeColor="text1"/>
        </w:rPr>
      </w:pPr>
      <w:r w:rsidRPr="00E02357">
        <w:rPr>
          <w:color w:val="000000" w:themeColor="text1"/>
          <w:szCs w:val="28"/>
        </w:rPr>
        <w:t>Значение маркетинга для сетевых организаций особенно велико. Он позволяет фирмам установить длительные отношения с потребителями и заключить долгосрочные партнерские отношения с поставщиками и посредникам, тем самым минимизировав издержки и повысив качество продукции. Работа маркетинговых службы в сетевой компании сводится к маркетингу в области продаж и поставок.  Сделки в крупных сетевых масштабах также претерпевают ряд изменений по сравнению с единичной торговлей. Для стратегических партнеров маркетинг выполняет не только роль механизма для поиска и привлечения покупателей. Он в первую очередь регулирует взаимоотношения между партнерами. Партнер может выступать сразу в нескольких ролях, соединяя в себе функции конкурента, поставщика и потребителя. Поэтому компаниям выгодно использовать такие управленческие рычаги и механизмы, как управленческий, административный и рыночный формы контроля. Что касается национального уровня экономики, то маркетинговые компании по-прежнему анализируют товар и деятельность фирмы. Макроуровень маркетинга ориентирован на изучение происходящих общественных процессов, потребителей и их поведения как партнеров компании. Так сам акт купли-продажи – не является самоцелью деятельности фирмы. На уровне отдельного предприятия маркетологи анализируют структуру и особен</w:t>
      </w:r>
      <w:r w:rsidRPr="00E02357">
        <w:rPr>
          <w:color w:val="000000" w:themeColor="text1"/>
          <w:szCs w:val="28"/>
        </w:rPr>
        <w:lastRenderedPageBreak/>
        <w:t>ности рынка, потребителей и их сферы интересов и потребностей, а также варианты позиционирования фирмы на рынке. Маркетинг отношений становится эффективным рычагом развития предприятий и их ориентации на интересы потребителей. Индивидуальный подход в современной экономике ведет к снижению конкурентной борьбы и оптимизации менеджмента в компании.</w:t>
      </w:r>
    </w:p>
    <w:p w14:paraId="0C4F403A" w14:textId="77777777" w:rsidR="00D21402" w:rsidRPr="00E02357" w:rsidRDefault="003C0816" w:rsidP="00E02357">
      <w:pPr>
        <w:spacing w:after="0" w:line="360" w:lineRule="auto"/>
        <w:ind w:firstLine="709"/>
        <w:jc w:val="both"/>
        <w:rPr>
          <w:rFonts w:ascii="Times New Roman" w:hAnsi="Times New Roman" w:cs="Times New Roman"/>
          <w:color w:val="000000" w:themeColor="text1"/>
          <w:sz w:val="24"/>
          <w:szCs w:val="28"/>
        </w:rPr>
      </w:pPr>
      <w:r w:rsidRPr="00E02357">
        <w:rPr>
          <w:rFonts w:ascii="Times New Roman" w:hAnsi="Times New Roman" w:cs="Times New Roman"/>
          <w:color w:val="000000" w:themeColor="text1"/>
          <w:sz w:val="24"/>
          <w:szCs w:val="28"/>
        </w:rPr>
        <w:t>На сегодняшний день в России распространена система клубных отношений с клиентами. Их внедрение в деятельность компаний позволяет формировать долгосрочные отношения с потребителями, оперативно отслеживать динами вкусов и предпочтений, анализировать спрос на отдельные группы товаров и услуг. Лояльность потребителей при таком подходе возрастает в разы по сравнению с традиционным маркетингом.</w:t>
      </w:r>
    </w:p>
    <w:p w14:paraId="575FBBC6" w14:textId="77777777" w:rsidR="002B6999" w:rsidRPr="00E02357" w:rsidRDefault="002B6999" w:rsidP="00E02357">
      <w:pPr>
        <w:spacing w:after="0" w:line="360" w:lineRule="auto"/>
        <w:ind w:firstLine="709"/>
        <w:jc w:val="both"/>
        <w:rPr>
          <w:rFonts w:ascii="Times New Roman" w:hAnsi="Times New Roman" w:cs="Times New Roman"/>
          <w:color w:val="000000" w:themeColor="text1"/>
          <w:sz w:val="24"/>
          <w:szCs w:val="28"/>
        </w:rPr>
      </w:pPr>
    </w:p>
    <w:p w14:paraId="0EB37872" w14:textId="77777777" w:rsidR="002B6999" w:rsidRPr="00E02357" w:rsidRDefault="002B6999" w:rsidP="00E02357">
      <w:pPr>
        <w:spacing w:after="0" w:line="360" w:lineRule="auto"/>
        <w:ind w:firstLine="709"/>
        <w:jc w:val="both"/>
        <w:rPr>
          <w:rFonts w:ascii="Times New Roman" w:hAnsi="Times New Roman" w:cs="Times New Roman"/>
          <w:color w:val="000000" w:themeColor="text1"/>
          <w:sz w:val="24"/>
          <w:szCs w:val="28"/>
        </w:rPr>
      </w:pPr>
      <w:r w:rsidRPr="00E02357">
        <w:rPr>
          <w:rFonts w:ascii="Times New Roman" w:hAnsi="Times New Roman" w:cs="Times New Roman"/>
          <w:color w:val="000000" w:themeColor="text1"/>
          <w:sz w:val="24"/>
          <w:szCs w:val="28"/>
        </w:rPr>
        <w:br w:type="page"/>
      </w:r>
    </w:p>
    <w:p w14:paraId="162054E7" w14:textId="77777777" w:rsidR="00FE3B40" w:rsidRPr="00E02357" w:rsidRDefault="00FE3B40" w:rsidP="00E02357">
      <w:pPr>
        <w:pStyle w:val="1"/>
        <w:spacing w:before="0" w:line="360" w:lineRule="auto"/>
        <w:ind w:firstLine="709"/>
        <w:jc w:val="center"/>
        <w:rPr>
          <w:rFonts w:ascii="Times New Roman" w:hAnsi="Times New Roman" w:cs="Times New Roman"/>
          <w:b/>
          <w:color w:val="000000" w:themeColor="text1"/>
          <w:sz w:val="24"/>
          <w:szCs w:val="24"/>
        </w:rPr>
      </w:pPr>
      <w:bookmarkStart w:id="9" w:name="_Toc71714278"/>
      <w:r w:rsidRPr="00E02357">
        <w:rPr>
          <w:rFonts w:ascii="Times New Roman" w:hAnsi="Times New Roman" w:cs="Times New Roman"/>
          <w:b/>
          <w:color w:val="000000" w:themeColor="text1"/>
          <w:sz w:val="24"/>
          <w:szCs w:val="24"/>
        </w:rPr>
        <w:lastRenderedPageBreak/>
        <w:t>ГЛАВА 2. АНАЛИЗ ВЗАИМОДЕЙСТВИЯ С КЛИЕНТАМИ КОМПАНИИ ПАО «ТРАНСКОНТЕЙНЕР»</w:t>
      </w:r>
      <w:bookmarkEnd w:id="9"/>
    </w:p>
    <w:p w14:paraId="7165F130" w14:textId="77777777" w:rsidR="00FE3B40" w:rsidRPr="00E02357" w:rsidRDefault="00FE3B40" w:rsidP="00E02357">
      <w:pPr>
        <w:spacing w:after="0" w:line="360" w:lineRule="auto"/>
        <w:rPr>
          <w:rFonts w:ascii="Times New Roman" w:hAnsi="Times New Roman" w:cs="Times New Roman"/>
          <w:sz w:val="24"/>
          <w:szCs w:val="24"/>
        </w:rPr>
      </w:pPr>
    </w:p>
    <w:p w14:paraId="6EE2C561" w14:textId="77777777" w:rsidR="00FE3B40" w:rsidRPr="00E02357" w:rsidRDefault="00FE3B40" w:rsidP="00E02357">
      <w:pPr>
        <w:pStyle w:val="1"/>
        <w:spacing w:before="0" w:line="360" w:lineRule="auto"/>
        <w:ind w:firstLine="709"/>
        <w:jc w:val="center"/>
        <w:rPr>
          <w:rFonts w:ascii="Times New Roman" w:hAnsi="Times New Roman" w:cs="Times New Roman"/>
          <w:b/>
          <w:color w:val="000000" w:themeColor="text1"/>
          <w:sz w:val="24"/>
          <w:szCs w:val="24"/>
        </w:rPr>
      </w:pPr>
      <w:bookmarkStart w:id="10" w:name="_Toc71714279"/>
      <w:r w:rsidRPr="00E02357">
        <w:rPr>
          <w:rFonts w:ascii="Times New Roman" w:hAnsi="Times New Roman" w:cs="Times New Roman"/>
          <w:b/>
          <w:color w:val="000000" w:themeColor="text1"/>
          <w:sz w:val="24"/>
          <w:szCs w:val="24"/>
        </w:rPr>
        <w:t>2.1. Организационно-экономическая характеристика деятельности ПАО «ТрансКонтейнер»</w:t>
      </w:r>
      <w:bookmarkEnd w:id="10"/>
    </w:p>
    <w:p w14:paraId="0CBB1FB0" w14:textId="77777777" w:rsidR="00FE3B40" w:rsidRPr="00E02357" w:rsidRDefault="00FE3B40" w:rsidP="00E02357">
      <w:pPr>
        <w:pStyle w:val="a3"/>
        <w:shd w:val="clear" w:color="auto" w:fill="FFFFFF"/>
        <w:spacing w:before="0" w:beforeAutospacing="0" w:after="0" w:line="360" w:lineRule="auto"/>
        <w:ind w:firstLine="709"/>
        <w:jc w:val="both"/>
        <w:rPr>
          <w:color w:val="000000" w:themeColor="text1"/>
        </w:rPr>
      </w:pPr>
    </w:p>
    <w:p w14:paraId="01BB69C0" w14:textId="77777777" w:rsidR="00FE3B40" w:rsidRPr="00E02357" w:rsidRDefault="00FE3B40" w:rsidP="00E02357">
      <w:pPr>
        <w:pStyle w:val="a3"/>
        <w:shd w:val="clear" w:color="auto" w:fill="FFFFFF"/>
        <w:spacing w:before="0" w:beforeAutospacing="0" w:after="0" w:line="360" w:lineRule="auto"/>
        <w:ind w:firstLine="709"/>
        <w:jc w:val="both"/>
        <w:rPr>
          <w:color w:val="000000" w:themeColor="text1"/>
        </w:rPr>
      </w:pPr>
      <w:r w:rsidRPr="00E02357">
        <w:rPr>
          <w:color w:val="000000" w:themeColor="text1"/>
        </w:rPr>
        <w:t xml:space="preserve">Публичное акционерное общество «ТрансКонтейнер» является крупнейшей транспортной компанией России, интермодальным контейнерным оператором крупнейшей в стране парком контейнеров (более 70 тыс.). </w:t>
      </w:r>
    </w:p>
    <w:p w14:paraId="0DD490D1" w14:textId="77777777" w:rsidR="00FE3B40" w:rsidRPr="00E02357" w:rsidRDefault="00FE3B40" w:rsidP="00E02357">
      <w:pPr>
        <w:pStyle w:val="a3"/>
        <w:shd w:val="clear" w:color="auto" w:fill="FFFFFF"/>
        <w:spacing w:before="0" w:beforeAutospacing="0" w:after="0" w:line="360" w:lineRule="auto"/>
        <w:ind w:firstLine="709"/>
        <w:jc w:val="both"/>
        <w:rPr>
          <w:color w:val="000000" w:themeColor="text1"/>
        </w:rPr>
      </w:pPr>
      <w:r w:rsidRPr="00E02357">
        <w:rPr>
          <w:color w:val="000000" w:themeColor="text1"/>
        </w:rPr>
        <w:t>Компания была создана в 2003 году и представляла собой филиал ОАО «Российские железные дороги». Но в 2006 году данный филиал преобразован в дочернюю компанию ОАО «РЖД»</w:t>
      </w:r>
    </w:p>
    <w:p w14:paraId="2EC45FE5" w14:textId="77777777" w:rsidR="00FE3B40" w:rsidRPr="00E02357" w:rsidRDefault="00FE3B40" w:rsidP="00E02357">
      <w:pPr>
        <w:pStyle w:val="a3"/>
        <w:shd w:val="clear" w:color="auto" w:fill="FFFFFF"/>
        <w:spacing w:before="0" w:beforeAutospacing="0" w:after="0" w:line="360" w:lineRule="auto"/>
        <w:ind w:firstLine="709"/>
        <w:jc w:val="both"/>
        <w:rPr>
          <w:color w:val="000000" w:themeColor="text1"/>
        </w:rPr>
      </w:pPr>
      <w:r w:rsidRPr="00E02357">
        <w:rPr>
          <w:color w:val="000000" w:themeColor="text1"/>
        </w:rPr>
        <w:t>На сегодняшний день компания имеет широкую сеть филиалов по всей России. Кроме Российской Федерации, деятельность ПАО «ТрансКонтейнер» охватывает также азиатские регионы и Европу. В Словакии, Корее, Австрии компания имеет дочерние предприятия. Представим структуру ПАО «ТрансКонтейнер» на рисунке 2.1.</w:t>
      </w:r>
    </w:p>
    <w:p w14:paraId="3E9FA6FD" w14:textId="77777777" w:rsidR="00FE3B40" w:rsidRPr="00E02357" w:rsidRDefault="00FE3B40" w:rsidP="00E02357">
      <w:pPr>
        <w:pStyle w:val="a3"/>
        <w:shd w:val="clear" w:color="auto" w:fill="FFFFFF"/>
        <w:spacing w:before="0" w:beforeAutospacing="0" w:after="0" w:line="360" w:lineRule="auto"/>
        <w:ind w:firstLine="709"/>
        <w:jc w:val="both"/>
        <w:rPr>
          <w:color w:val="000000" w:themeColor="text1"/>
        </w:rPr>
      </w:pPr>
      <w:r w:rsidRPr="00E02357">
        <w:rPr>
          <w:noProof/>
          <w:color w:val="000000" w:themeColor="text1"/>
        </w:rPr>
        <w:drawing>
          <wp:inline distT="0" distB="0" distL="0" distR="0" wp14:anchorId="53B1E4BF" wp14:editId="6AA158D6">
            <wp:extent cx="5486400" cy="4539343"/>
            <wp:effectExtent l="0" t="38100" r="0" b="52070"/>
            <wp:docPr id="11" name="Схема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14:paraId="0DD606BD" w14:textId="1F3D7C6D" w:rsidR="00FE3B40" w:rsidRPr="00E02357" w:rsidRDefault="00FE3B40" w:rsidP="00E02357">
      <w:pPr>
        <w:pStyle w:val="a3"/>
        <w:shd w:val="clear" w:color="auto" w:fill="FFFFFF"/>
        <w:spacing w:before="0" w:beforeAutospacing="0" w:after="0" w:line="360" w:lineRule="auto"/>
        <w:ind w:firstLine="709"/>
        <w:jc w:val="center"/>
        <w:rPr>
          <w:color w:val="000000" w:themeColor="text1"/>
        </w:rPr>
      </w:pPr>
      <w:r w:rsidRPr="00E02357">
        <w:rPr>
          <w:color w:val="000000" w:themeColor="text1"/>
        </w:rPr>
        <w:t>Организационная структура ПАО «ТрансКонтейнер»</w:t>
      </w:r>
    </w:p>
    <w:p w14:paraId="66CD376E" w14:textId="77777777" w:rsidR="00FE3B40" w:rsidRPr="00E02357" w:rsidRDefault="00FE3B40" w:rsidP="00E02357">
      <w:pPr>
        <w:pStyle w:val="TableParagraph"/>
        <w:spacing w:line="360" w:lineRule="auto"/>
        <w:ind w:firstLine="709"/>
        <w:jc w:val="center"/>
        <w:rPr>
          <w:color w:val="000000" w:themeColor="text1"/>
          <w:sz w:val="24"/>
          <w:szCs w:val="24"/>
        </w:rPr>
      </w:pPr>
    </w:p>
    <w:p w14:paraId="69D46EB2" w14:textId="77777777" w:rsidR="00FE3B40" w:rsidRPr="00E02357" w:rsidRDefault="00FE3B40" w:rsidP="00E02357">
      <w:pPr>
        <w:spacing w:after="0" w:line="360" w:lineRule="auto"/>
        <w:ind w:firstLine="709"/>
        <w:contextualSpacing/>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Рассмотрим основные финансовые показатели организации по данным отчетности, представленной в приложениях А и Б.</w:t>
      </w:r>
    </w:p>
    <w:p w14:paraId="15A7868C" w14:textId="77777777" w:rsidR="00FE3B40" w:rsidRPr="00E02357" w:rsidRDefault="00FE3B40" w:rsidP="00E02357">
      <w:pPr>
        <w:spacing w:after="0" w:line="360" w:lineRule="auto"/>
        <w:ind w:firstLine="709"/>
        <w:contextualSpacing/>
        <w:jc w:val="both"/>
        <w:rPr>
          <w:rFonts w:ascii="Times New Roman" w:hAnsi="Times New Roman" w:cs="Times New Roman"/>
          <w:color w:val="000000" w:themeColor="text1"/>
          <w:position w:val="6"/>
          <w:sz w:val="24"/>
          <w:szCs w:val="24"/>
        </w:rPr>
      </w:pPr>
      <w:r w:rsidRPr="00E02357">
        <w:rPr>
          <w:rFonts w:ascii="Times New Roman" w:hAnsi="Times New Roman" w:cs="Times New Roman"/>
          <w:color w:val="000000" w:themeColor="text1"/>
          <w:position w:val="6"/>
          <w:sz w:val="24"/>
          <w:szCs w:val="24"/>
        </w:rPr>
        <w:t>Для определения эффективности использования экономического потенциала ПАО «ТрансКонтейнер» рассчитаем показатели деловой активности компании за 2018-2020 гг. (табл. 2.1).</w:t>
      </w:r>
    </w:p>
    <w:p w14:paraId="56E16134" w14:textId="77777777" w:rsidR="00FE3B40" w:rsidRPr="00E02357" w:rsidRDefault="00FE3B40" w:rsidP="00E02357">
      <w:pPr>
        <w:spacing w:after="0" w:line="360" w:lineRule="auto"/>
        <w:ind w:firstLine="709"/>
        <w:contextualSpacing/>
        <w:jc w:val="both"/>
        <w:rPr>
          <w:rFonts w:ascii="Times New Roman" w:hAnsi="Times New Roman" w:cs="Times New Roman"/>
          <w:color w:val="000000" w:themeColor="text1"/>
          <w:position w:val="6"/>
          <w:sz w:val="24"/>
          <w:szCs w:val="24"/>
        </w:rPr>
      </w:pPr>
    </w:p>
    <w:p w14:paraId="7142C14D" w14:textId="3EC79C5B" w:rsidR="00E02357" w:rsidRDefault="00FE3B40" w:rsidP="00E02357">
      <w:pPr>
        <w:spacing w:after="0" w:line="360" w:lineRule="auto"/>
        <w:ind w:firstLine="709"/>
        <w:contextualSpacing/>
        <w:jc w:val="right"/>
        <w:rPr>
          <w:rFonts w:ascii="Times New Roman" w:hAnsi="Times New Roman" w:cs="Times New Roman"/>
          <w:color w:val="000000" w:themeColor="text1"/>
          <w:position w:val="6"/>
          <w:sz w:val="24"/>
          <w:szCs w:val="24"/>
        </w:rPr>
      </w:pPr>
      <w:r w:rsidRPr="00E02357">
        <w:rPr>
          <w:rFonts w:ascii="Times New Roman" w:hAnsi="Times New Roman" w:cs="Times New Roman"/>
          <w:color w:val="000000" w:themeColor="text1"/>
          <w:position w:val="6"/>
          <w:sz w:val="24"/>
          <w:szCs w:val="24"/>
        </w:rPr>
        <w:t>Таблица 2.</w:t>
      </w:r>
      <w:r w:rsidR="00E02357">
        <w:rPr>
          <w:rFonts w:ascii="Times New Roman" w:hAnsi="Times New Roman" w:cs="Times New Roman"/>
          <w:color w:val="000000" w:themeColor="text1"/>
          <w:position w:val="6"/>
          <w:sz w:val="24"/>
          <w:szCs w:val="24"/>
        </w:rPr>
        <w:t>1</w:t>
      </w:r>
      <w:r w:rsidRPr="00E02357">
        <w:rPr>
          <w:rFonts w:ascii="Times New Roman" w:hAnsi="Times New Roman" w:cs="Times New Roman"/>
          <w:color w:val="000000" w:themeColor="text1"/>
          <w:position w:val="6"/>
          <w:sz w:val="24"/>
          <w:szCs w:val="24"/>
        </w:rPr>
        <w:t xml:space="preserve"> </w:t>
      </w:r>
    </w:p>
    <w:p w14:paraId="1F5AF883" w14:textId="0FF9A1A7" w:rsidR="00FE3B40" w:rsidRPr="00E02357" w:rsidRDefault="00FE3B40" w:rsidP="00E02357">
      <w:pPr>
        <w:spacing w:after="0" w:line="360" w:lineRule="auto"/>
        <w:ind w:firstLine="709"/>
        <w:contextualSpacing/>
        <w:jc w:val="center"/>
        <w:rPr>
          <w:rFonts w:ascii="Times New Roman" w:hAnsi="Times New Roman" w:cs="Times New Roman"/>
          <w:color w:val="000000" w:themeColor="text1"/>
          <w:position w:val="6"/>
          <w:sz w:val="24"/>
          <w:szCs w:val="24"/>
        </w:rPr>
      </w:pPr>
      <w:r w:rsidRPr="00E02357">
        <w:rPr>
          <w:rFonts w:ascii="Times New Roman" w:hAnsi="Times New Roman" w:cs="Times New Roman"/>
          <w:color w:val="000000" w:themeColor="text1"/>
          <w:position w:val="6"/>
          <w:sz w:val="24"/>
          <w:szCs w:val="24"/>
        </w:rPr>
        <w:t>Показатели деловой активности ПАО «ТрансКонтейнер» за 2018-2020 гг.</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9"/>
        <w:gridCol w:w="1176"/>
        <w:gridCol w:w="1176"/>
        <w:gridCol w:w="1296"/>
        <w:gridCol w:w="1176"/>
        <w:gridCol w:w="1176"/>
        <w:gridCol w:w="1176"/>
      </w:tblGrid>
      <w:tr w:rsidR="00FE3B40" w:rsidRPr="00E02357" w14:paraId="463B7569" w14:textId="77777777" w:rsidTr="00D21402">
        <w:trPr>
          <w:trHeight w:val="20"/>
        </w:trPr>
        <w:tc>
          <w:tcPr>
            <w:tcW w:w="1161" w:type="pct"/>
            <w:vMerge w:val="restart"/>
            <w:tcBorders>
              <w:top w:val="single" w:sz="4" w:space="0" w:color="auto"/>
              <w:left w:val="single" w:sz="4" w:space="0" w:color="auto"/>
              <w:bottom w:val="single" w:sz="4" w:space="0" w:color="auto"/>
              <w:right w:val="single" w:sz="4" w:space="0" w:color="auto"/>
            </w:tcBorders>
            <w:vAlign w:val="center"/>
            <w:hideMark/>
          </w:tcPr>
          <w:p w14:paraId="7FFC6D49"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Показатели</w:t>
            </w:r>
          </w:p>
        </w:tc>
        <w:tc>
          <w:tcPr>
            <w:tcW w:w="1952" w:type="pct"/>
            <w:gridSpan w:val="3"/>
            <w:tcBorders>
              <w:top w:val="single" w:sz="4" w:space="0" w:color="auto"/>
              <w:left w:val="single" w:sz="4" w:space="0" w:color="auto"/>
              <w:bottom w:val="single" w:sz="4" w:space="0" w:color="auto"/>
              <w:right w:val="single" w:sz="4" w:space="0" w:color="auto"/>
            </w:tcBorders>
            <w:vAlign w:val="center"/>
            <w:hideMark/>
          </w:tcPr>
          <w:p w14:paraId="11F99676"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Период</w:t>
            </w:r>
          </w:p>
        </w:tc>
        <w:tc>
          <w:tcPr>
            <w:tcW w:w="1888" w:type="pct"/>
            <w:gridSpan w:val="3"/>
            <w:tcBorders>
              <w:top w:val="single" w:sz="4" w:space="0" w:color="auto"/>
              <w:left w:val="single" w:sz="4" w:space="0" w:color="auto"/>
              <w:bottom w:val="single" w:sz="4" w:space="0" w:color="auto"/>
              <w:right w:val="single" w:sz="4" w:space="0" w:color="auto"/>
            </w:tcBorders>
            <w:vAlign w:val="center"/>
            <w:hideMark/>
          </w:tcPr>
          <w:p w14:paraId="2F0DF9F8"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Абсолютные изменения</w:t>
            </w:r>
          </w:p>
        </w:tc>
      </w:tr>
      <w:tr w:rsidR="00FE3B40" w:rsidRPr="00E02357" w14:paraId="61E98774" w14:textId="77777777" w:rsidTr="00D21402">
        <w:trPr>
          <w:trHeight w:val="20"/>
        </w:trPr>
        <w:tc>
          <w:tcPr>
            <w:tcW w:w="1161" w:type="pct"/>
            <w:vMerge/>
            <w:tcBorders>
              <w:top w:val="single" w:sz="4" w:space="0" w:color="auto"/>
              <w:left w:val="single" w:sz="4" w:space="0" w:color="auto"/>
              <w:bottom w:val="single" w:sz="4" w:space="0" w:color="auto"/>
              <w:right w:val="single" w:sz="4" w:space="0" w:color="auto"/>
            </w:tcBorders>
            <w:vAlign w:val="center"/>
            <w:hideMark/>
          </w:tcPr>
          <w:p w14:paraId="72142092" w14:textId="77777777" w:rsidR="00FE3B40" w:rsidRPr="00E02357" w:rsidRDefault="00FE3B40" w:rsidP="00E02357">
            <w:pPr>
              <w:spacing w:after="0" w:line="360" w:lineRule="auto"/>
              <w:jc w:val="both"/>
              <w:rPr>
                <w:rFonts w:ascii="Times New Roman" w:hAnsi="Times New Roman" w:cs="Times New Roman"/>
                <w:color w:val="000000" w:themeColor="text1"/>
                <w:sz w:val="24"/>
                <w:szCs w:val="24"/>
              </w:rPr>
            </w:pPr>
          </w:p>
        </w:tc>
        <w:tc>
          <w:tcPr>
            <w:tcW w:w="629" w:type="pct"/>
            <w:tcBorders>
              <w:top w:val="single" w:sz="4" w:space="0" w:color="auto"/>
              <w:left w:val="single" w:sz="4" w:space="0" w:color="auto"/>
              <w:bottom w:val="single" w:sz="4" w:space="0" w:color="auto"/>
              <w:right w:val="single" w:sz="4" w:space="0" w:color="auto"/>
            </w:tcBorders>
            <w:vAlign w:val="center"/>
            <w:hideMark/>
          </w:tcPr>
          <w:p w14:paraId="093282AB"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2018 год</w:t>
            </w:r>
          </w:p>
        </w:tc>
        <w:tc>
          <w:tcPr>
            <w:tcW w:w="629" w:type="pct"/>
            <w:tcBorders>
              <w:top w:val="single" w:sz="4" w:space="0" w:color="auto"/>
              <w:left w:val="single" w:sz="4" w:space="0" w:color="auto"/>
              <w:bottom w:val="single" w:sz="4" w:space="0" w:color="auto"/>
              <w:right w:val="single" w:sz="4" w:space="0" w:color="auto"/>
            </w:tcBorders>
            <w:vAlign w:val="center"/>
            <w:hideMark/>
          </w:tcPr>
          <w:p w14:paraId="71CB96E3"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2019 год</w:t>
            </w:r>
          </w:p>
        </w:tc>
        <w:tc>
          <w:tcPr>
            <w:tcW w:w="693" w:type="pct"/>
            <w:tcBorders>
              <w:top w:val="single" w:sz="4" w:space="0" w:color="auto"/>
              <w:left w:val="single" w:sz="4" w:space="0" w:color="auto"/>
              <w:bottom w:val="single" w:sz="4" w:space="0" w:color="auto"/>
              <w:right w:val="single" w:sz="4" w:space="0" w:color="auto"/>
            </w:tcBorders>
            <w:vAlign w:val="center"/>
            <w:hideMark/>
          </w:tcPr>
          <w:p w14:paraId="2A686838"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2020 год</w:t>
            </w:r>
          </w:p>
        </w:tc>
        <w:tc>
          <w:tcPr>
            <w:tcW w:w="629" w:type="pct"/>
            <w:tcBorders>
              <w:top w:val="single" w:sz="4" w:space="0" w:color="auto"/>
              <w:left w:val="single" w:sz="4" w:space="0" w:color="auto"/>
              <w:bottom w:val="single" w:sz="4" w:space="0" w:color="auto"/>
              <w:right w:val="single" w:sz="4" w:space="0" w:color="auto"/>
            </w:tcBorders>
            <w:vAlign w:val="center"/>
            <w:hideMark/>
          </w:tcPr>
          <w:p w14:paraId="0272F999"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2019/ 2018</w:t>
            </w:r>
          </w:p>
        </w:tc>
        <w:tc>
          <w:tcPr>
            <w:tcW w:w="629" w:type="pct"/>
            <w:tcBorders>
              <w:top w:val="single" w:sz="4" w:space="0" w:color="auto"/>
              <w:left w:val="single" w:sz="4" w:space="0" w:color="auto"/>
              <w:bottom w:val="single" w:sz="4" w:space="0" w:color="auto"/>
              <w:right w:val="single" w:sz="4" w:space="0" w:color="auto"/>
            </w:tcBorders>
            <w:vAlign w:val="center"/>
            <w:hideMark/>
          </w:tcPr>
          <w:p w14:paraId="0FDE207A"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2020/ 2019</w:t>
            </w:r>
          </w:p>
        </w:tc>
        <w:tc>
          <w:tcPr>
            <w:tcW w:w="629" w:type="pct"/>
            <w:tcBorders>
              <w:top w:val="single" w:sz="4" w:space="0" w:color="auto"/>
              <w:left w:val="single" w:sz="4" w:space="0" w:color="auto"/>
              <w:bottom w:val="single" w:sz="4" w:space="0" w:color="auto"/>
              <w:right w:val="single" w:sz="4" w:space="0" w:color="auto"/>
            </w:tcBorders>
            <w:vAlign w:val="center"/>
          </w:tcPr>
          <w:p w14:paraId="57909D25"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2020/ 2018</w:t>
            </w:r>
          </w:p>
        </w:tc>
      </w:tr>
      <w:tr w:rsidR="00FE3B40" w:rsidRPr="00E02357" w14:paraId="7FDB7BC6" w14:textId="77777777" w:rsidTr="00D21402">
        <w:trPr>
          <w:trHeight w:val="20"/>
        </w:trPr>
        <w:tc>
          <w:tcPr>
            <w:tcW w:w="1161" w:type="pct"/>
            <w:tcBorders>
              <w:top w:val="single" w:sz="4" w:space="0" w:color="auto"/>
              <w:left w:val="single" w:sz="4" w:space="0" w:color="auto"/>
              <w:bottom w:val="single" w:sz="4" w:space="0" w:color="auto"/>
              <w:right w:val="single" w:sz="4" w:space="0" w:color="auto"/>
            </w:tcBorders>
            <w:vAlign w:val="center"/>
          </w:tcPr>
          <w:p w14:paraId="56FE6660"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1</w:t>
            </w:r>
          </w:p>
        </w:tc>
        <w:tc>
          <w:tcPr>
            <w:tcW w:w="629" w:type="pct"/>
            <w:tcBorders>
              <w:top w:val="single" w:sz="4" w:space="0" w:color="auto"/>
              <w:left w:val="single" w:sz="4" w:space="0" w:color="auto"/>
              <w:bottom w:val="single" w:sz="4" w:space="0" w:color="auto"/>
              <w:right w:val="single" w:sz="4" w:space="0" w:color="auto"/>
            </w:tcBorders>
            <w:vAlign w:val="center"/>
          </w:tcPr>
          <w:p w14:paraId="78AA46AA"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2</w:t>
            </w:r>
          </w:p>
        </w:tc>
        <w:tc>
          <w:tcPr>
            <w:tcW w:w="629" w:type="pct"/>
            <w:tcBorders>
              <w:top w:val="single" w:sz="4" w:space="0" w:color="auto"/>
              <w:left w:val="single" w:sz="4" w:space="0" w:color="auto"/>
              <w:bottom w:val="single" w:sz="4" w:space="0" w:color="auto"/>
              <w:right w:val="single" w:sz="4" w:space="0" w:color="auto"/>
            </w:tcBorders>
            <w:vAlign w:val="center"/>
          </w:tcPr>
          <w:p w14:paraId="3765E723"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3</w:t>
            </w:r>
          </w:p>
        </w:tc>
        <w:tc>
          <w:tcPr>
            <w:tcW w:w="693" w:type="pct"/>
            <w:tcBorders>
              <w:top w:val="single" w:sz="4" w:space="0" w:color="auto"/>
              <w:left w:val="single" w:sz="4" w:space="0" w:color="auto"/>
              <w:bottom w:val="single" w:sz="4" w:space="0" w:color="auto"/>
              <w:right w:val="single" w:sz="4" w:space="0" w:color="auto"/>
            </w:tcBorders>
            <w:vAlign w:val="center"/>
          </w:tcPr>
          <w:p w14:paraId="5B60FB76"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4</w:t>
            </w:r>
          </w:p>
        </w:tc>
        <w:tc>
          <w:tcPr>
            <w:tcW w:w="629" w:type="pct"/>
            <w:tcBorders>
              <w:top w:val="single" w:sz="4" w:space="0" w:color="auto"/>
              <w:left w:val="single" w:sz="4" w:space="0" w:color="auto"/>
              <w:bottom w:val="single" w:sz="4" w:space="0" w:color="auto"/>
              <w:right w:val="single" w:sz="4" w:space="0" w:color="auto"/>
            </w:tcBorders>
            <w:vAlign w:val="center"/>
          </w:tcPr>
          <w:p w14:paraId="329BBE3A"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5</w:t>
            </w:r>
          </w:p>
        </w:tc>
        <w:tc>
          <w:tcPr>
            <w:tcW w:w="629" w:type="pct"/>
            <w:tcBorders>
              <w:top w:val="single" w:sz="4" w:space="0" w:color="auto"/>
              <w:left w:val="single" w:sz="4" w:space="0" w:color="auto"/>
              <w:bottom w:val="single" w:sz="4" w:space="0" w:color="auto"/>
              <w:right w:val="single" w:sz="4" w:space="0" w:color="auto"/>
            </w:tcBorders>
            <w:vAlign w:val="center"/>
          </w:tcPr>
          <w:p w14:paraId="1BDD812D"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6</w:t>
            </w:r>
          </w:p>
        </w:tc>
        <w:tc>
          <w:tcPr>
            <w:tcW w:w="629" w:type="pct"/>
            <w:tcBorders>
              <w:top w:val="single" w:sz="4" w:space="0" w:color="auto"/>
              <w:left w:val="single" w:sz="4" w:space="0" w:color="auto"/>
              <w:bottom w:val="single" w:sz="4" w:space="0" w:color="auto"/>
              <w:right w:val="single" w:sz="4" w:space="0" w:color="auto"/>
            </w:tcBorders>
            <w:vAlign w:val="center"/>
          </w:tcPr>
          <w:p w14:paraId="1BB1677A"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7</w:t>
            </w:r>
          </w:p>
        </w:tc>
      </w:tr>
      <w:tr w:rsidR="00FE3B40" w:rsidRPr="00E02357" w14:paraId="0FB5112A" w14:textId="77777777" w:rsidTr="00D21402">
        <w:trPr>
          <w:trHeight w:val="20"/>
        </w:trPr>
        <w:tc>
          <w:tcPr>
            <w:tcW w:w="1161" w:type="pct"/>
            <w:tcBorders>
              <w:top w:val="single" w:sz="4" w:space="0" w:color="auto"/>
              <w:left w:val="single" w:sz="4" w:space="0" w:color="auto"/>
              <w:bottom w:val="single" w:sz="4" w:space="0" w:color="auto"/>
              <w:right w:val="single" w:sz="4" w:space="0" w:color="auto"/>
            </w:tcBorders>
            <w:vAlign w:val="center"/>
          </w:tcPr>
          <w:p w14:paraId="22284D92" w14:textId="77777777" w:rsidR="00FE3B40" w:rsidRPr="00E02357" w:rsidRDefault="00FE3B40" w:rsidP="00E02357">
            <w:pPr>
              <w:spacing w:after="0" w:line="360" w:lineRule="auto"/>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1. Выручка , тыс. руб.</w:t>
            </w:r>
          </w:p>
        </w:tc>
        <w:tc>
          <w:tcPr>
            <w:tcW w:w="629" w:type="pct"/>
            <w:tcBorders>
              <w:top w:val="single" w:sz="4" w:space="0" w:color="auto"/>
              <w:left w:val="single" w:sz="4" w:space="0" w:color="auto"/>
              <w:bottom w:val="single" w:sz="4" w:space="0" w:color="auto"/>
              <w:right w:val="single" w:sz="4" w:space="0" w:color="auto"/>
            </w:tcBorders>
            <w:vAlign w:val="center"/>
          </w:tcPr>
          <w:p w14:paraId="7F34B094"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75944365</w:t>
            </w:r>
          </w:p>
        </w:tc>
        <w:tc>
          <w:tcPr>
            <w:tcW w:w="629" w:type="pct"/>
            <w:tcBorders>
              <w:top w:val="single" w:sz="4" w:space="0" w:color="auto"/>
              <w:left w:val="single" w:sz="4" w:space="0" w:color="auto"/>
              <w:bottom w:val="single" w:sz="4" w:space="0" w:color="auto"/>
              <w:right w:val="single" w:sz="4" w:space="0" w:color="auto"/>
            </w:tcBorders>
            <w:vAlign w:val="center"/>
          </w:tcPr>
          <w:p w14:paraId="2367161A"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84608018</w:t>
            </w:r>
          </w:p>
        </w:tc>
        <w:tc>
          <w:tcPr>
            <w:tcW w:w="693" w:type="pct"/>
            <w:tcBorders>
              <w:top w:val="single" w:sz="4" w:space="0" w:color="auto"/>
              <w:left w:val="single" w:sz="4" w:space="0" w:color="auto"/>
              <w:bottom w:val="single" w:sz="4" w:space="0" w:color="auto"/>
              <w:right w:val="single" w:sz="4" w:space="0" w:color="auto"/>
            </w:tcBorders>
            <w:vAlign w:val="center"/>
          </w:tcPr>
          <w:p w14:paraId="44C7B27F"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101073053</w:t>
            </w:r>
          </w:p>
        </w:tc>
        <w:tc>
          <w:tcPr>
            <w:tcW w:w="629" w:type="pct"/>
            <w:tcBorders>
              <w:top w:val="single" w:sz="4" w:space="0" w:color="auto"/>
              <w:left w:val="single" w:sz="4" w:space="0" w:color="auto"/>
              <w:bottom w:val="single" w:sz="4" w:space="0" w:color="auto"/>
              <w:right w:val="single" w:sz="4" w:space="0" w:color="auto"/>
            </w:tcBorders>
            <w:vAlign w:val="center"/>
          </w:tcPr>
          <w:p w14:paraId="3C177DD1"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8663653</w:t>
            </w:r>
          </w:p>
        </w:tc>
        <w:tc>
          <w:tcPr>
            <w:tcW w:w="629" w:type="pct"/>
            <w:tcBorders>
              <w:top w:val="single" w:sz="4" w:space="0" w:color="auto"/>
              <w:left w:val="single" w:sz="4" w:space="0" w:color="auto"/>
              <w:bottom w:val="single" w:sz="4" w:space="0" w:color="auto"/>
              <w:right w:val="single" w:sz="4" w:space="0" w:color="auto"/>
            </w:tcBorders>
            <w:vAlign w:val="center"/>
          </w:tcPr>
          <w:p w14:paraId="6C427FEF"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16465035</w:t>
            </w:r>
          </w:p>
        </w:tc>
        <w:tc>
          <w:tcPr>
            <w:tcW w:w="629" w:type="pct"/>
            <w:tcBorders>
              <w:top w:val="single" w:sz="4" w:space="0" w:color="auto"/>
              <w:left w:val="single" w:sz="4" w:space="0" w:color="auto"/>
              <w:bottom w:val="single" w:sz="4" w:space="0" w:color="auto"/>
              <w:right w:val="single" w:sz="4" w:space="0" w:color="auto"/>
            </w:tcBorders>
            <w:vAlign w:val="center"/>
          </w:tcPr>
          <w:p w14:paraId="4E32D8D4"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25128688</w:t>
            </w:r>
          </w:p>
        </w:tc>
      </w:tr>
      <w:tr w:rsidR="00FE3B40" w:rsidRPr="00E02357" w14:paraId="55C5B385" w14:textId="77777777" w:rsidTr="00D21402">
        <w:trPr>
          <w:trHeight w:val="20"/>
        </w:trPr>
        <w:tc>
          <w:tcPr>
            <w:tcW w:w="1161" w:type="pct"/>
            <w:tcBorders>
              <w:top w:val="single" w:sz="4" w:space="0" w:color="auto"/>
              <w:left w:val="single" w:sz="4" w:space="0" w:color="auto"/>
              <w:bottom w:val="single" w:sz="4" w:space="0" w:color="auto"/>
              <w:right w:val="single" w:sz="4" w:space="0" w:color="auto"/>
            </w:tcBorders>
            <w:vAlign w:val="center"/>
          </w:tcPr>
          <w:p w14:paraId="30602B0F" w14:textId="77777777" w:rsidR="00FE3B40" w:rsidRPr="00E02357" w:rsidRDefault="00FE3B40" w:rsidP="00E02357">
            <w:pPr>
              <w:spacing w:after="0" w:line="360" w:lineRule="auto"/>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2. Активы, тыс. руб.</w:t>
            </w:r>
          </w:p>
        </w:tc>
        <w:tc>
          <w:tcPr>
            <w:tcW w:w="629" w:type="pct"/>
            <w:tcBorders>
              <w:top w:val="single" w:sz="4" w:space="0" w:color="auto"/>
              <w:left w:val="single" w:sz="4" w:space="0" w:color="auto"/>
              <w:bottom w:val="single" w:sz="4" w:space="0" w:color="auto"/>
              <w:right w:val="single" w:sz="4" w:space="0" w:color="auto"/>
            </w:tcBorders>
            <w:vAlign w:val="center"/>
          </w:tcPr>
          <w:p w14:paraId="7460BE21"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63384241</w:t>
            </w:r>
          </w:p>
        </w:tc>
        <w:tc>
          <w:tcPr>
            <w:tcW w:w="629" w:type="pct"/>
            <w:tcBorders>
              <w:top w:val="single" w:sz="4" w:space="0" w:color="auto"/>
              <w:left w:val="single" w:sz="4" w:space="0" w:color="auto"/>
              <w:bottom w:val="single" w:sz="4" w:space="0" w:color="auto"/>
              <w:right w:val="single" w:sz="4" w:space="0" w:color="auto"/>
            </w:tcBorders>
            <w:vAlign w:val="center"/>
          </w:tcPr>
          <w:p w14:paraId="3E6AF678"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78145390</w:t>
            </w:r>
          </w:p>
        </w:tc>
        <w:tc>
          <w:tcPr>
            <w:tcW w:w="693" w:type="pct"/>
            <w:tcBorders>
              <w:top w:val="single" w:sz="4" w:space="0" w:color="auto"/>
              <w:left w:val="single" w:sz="4" w:space="0" w:color="auto"/>
              <w:bottom w:val="single" w:sz="4" w:space="0" w:color="auto"/>
              <w:right w:val="single" w:sz="4" w:space="0" w:color="auto"/>
            </w:tcBorders>
            <w:vAlign w:val="center"/>
          </w:tcPr>
          <w:p w14:paraId="287E2473"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101781013</w:t>
            </w:r>
          </w:p>
        </w:tc>
        <w:tc>
          <w:tcPr>
            <w:tcW w:w="629" w:type="pct"/>
            <w:tcBorders>
              <w:top w:val="single" w:sz="4" w:space="0" w:color="auto"/>
              <w:left w:val="single" w:sz="4" w:space="0" w:color="auto"/>
              <w:bottom w:val="single" w:sz="4" w:space="0" w:color="auto"/>
              <w:right w:val="single" w:sz="4" w:space="0" w:color="auto"/>
            </w:tcBorders>
            <w:vAlign w:val="center"/>
          </w:tcPr>
          <w:p w14:paraId="0A4914DD"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14761149</w:t>
            </w:r>
          </w:p>
        </w:tc>
        <w:tc>
          <w:tcPr>
            <w:tcW w:w="629" w:type="pct"/>
            <w:tcBorders>
              <w:top w:val="single" w:sz="4" w:space="0" w:color="auto"/>
              <w:left w:val="single" w:sz="4" w:space="0" w:color="auto"/>
              <w:bottom w:val="single" w:sz="4" w:space="0" w:color="auto"/>
              <w:right w:val="single" w:sz="4" w:space="0" w:color="auto"/>
            </w:tcBorders>
            <w:vAlign w:val="center"/>
          </w:tcPr>
          <w:p w14:paraId="30B227E5"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23635623</w:t>
            </w:r>
          </w:p>
        </w:tc>
        <w:tc>
          <w:tcPr>
            <w:tcW w:w="629" w:type="pct"/>
            <w:tcBorders>
              <w:top w:val="single" w:sz="4" w:space="0" w:color="auto"/>
              <w:left w:val="single" w:sz="4" w:space="0" w:color="auto"/>
              <w:bottom w:val="single" w:sz="4" w:space="0" w:color="auto"/>
              <w:right w:val="single" w:sz="4" w:space="0" w:color="auto"/>
            </w:tcBorders>
            <w:vAlign w:val="center"/>
          </w:tcPr>
          <w:p w14:paraId="3DB14C37"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38396772</w:t>
            </w:r>
          </w:p>
        </w:tc>
      </w:tr>
      <w:tr w:rsidR="00FE3B40" w:rsidRPr="00E02357" w14:paraId="42F4C482" w14:textId="77777777" w:rsidTr="00D21402">
        <w:trPr>
          <w:trHeight w:val="20"/>
        </w:trPr>
        <w:tc>
          <w:tcPr>
            <w:tcW w:w="1161" w:type="pct"/>
            <w:tcBorders>
              <w:top w:val="single" w:sz="4" w:space="0" w:color="auto"/>
              <w:left w:val="single" w:sz="4" w:space="0" w:color="auto"/>
              <w:bottom w:val="single" w:sz="4" w:space="0" w:color="auto"/>
              <w:right w:val="single" w:sz="4" w:space="0" w:color="auto"/>
            </w:tcBorders>
            <w:vAlign w:val="center"/>
          </w:tcPr>
          <w:p w14:paraId="1C84D17B" w14:textId="77777777" w:rsidR="00FE3B40" w:rsidRPr="00E02357" w:rsidRDefault="00FE3B40" w:rsidP="00E02357">
            <w:pPr>
              <w:spacing w:after="0" w:line="360" w:lineRule="auto"/>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3. Себестоимость продаж, тыс. руб.</w:t>
            </w:r>
          </w:p>
        </w:tc>
        <w:tc>
          <w:tcPr>
            <w:tcW w:w="629" w:type="pct"/>
            <w:tcBorders>
              <w:top w:val="single" w:sz="4" w:space="0" w:color="auto"/>
              <w:left w:val="single" w:sz="4" w:space="0" w:color="auto"/>
              <w:bottom w:val="single" w:sz="4" w:space="0" w:color="auto"/>
              <w:right w:val="single" w:sz="4" w:space="0" w:color="auto"/>
            </w:tcBorders>
            <w:vAlign w:val="center"/>
          </w:tcPr>
          <w:p w14:paraId="2E651F32"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65233906</w:t>
            </w:r>
          </w:p>
        </w:tc>
        <w:tc>
          <w:tcPr>
            <w:tcW w:w="629" w:type="pct"/>
            <w:tcBorders>
              <w:top w:val="single" w:sz="4" w:space="0" w:color="auto"/>
              <w:left w:val="single" w:sz="4" w:space="0" w:color="auto"/>
              <w:bottom w:val="single" w:sz="4" w:space="0" w:color="auto"/>
              <w:right w:val="single" w:sz="4" w:space="0" w:color="auto"/>
            </w:tcBorders>
            <w:vAlign w:val="center"/>
          </w:tcPr>
          <w:p w14:paraId="786A8DE3"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66629052</w:t>
            </w:r>
          </w:p>
        </w:tc>
        <w:tc>
          <w:tcPr>
            <w:tcW w:w="693" w:type="pct"/>
            <w:tcBorders>
              <w:top w:val="single" w:sz="4" w:space="0" w:color="auto"/>
              <w:left w:val="single" w:sz="4" w:space="0" w:color="auto"/>
              <w:bottom w:val="single" w:sz="4" w:space="0" w:color="auto"/>
              <w:right w:val="single" w:sz="4" w:space="0" w:color="auto"/>
            </w:tcBorders>
            <w:vAlign w:val="center"/>
          </w:tcPr>
          <w:p w14:paraId="2AD23DAB"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86449297</w:t>
            </w:r>
          </w:p>
        </w:tc>
        <w:tc>
          <w:tcPr>
            <w:tcW w:w="629" w:type="pct"/>
            <w:tcBorders>
              <w:top w:val="single" w:sz="4" w:space="0" w:color="auto"/>
              <w:left w:val="single" w:sz="4" w:space="0" w:color="auto"/>
              <w:bottom w:val="single" w:sz="4" w:space="0" w:color="auto"/>
              <w:right w:val="single" w:sz="4" w:space="0" w:color="auto"/>
            </w:tcBorders>
            <w:vAlign w:val="center"/>
          </w:tcPr>
          <w:p w14:paraId="5E949ADE"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1395146</w:t>
            </w:r>
          </w:p>
        </w:tc>
        <w:tc>
          <w:tcPr>
            <w:tcW w:w="629" w:type="pct"/>
            <w:tcBorders>
              <w:top w:val="single" w:sz="4" w:space="0" w:color="auto"/>
              <w:left w:val="single" w:sz="4" w:space="0" w:color="auto"/>
              <w:bottom w:val="single" w:sz="4" w:space="0" w:color="auto"/>
              <w:right w:val="single" w:sz="4" w:space="0" w:color="auto"/>
            </w:tcBorders>
            <w:vAlign w:val="center"/>
          </w:tcPr>
          <w:p w14:paraId="06061703"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19820245</w:t>
            </w:r>
          </w:p>
        </w:tc>
        <w:tc>
          <w:tcPr>
            <w:tcW w:w="629" w:type="pct"/>
            <w:tcBorders>
              <w:top w:val="single" w:sz="4" w:space="0" w:color="auto"/>
              <w:left w:val="single" w:sz="4" w:space="0" w:color="auto"/>
              <w:bottom w:val="single" w:sz="4" w:space="0" w:color="auto"/>
              <w:right w:val="single" w:sz="4" w:space="0" w:color="auto"/>
            </w:tcBorders>
            <w:vAlign w:val="center"/>
          </w:tcPr>
          <w:p w14:paraId="32AD71D5"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21215391</w:t>
            </w:r>
          </w:p>
        </w:tc>
      </w:tr>
      <w:tr w:rsidR="00FE3B40" w:rsidRPr="00E02357" w14:paraId="0E77B476" w14:textId="77777777" w:rsidTr="00D21402">
        <w:trPr>
          <w:trHeight w:val="20"/>
        </w:trPr>
        <w:tc>
          <w:tcPr>
            <w:tcW w:w="1161" w:type="pct"/>
            <w:tcBorders>
              <w:top w:val="single" w:sz="4" w:space="0" w:color="auto"/>
              <w:left w:val="single" w:sz="4" w:space="0" w:color="auto"/>
              <w:bottom w:val="single" w:sz="4" w:space="0" w:color="auto"/>
              <w:right w:val="single" w:sz="4" w:space="0" w:color="auto"/>
            </w:tcBorders>
            <w:vAlign w:val="center"/>
          </w:tcPr>
          <w:p w14:paraId="432377AF" w14:textId="77777777" w:rsidR="00FE3B40" w:rsidRPr="00E02357" w:rsidRDefault="00FE3B40" w:rsidP="00E02357">
            <w:pPr>
              <w:spacing w:after="0" w:line="360" w:lineRule="auto"/>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4. Запасы, тыс. руб.</w:t>
            </w:r>
          </w:p>
        </w:tc>
        <w:tc>
          <w:tcPr>
            <w:tcW w:w="629" w:type="pct"/>
            <w:tcBorders>
              <w:top w:val="single" w:sz="4" w:space="0" w:color="auto"/>
              <w:left w:val="single" w:sz="4" w:space="0" w:color="auto"/>
              <w:bottom w:val="single" w:sz="4" w:space="0" w:color="auto"/>
              <w:right w:val="single" w:sz="4" w:space="0" w:color="auto"/>
            </w:tcBorders>
            <w:vAlign w:val="center"/>
          </w:tcPr>
          <w:p w14:paraId="42B340DA"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258839</w:t>
            </w:r>
          </w:p>
        </w:tc>
        <w:tc>
          <w:tcPr>
            <w:tcW w:w="629" w:type="pct"/>
            <w:tcBorders>
              <w:top w:val="single" w:sz="4" w:space="0" w:color="auto"/>
              <w:left w:val="single" w:sz="4" w:space="0" w:color="auto"/>
              <w:bottom w:val="single" w:sz="4" w:space="0" w:color="auto"/>
              <w:right w:val="single" w:sz="4" w:space="0" w:color="auto"/>
            </w:tcBorders>
            <w:vAlign w:val="center"/>
          </w:tcPr>
          <w:p w14:paraId="71CBC196"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676268</w:t>
            </w:r>
          </w:p>
        </w:tc>
        <w:tc>
          <w:tcPr>
            <w:tcW w:w="693" w:type="pct"/>
            <w:tcBorders>
              <w:top w:val="single" w:sz="4" w:space="0" w:color="auto"/>
              <w:left w:val="single" w:sz="4" w:space="0" w:color="auto"/>
              <w:bottom w:val="single" w:sz="4" w:space="0" w:color="auto"/>
              <w:right w:val="single" w:sz="4" w:space="0" w:color="auto"/>
            </w:tcBorders>
            <w:vAlign w:val="center"/>
          </w:tcPr>
          <w:p w14:paraId="30CE81E4"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725413</w:t>
            </w:r>
          </w:p>
        </w:tc>
        <w:tc>
          <w:tcPr>
            <w:tcW w:w="629" w:type="pct"/>
            <w:tcBorders>
              <w:top w:val="single" w:sz="4" w:space="0" w:color="auto"/>
              <w:left w:val="single" w:sz="4" w:space="0" w:color="auto"/>
              <w:bottom w:val="single" w:sz="4" w:space="0" w:color="auto"/>
              <w:right w:val="single" w:sz="4" w:space="0" w:color="auto"/>
            </w:tcBorders>
            <w:vAlign w:val="center"/>
          </w:tcPr>
          <w:p w14:paraId="7D59DEF7"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417429</w:t>
            </w:r>
          </w:p>
        </w:tc>
        <w:tc>
          <w:tcPr>
            <w:tcW w:w="629" w:type="pct"/>
            <w:tcBorders>
              <w:top w:val="single" w:sz="4" w:space="0" w:color="auto"/>
              <w:left w:val="single" w:sz="4" w:space="0" w:color="auto"/>
              <w:bottom w:val="single" w:sz="4" w:space="0" w:color="auto"/>
              <w:right w:val="single" w:sz="4" w:space="0" w:color="auto"/>
            </w:tcBorders>
            <w:vAlign w:val="center"/>
          </w:tcPr>
          <w:p w14:paraId="7BCBB372"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49145</w:t>
            </w:r>
          </w:p>
        </w:tc>
        <w:tc>
          <w:tcPr>
            <w:tcW w:w="629" w:type="pct"/>
            <w:tcBorders>
              <w:top w:val="single" w:sz="4" w:space="0" w:color="auto"/>
              <w:left w:val="single" w:sz="4" w:space="0" w:color="auto"/>
              <w:bottom w:val="single" w:sz="4" w:space="0" w:color="auto"/>
              <w:right w:val="single" w:sz="4" w:space="0" w:color="auto"/>
            </w:tcBorders>
            <w:vAlign w:val="center"/>
          </w:tcPr>
          <w:p w14:paraId="50B01739"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466574</w:t>
            </w:r>
          </w:p>
        </w:tc>
      </w:tr>
      <w:tr w:rsidR="00FE3B40" w:rsidRPr="00E02357" w14:paraId="06EF8165" w14:textId="77777777" w:rsidTr="00D21402">
        <w:trPr>
          <w:trHeight w:val="20"/>
        </w:trPr>
        <w:tc>
          <w:tcPr>
            <w:tcW w:w="1161" w:type="pct"/>
            <w:tcBorders>
              <w:top w:val="single" w:sz="4" w:space="0" w:color="auto"/>
              <w:left w:val="single" w:sz="4" w:space="0" w:color="auto"/>
              <w:bottom w:val="single" w:sz="4" w:space="0" w:color="auto"/>
              <w:right w:val="single" w:sz="4" w:space="0" w:color="auto"/>
            </w:tcBorders>
            <w:vAlign w:val="center"/>
          </w:tcPr>
          <w:p w14:paraId="2152C2AC" w14:textId="77777777" w:rsidR="00FE3B40" w:rsidRPr="00E02357" w:rsidRDefault="00FE3B40" w:rsidP="00E02357">
            <w:pPr>
              <w:spacing w:after="0" w:line="360" w:lineRule="auto"/>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5. Дебиторская задолженность, тыс. руб.</w:t>
            </w:r>
          </w:p>
        </w:tc>
        <w:tc>
          <w:tcPr>
            <w:tcW w:w="629" w:type="pct"/>
            <w:tcBorders>
              <w:top w:val="single" w:sz="4" w:space="0" w:color="auto"/>
              <w:left w:val="single" w:sz="4" w:space="0" w:color="auto"/>
              <w:bottom w:val="single" w:sz="4" w:space="0" w:color="auto"/>
              <w:right w:val="single" w:sz="4" w:space="0" w:color="auto"/>
            </w:tcBorders>
            <w:vAlign w:val="center"/>
          </w:tcPr>
          <w:p w14:paraId="7F0315F9"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4464266</w:t>
            </w:r>
          </w:p>
        </w:tc>
        <w:tc>
          <w:tcPr>
            <w:tcW w:w="629" w:type="pct"/>
            <w:tcBorders>
              <w:top w:val="single" w:sz="4" w:space="0" w:color="auto"/>
              <w:left w:val="single" w:sz="4" w:space="0" w:color="auto"/>
              <w:bottom w:val="single" w:sz="4" w:space="0" w:color="auto"/>
              <w:right w:val="single" w:sz="4" w:space="0" w:color="auto"/>
            </w:tcBorders>
            <w:vAlign w:val="center"/>
          </w:tcPr>
          <w:p w14:paraId="346EFB53"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5701109</w:t>
            </w:r>
          </w:p>
        </w:tc>
        <w:tc>
          <w:tcPr>
            <w:tcW w:w="693" w:type="pct"/>
            <w:tcBorders>
              <w:top w:val="single" w:sz="4" w:space="0" w:color="auto"/>
              <w:left w:val="single" w:sz="4" w:space="0" w:color="auto"/>
              <w:bottom w:val="single" w:sz="4" w:space="0" w:color="auto"/>
              <w:right w:val="single" w:sz="4" w:space="0" w:color="auto"/>
            </w:tcBorders>
            <w:vAlign w:val="center"/>
          </w:tcPr>
          <w:p w14:paraId="20AC8163"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5301978</w:t>
            </w:r>
          </w:p>
        </w:tc>
        <w:tc>
          <w:tcPr>
            <w:tcW w:w="629" w:type="pct"/>
            <w:tcBorders>
              <w:top w:val="single" w:sz="4" w:space="0" w:color="auto"/>
              <w:left w:val="single" w:sz="4" w:space="0" w:color="auto"/>
              <w:bottom w:val="single" w:sz="4" w:space="0" w:color="auto"/>
              <w:right w:val="single" w:sz="4" w:space="0" w:color="auto"/>
            </w:tcBorders>
            <w:vAlign w:val="center"/>
          </w:tcPr>
          <w:p w14:paraId="14EC6B77"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1236843</w:t>
            </w:r>
          </w:p>
        </w:tc>
        <w:tc>
          <w:tcPr>
            <w:tcW w:w="629" w:type="pct"/>
            <w:tcBorders>
              <w:top w:val="single" w:sz="4" w:space="0" w:color="auto"/>
              <w:left w:val="single" w:sz="4" w:space="0" w:color="auto"/>
              <w:bottom w:val="single" w:sz="4" w:space="0" w:color="auto"/>
              <w:right w:val="single" w:sz="4" w:space="0" w:color="auto"/>
            </w:tcBorders>
            <w:vAlign w:val="center"/>
          </w:tcPr>
          <w:p w14:paraId="4CE3660F"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399131</w:t>
            </w:r>
          </w:p>
        </w:tc>
        <w:tc>
          <w:tcPr>
            <w:tcW w:w="629" w:type="pct"/>
            <w:tcBorders>
              <w:top w:val="single" w:sz="4" w:space="0" w:color="auto"/>
              <w:left w:val="single" w:sz="4" w:space="0" w:color="auto"/>
              <w:bottom w:val="single" w:sz="4" w:space="0" w:color="auto"/>
              <w:right w:val="single" w:sz="4" w:space="0" w:color="auto"/>
            </w:tcBorders>
            <w:vAlign w:val="center"/>
          </w:tcPr>
          <w:p w14:paraId="4ACF1F45"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837712</w:t>
            </w:r>
          </w:p>
        </w:tc>
      </w:tr>
      <w:tr w:rsidR="00FE3B40" w:rsidRPr="00E02357" w14:paraId="35F4D0B9" w14:textId="77777777" w:rsidTr="00D21402">
        <w:trPr>
          <w:trHeight w:val="20"/>
        </w:trPr>
        <w:tc>
          <w:tcPr>
            <w:tcW w:w="1161" w:type="pct"/>
            <w:tcBorders>
              <w:top w:val="single" w:sz="4" w:space="0" w:color="auto"/>
              <w:left w:val="single" w:sz="4" w:space="0" w:color="auto"/>
              <w:bottom w:val="single" w:sz="4" w:space="0" w:color="auto"/>
              <w:right w:val="single" w:sz="4" w:space="0" w:color="auto"/>
            </w:tcBorders>
            <w:vAlign w:val="center"/>
          </w:tcPr>
          <w:p w14:paraId="2D43C5AD" w14:textId="77777777" w:rsidR="00FE3B40" w:rsidRPr="00E02357" w:rsidRDefault="00FE3B40" w:rsidP="00E02357">
            <w:pPr>
              <w:spacing w:after="0" w:line="360" w:lineRule="auto"/>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6. Кредиторская задолженность, тыс. руб.</w:t>
            </w:r>
          </w:p>
        </w:tc>
        <w:tc>
          <w:tcPr>
            <w:tcW w:w="629" w:type="pct"/>
            <w:tcBorders>
              <w:top w:val="single" w:sz="4" w:space="0" w:color="auto"/>
              <w:left w:val="single" w:sz="4" w:space="0" w:color="auto"/>
              <w:bottom w:val="single" w:sz="4" w:space="0" w:color="auto"/>
              <w:right w:val="single" w:sz="4" w:space="0" w:color="auto"/>
            </w:tcBorders>
            <w:vAlign w:val="center"/>
          </w:tcPr>
          <w:p w14:paraId="1C034A5A"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8002847</w:t>
            </w:r>
          </w:p>
        </w:tc>
        <w:tc>
          <w:tcPr>
            <w:tcW w:w="629" w:type="pct"/>
            <w:tcBorders>
              <w:top w:val="single" w:sz="4" w:space="0" w:color="auto"/>
              <w:left w:val="single" w:sz="4" w:space="0" w:color="auto"/>
              <w:bottom w:val="single" w:sz="4" w:space="0" w:color="auto"/>
              <w:right w:val="single" w:sz="4" w:space="0" w:color="auto"/>
            </w:tcBorders>
            <w:vAlign w:val="center"/>
          </w:tcPr>
          <w:p w14:paraId="454823A1"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9631939</w:t>
            </w:r>
          </w:p>
        </w:tc>
        <w:tc>
          <w:tcPr>
            <w:tcW w:w="693" w:type="pct"/>
            <w:tcBorders>
              <w:top w:val="single" w:sz="4" w:space="0" w:color="auto"/>
              <w:left w:val="single" w:sz="4" w:space="0" w:color="auto"/>
              <w:bottom w:val="single" w:sz="4" w:space="0" w:color="auto"/>
              <w:right w:val="single" w:sz="4" w:space="0" w:color="auto"/>
            </w:tcBorders>
            <w:vAlign w:val="center"/>
          </w:tcPr>
          <w:p w14:paraId="7B8BB585"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11424725</w:t>
            </w:r>
          </w:p>
        </w:tc>
        <w:tc>
          <w:tcPr>
            <w:tcW w:w="629" w:type="pct"/>
            <w:tcBorders>
              <w:top w:val="single" w:sz="4" w:space="0" w:color="auto"/>
              <w:left w:val="single" w:sz="4" w:space="0" w:color="auto"/>
              <w:bottom w:val="single" w:sz="4" w:space="0" w:color="auto"/>
              <w:right w:val="single" w:sz="4" w:space="0" w:color="auto"/>
            </w:tcBorders>
            <w:vAlign w:val="center"/>
          </w:tcPr>
          <w:p w14:paraId="39BFADF2"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1629092</w:t>
            </w:r>
          </w:p>
        </w:tc>
        <w:tc>
          <w:tcPr>
            <w:tcW w:w="629" w:type="pct"/>
            <w:tcBorders>
              <w:top w:val="single" w:sz="4" w:space="0" w:color="auto"/>
              <w:left w:val="single" w:sz="4" w:space="0" w:color="auto"/>
              <w:bottom w:val="single" w:sz="4" w:space="0" w:color="auto"/>
              <w:right w:val="single" w:sz="4" w:space="0" w:color="auto"/>
            </w:tcBorders>
            <w:vAlign w:val="center"/>
          </w:tcPr>
          <w:p w14:paraId="0980F5DC"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1792786</w:t>
            </w:r>
          </w:p>
        </w:tc>
        <w:tc>
          <w:tcPr>
            <w:tcW w:w="629" w:type="pct"/>
            <w:tcBorders>
              <w:top w:val="single" w:sz="4" w:space="0" w:color="auto"/>
              <w:left w:val="single" w:sz="4" w:space="0" w:color="auto"/>
              <w:bottom w:val="single" w:sz="4" w:space="0" w:color="auto"/>
              <w:right w:val="single" w:sz="4" w:space="0" w:color="auto"/>
            </w:tcBorders>
            <w:vAlign w:val="center"/>
          </w:tcPr>
          <w:p w14:paraId="33649D57"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3421878</w:t>
            </w:r>
          </w:p>
        </w:tc>
      </w:tr>
      <w:tr w:rsidR="00FE3B40" w:rsidRPr="00E02357" w14:paraId="4FF186EC" w14:textId="77777777" w:rsidTr="00D21402">
        <w:trPr>
          <w:trHeight w:val="20"/>
        </w:trPr>
        <w:tc>
          <w:tcPr>
            <w:tcW w:w="1161" w:type="pct"/>
            <w:tcBorders>
              <w:top w:val="single" w:sz="4" w:space="0" w:color="auto"/>
              <w:left w:val="single" w:sz="4" w:space="0" w:color="auto"/>
              <w:bottom w:val="single" w:sz="4" w:space="0" w:color="auto"/>
              <w:right w:val="single" w:sz="4" w:space="0" w:color="auto"/>
            </w:tcBorders>
            <w:vAlign w:val="center"/>
          </w:tcPr>
          <w:p w14:paraId="0BF812F1" w14:textId="77777777" w:rsidR="00FE3B40" w:rsidRPr="00E02357" w:rsidRDefault="00FE3B40" w:rsidP="00E02357">
            <w:pPr>
              <w:spacing w:after="0" w:line="360" w:lineRule="auto"/>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Коэффициент оборачиваемости активов (стр. 1/стр.2)</w:t>
            </w:r>
          </w:p>
        </w:tc>
        <w:tc>
          <w:tcPr>
            <w:tcW w:w="629" w:type="pct"/>
            <w:tcBorders>
              <w:top w:val="single" w:sz="4" w:space="0" w:color="auto"/>
              <w:left w:val="single" w:sz="4" w:space="0" w:color="auto"/>
              <w:bottom w:val="single" w:sz="4" w:space="0" w:color="auto"/>
              <w:right w:val="single" w:sz="4" w:space="0" w:color="auto"/>
            </w:tcBorders>
            <w:vAlign w:val="center"/>
          </w:tcPr>
          <w:p w14:paraId="46FB50D6"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1,20</w:t>
            </w:r>
          </w:p>
        </w:tc>
        <w:tc>
          <w:tcPr>
            <w:tcW w:w="629" w:type="pct"/>
            <w:tcBorders>
              <w:top w:val="single" w:sz="4" w:space="0" w:color="auto"/>
              <w:left w:val="single" w:sz="4" w:space="0" w:color="auto"/>
              <w:bottom w:val="single" w:sz="4" w:space="0" w:color="auto"/>
              <w:right w:val="single" w:sz="4" w:space="0" w:color="auto"/>
            </w:tcBorders>
            <w:vAlign w:val="center"/>
          </w:tcPr>
          <w:p w14:paraId="3258FECE"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1,08</w:t>
            </w:r>
          </w:p>
        </w:tc>
        <w:tc>
          <w:tcPr>
            <w:tcW w:w="693" w:type="pct"/>
            <w:tcBorders>
              <w:top w:val="single" w:sz="4" w:space="0" w:color="auto"/>
              <w:left w:val="single" w:sz="4" w:space="0" w:color="auto"/>
              <w:bottom w:val="single" w:sz="4" w:space="0" w:color="auto"/>
              <w:right w:val="single" w:sz="4" w:space="0" w:color="auto"/>
            </w:tcBorders>
            <w:vAlign w:val="center"/>
          </w:tcPr>
          <w:p w14:paraId="1B33EF3E"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0,99</w:t>
            </w:r>
          </w:p>
        </w:tc>
        <w:tc>
          <w:tcPr>
            <w:tcW w:w="629" w:type="pct"/>
            <w:tcBorders>
              <w:top w:val="single" w:sz="4" w:space="0" w:color="auto"/>
              <w:left w:val="single" w:sz="4" w:space="0" w:color="auto"/>
              <w:bottom w:val="single" w:sz="4" w:space="0" w:color="auto"/>
              <w:right w:val="single" w:sz="4" w:space="0" w:color="auto"/>
            </w:tcBorders>
            <w:vAlign w:val="center"/>
          </w:tcPr>
          <w:p w14:paraId="326DDF29"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0,12</w:t>
            </w:r>
          </w:p>
        </w:tc>
        <w:tc>
          <w:tcPr>
            <w:tcW w:w="629" w:type="pct"/>
            <w:tcBorders>
              <w:top w:val="single" w:sz="4" w:space="0" w:color="auto"/>
              <w:left w:val="single" w:sz="4" w:space="0" w:color="auto"/>
              <w:bottom w:val="single" w:sz="4" w:space="0" w:color="auto"/>
              <w:right w:val="single" w:sz="4" w:space="0" w:color="auto"/>
            </w:tcBorders>
            <w:vAlign w:val="center"/>
          </w:tcPr>
          <w:p w14:paraId="3C17063B"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0,09</w:t>
            </w:r>
          </w:p>
        </w:tc>
        <w:tc>
          <w:tcPr>
            <w:tcW w:w="629" w:type="pct"/>
            <w:tcBorders>
              <w:top w:val="single" w:sz="4" w:space="0" w:color="auto"/>
              <w:left w:val="single" w:sz="4" w:space="0" w:color="auto"/>
              <w:bottom w:val="single" w:sz="4" w:space="0" w:color="auto"/>
              <w:right w:val="single" w:sz="4" w:space="0" w:color="auto"/>
            </w:tcBorders>
            <w:vAlign w:val="center"/>
          </w:tcPr>
          <w:p w14:paraId="5A56D335"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0,21</w:t>
            </w:r>
          </w:p>
        </w:tc>
      </w:tr>
    </w:tbl>
    <w:p w14:paraId="7FD1F06F" w14:textId="77777777" w:rsidR="00FE3B40" w:rsidRPr="00E02357" w:rsidRDefault="00FE3B40" w:rsidP="00E02357">
      <w:pPr>
        <w:spacing w:after="0"/>
        <w:rPr>
          <w:rFonts w:ascii="Times New Roman" w:hAnsi="Times New Roman" w:cs="Times New Roman"/>
          <w:sz w:val="28"/>
        </w:rPr>
      </w:pPr>
    </w:p>
    <w:p w14:paraId="3401D753" w14:textId="77777777" w:rsidR="00FE3B40" w:rsidRPr="00E02357" w:rsidRDefault="00FE3B40" w:rsidP="00E02357">
      <w:pPr>
        <w:spacing w:after="0"/>
        <w:rPr>
          <w:rFonts w:ascii="Times New Roman" w:hAnsi="Times New Roman" w:cs="Times New Roman"/>
          <w:sz w:val="28"/>
        </w:rPr>
      </w:pPr>
    </w:p>
    <w:p w14:paraId="45AE4E83" w14:textId="07A1DFE1" w:rsidR="00FE3B40" w:rsidRDefault="00FE3B40" w:rsidP="00E02357">
      <w:pPr>
        <w:spacing w:after="0"/>
        <w:rPr>
          <w:rFonts w:ascii="Times New Roman" w:hAnsi="Times New Roman" w:cs="Times New Roman"/>
          <w:sz w:val="28"/>
        </w:rPr>
      </w:pPr>
    </w:p>
    <w:p w14:paraId="681660A6" w14:textId="77777777" w:rsidR="00E02357" w:rsidRPr="00E02357" w:rsidRDefault="00E02357" w:rsidP="00E02357">
      <w:pPr>
        <w:spacing w:after="0"/>
        <w:rPr>
          <w:rFonts w:ascii="Times New Roman" w:hAnsi="Times New Roman" w:cs="Times New Roman"/>
          <w:sz w:val="28"/>
        </w:rPr>
      </w:pPr>
    </w:p>
    <w:p w14:paraId="4B06DCBE" w14:textId="77777777" w:rsidR="00FE3B40" w:rsidRPr="00E02357" w:rsidRDefault="00FE3B40" w:rsidP="00E02357">
      <w:pPr>
        <w:spacing w:after="0"/>
        <w:rPr>
          <w:rFonts w:ascii="Times New Roman" w:hAnsi="Times New Roman" w:cs="Times New Roman"/>
          <w:sz w:val="28"/>
        </w:rPr>
      </w:pPr>
    </w:p>
    <w:p w14:paraId="614F471A" w14:textId="77777777" w:rsidR="00FE3B40" w:rsidRPr="00E02357" w:rsidRDefault="00FE3B40" w:rsidP="00E02357">
      <w:pPr>
        <w:spacing w:after="0"/>
        <w:rPr>
          <w:rFonts w:ascii="Times New Roman" w:hAnsi="Times New Roman" w:cs="Times New Roman"/>
          <w:sz w:val="28"/>
        </w:rPr>
      </w:pPr>
      <w:r w:rsidRPr="00E02357">
        <w:rPr>
          <w:rFonts w:ascii="Times New Roman" w:hAnsi="Times New Roman" w:cs="Times New Roman"/>
          <w:sz w:val="28"/>
        </w:rPr>
        <w:lastRenderedPageBreak/>
        <w:t>Продолжение таблицы 2.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0"/>
        <w:gridCol w:w="1176"/>
        <w:gridCol w:w="1176"/>
        <w:gridCol w:w="1295"/>
        <w:gridCol w:w="1176"/>
        <w:gridCol w:w="1176"/>
        <w:gridCol w:w="1176"/>
      </w:tblGrid>
      <w:tr w:rsidR="00FE3B40" w:rsidRPr="00E02357" w14:paraId="13AB832D" w14:textId="77777777" w:rsidTr="00D21402">
        <w:trPr>
          <w:trHeight w:val="20"/>
        </w:trPr>
        <w:tc>
          <w:tcPr>
            <w:tcW w:w="1161" w:type="pct"/>
            <w:tcBorders>
              <w:top w:val="single" w:sz="4" w:space="0" w:color="auto"/>
              <w:left w:val="single" w:sz="4" w:space="0" w:color="auto"/>
              <w:bottom w:val="single" w:sz="4" w:space="0" w:color="auto"/>
              <w:right w:val="single" w:sz="4" w:space="0" w:color="auto"/>
            </w:tcBorders>
            <w:vAlign w:val="center"/>
          </w:tcPr>
          <w:p w14:paraId="3967A7BB"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1</w:t>
            </w:r>
          </w:p>
        </w:tc>
        <w:tc>
          <w:tcPr>
            <w:tcW w:w="629" w:type="pct"/>
            <w:tcBorders>
              <w:top w:val="single" w:sz="4" w:space="0" w:color="auto"/>
              <w:left w:val="single" w:sz="4" w:space="0" w:color="auto"/>
              <w:bottom w:val="single" w:sz="4" w:space="0" w:color="auto"/>
              <w:right w:val="single" w:sz="4" w:space="0" w:color="auto"/>
            </w:tcBorders>
            <w:vAlign w:val="center"/>
          </w:tcPr>
          <w:p w14:paraId="589A915D"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2</w:t>
            </w:r>
          </w:p>
        </w:tc>
        <w:tc>
          <w:tcPr>
            <w:tcW w:w="629" w:type="pct"/>
            <w:tcBorders>
              <w:top w:val="single" w:sz="4" w:space="0" w:color="auto"/>
              <w:left w:val="single" w:sz="4" w:space="0" w:color="auto"/>
              <w:bottom w:val="single" w:sz="4" w:space="0" w:color="auto"/>
              <w:right w:val="single" w:sz="4" w:space="0" w:color="auto"/>
            </w:tcBorders>
            <w:vAlign w:val="center"/>
          </w:tcPr>
          <w:p w14:paraId="3CC79439"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3</w:t>
            </w:r>
          </w:p>
        </w:tc>
        <w:tc>
          <w:tcPr>
            <w:tcW w:w="693" w:type="pct"/>
            <w:tcBorders>
              <w:top w:val="single" w:sz="4" w:space="0" w:color="auto"/>
              <w:left w:val="single" w:sz="4" w:space="0" w:color="auto"/>
              <w:bottom w:val="single" w:sz="4" w:space="0" w:color="auto"/>
              <w:right w:val="single" w:sz="4" w:space="0" w:color="auto"/>
            </w:tcBorders>
            <w:vAlign w:val="center"/>
          </w:tcPr>
          <w:p w14:paraId="4F8E16B6"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4</w:t>
            </w:r>
          </w:p>
        </w:tc>
        <w:tc>
          <w:tcPr>
            <w:tcW w:w="629" w:type="pct"/>
            <w:tcBorders>
              <w:top w:val="single" w:sz="4" w:space="0" w:color="auto"/>
              <w:left w:val="single" w:sz="4" w:space="0" w:color="auto"/>
              <w:bottom w:val="single" w:sz="4" w:space="0" w:color="auto"/>
              <w:right w:val="single" w:sz="4" w:space="0" w:color="auto"/>
            </w:tcBorders>
            <w:vAlign w:val="center"/>
          </w:tcPr>
          <w:p w14:paraId="190A3350"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5</w:t>
            </w:r>
          </w:p>
        </w:tc>
        <w:tc>
          <w:tcPr>
            <w:tcW w:w="629" w:type="pct"/>
            <w:tcBorders>
              <w:top w:val="single" w:sz="4" w:space="0" w:color="auto"/>
              <w:left w:val="single" w:sz="4" w:space="0" w:color="auto"/>
              <w:bottom w:val="single" w:sz="4" w:space="0" w:color="auto"/>
              <w:right w:val="single" w:sz="4" w:space="0" w:color="auto"/>
            </w:tcBorders>
            <w:vAlign w:val="center"/>
          </w:tcPr>
          <w:p w14:paraId="375F4CD2"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6</w:t>
            </w:r>
          </w:p>
        </w:tc>
        <w:tc>
          <w:tcPr>
            <w:tcW w:w="629" w:type="pct"/>
            <w:tcBorders>
              <w:top w:val="single" w:sz="4" w:space="0" w:color="auto"/>
              <w:left w:val="single" w:sz="4" w:space="0" w:color="auto"/>
              <w:bottom w:val="single" w:sz="4" w:space="0" w:color="auto"/>
              <w:right w:val="single" w:sz="4" w:space="0" w:color="auto"/>
            </w:tcBorders>
            <w:vAlign w:val="center"/>
          </w:tcPr>
          <w:p w14:paraId="5E12D613"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7</w:t>
            </w:r>
          </w:p>
        </w:tc>
      </w:tr>
      <w:tr w:rsidR="00FE3B40" w:rsidRPr="00E02357" w14:paraId="1152AE0E" w14:textId="77777777" w:rsidTr="00D21402">
        <w:trPr>
          <w:trHeight w:val="20"/>
        </w:trPr>
        <w:tc>
          <w:tcPr>
            <w:tcW w:w="1161" w:type="pct"/>
            <w:tcBorders>
              <w:top w:val="single" w:sz="4" w:space="0" w:color="auto"/>
              <w:left w:val="single" w:sz="4" w:space="0" w:color="auto"/>
              <w:bottom w:val="single" w:sz="4" w:space="0" w:color="auto"/>
              <w:right w:val="single" w:sz="4" w:space="0" w:color="auto"/>
            </w:tcBorders>
            <w:vAlign w:val="center"/>
          </w:tcPr>
          <w:p w14:paraId="35D41AE2" w14:textId="77777777" w:rsidR="00FE3B40" w:rsidRPr="00E02357" w:rsidRDefault="00FE3B40" w:rsidP="00E02357">
            <w:pPr>
              <w:spacing w:after="0" w:line="360" w:lineRule="auto"/>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Коэффициент оборачиваемости запасов (стр. 3/стр.4)</w:t>
            </w:r>
          </w:p>
        </w:tc>
        <w:tc>
          <w:tcPr>
            <w:tcW w:w="629" w:type="pct"/>
            <w:tcBorders>
              <w:top w:val="single" w:sz="4" w:space="0" w:color="auto"/>
              <w:left w:val="single" w:sz="4" w:space="0" w:color="auto"/>
              <w:bottom w:val="single" w:sz="4" w:space="0" w:color="auto"/>
              <w:right w:val="single" w:sz="4" w:space="0" w:color="auto"/>
            </w:tcBorders>
            <w:vAlign w:val="center"/>
          </w:tcPr>
          <w:p w14:paraId="25181929"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252,03</w:t>
            </w:r>
          </w:p>
        </w:tc>
        <w:tc>
          <w:tcPr>
            <w:tcW w:w="629" w:type="pct"/>
            <w:tcBorders>
              <w:top w:val="single" w:sz="4" w:space="0" w:color="auto"/>
              <w:left w:val="single" w:sz="4" w:space="0" w:color="auto"/>
              <w:bottom w:val="single" w:sz="4" w:space="0" w:color="auto"/>
              <w:right w:val="single" w:sz="4" w:space="0" w:color="auto"/>
            </w:tcBorders>
            <w:vAlign w:val="center"/>
          </w:tcPr>
          <w:p w14:paraId="2889F132"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98,52</w:t>
            </w:r>
          </w:p>
        </w:tc>
        <w:tc>
          <w:tcPr>
            <w:tcW w:w="693" w:type="pct"/>
            <w:tcBorders>
              <w:top w:val="single" w:sz="4" w:space="0" w:color="auto"/>
              <w:left w:val="single" w:sz="4" w:space="0" w:color="auto"/>
              <w:bottom w:val="single" w:sz="4" w:space="0" w:color="auto"/>
              <w:right w:val="single" w:sz="4" w:space="0" w:color="auto"/>
            </w:tcBorders>
            <w:vAlign w:val="center"/>
          </w:tcPr>
          <w:p w14:paraId="4EF6C096"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119,17</w:t>
            </w:r>
          </w:p>
        </w:tc>
        <w:tc>
          <w:tcPr>
            <w:tcW w:w="629" w:type="pct"/>
            <w:tcBorders>
              <w:top w:val="single" w:sz="4" w:space="0" w:color="auto"/>
              <w:left w:val="single" w:sz="4" w:space="0" w:color="auto"/>
              <w:bottom w:val="single" w:sz="4" w:space="0" w:color="auto"/>
              <w:right w:val="single" w:sz="4" w:space="0" w:color="auto"/>
            </w:tcBorders>
            <w:vAlign w:val="center"/>
          </w:tcPr>
          <w:p w14:paraId="6B4727E3"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153,50</w:t>
            </w:r>
          </w:p>
        </w:tc>
        <w:tc>
          <w:tcPr>
            <w:tcW w:w="629" w:type="pct"/>
            <w:tcBorders>
              <w:top w:val="single" w:sz="4" w:space="0" w:color="auto"/>
              <w:left w:val="single" w:sz="4" w:space="0" w:color="auto"/>
              <w:bottom w:val="single" w:sz="4" w:space="0" w:color="auto"/>
              <w:right w:val="single" w:sz="4" w:space="0" w:color="auto"/>
            </w:tcBorders>
            <w:vAlign w:val="center"/>
          </w:tcPr>
          <w:p w14:paraId="23D210CC"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20,65</w:t>
            </w:r>
          </w:p>
        </w:tc>
        <w:tc>
          <w:tcPr>
            <w:tcW w:w="629" w:type="pct"/>
            <w:tcBorders>
              <w:top w:val="single" w:sz="4" w:space="0" w:color="auto"/>
              <w:left w:val="single" w:sz="4" w:space="0" w:color="auto"/>
              <w:bottom w:val="single" w:sz="4" w:space="0" w:color="auto"/>
              <w:right w:val="single" w:sz="4" w:space="0" w:color="auto"/>
            </w:tcBorders>
            <w:vAlign w:val="center"/>
          </w:tcPr>
          <w:p w14:paraId="4CDB3A26"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132,85</w:t>
            </w:r>
          </w:p>
        </w:tc>
      </w:tr>
      <w:tr w:rsidR="00FE3B40" w:rsidRPr="00E02357" w14:paraId="28D8B6EC" w14:textId="77777777" w:rsidTr="00D21402">
        <w:trPr>
          <w:trHeight w:val="20"/>
        </w:trPr>
        <w:tc>
          <w:tcPr>
            <w:tcW w:w="1161" w:type="pct"/>
            <w:tcBorders>
              <w:top w:val="single" w:sz="4" w:space="0" w:color="auto"/>
              <w:left w:val="single" w:sz="4" w:space="0" w:color="auto"/>
              <w:bottom w:val="single" w:sz="4" w:space="0" w:color="auto"/>
              <w:right w:val="single" w:sz="4" w:space="0" w:color="auto"/>
            </w:tcBorders>
            <w:vAlign w:val="center"/>
          </w:tcPr>
          <w:p w14:paraId="2BEC184B" w14:textId="77777777" w:rsidR="00FE3B40" w:rsidRPr="00E02357" w:rsidRDefault="00FE3B40" w:rsidP="00E02357">
            <w:pPr>
              <w:spacing w:after="0" w:line="360" w:lineRule="auto"/>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Коэффициент оборачиваемости дебиторской задолженности (стр. 1/стр.5)</w:t>
            </w:r>
          </w:p>
        </w:tc>
        <w:tc>
          <w:tcPr>
            <w:tcW w:w="629" w:type="pct"/>
            <w:tcBorders>
              <w:top w:val="single" w:sz="4" w:space="0" w:color="auto"/>
              <w:left w:val="single" w:sz="4" w:space="0" w:color="auto"/>
              <w:bottom w:val="single" w:sz="4" w:space="0" w:color="auto"/>
              <w:right w:val="single" w:sz="4" w:space="0" w:color="auto"/>
            </w:tcBorders>
            <w:vAlign w:val="center"/>
          </w:tcPr>
          <w:p w14:paraId="1B6CBA7B"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17,01</w:t>
            </w:r>
          </w:p>
        </w:tc>
        <w:tc>
          <w:tcPr>
            <w:tcW w:w="629" w:type="pct"/>
            <w:tcBorders>
              <w:top w:val="single" w:sz="4" w:space="0" w:color="auto"/>
              <w:left w:val="single" w:sz="4" w:space="0" w:color="auto"/>
              <w:bottom w:val="single" w:sz="4" w:space="0" w:color="auto"/>
              <w:right w:val="single" w:sz="4" w:space="0" w:color="auto"/>
            </w:tcBorders>
            <w:vAlign w:val="center"/>
          </w:tcPr>
          <w:p w14:paraId="353AD43B"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14,84</w:t>
            </w:r>
          </w:p>
        </w:tc>
        <w:tc>
          <w:tcPr>
            <w:tcW w:w="693" w:type="pct"/>
            <w:tcBorders>
              <w:top w:val="single" w:sz="4" w:space="0" w:color="auto"/>
              <w:left w:val="single" w:sz="4" w:space="0" w:color="auto"/>
              <w:bottom w:val="single" w:sz="4" w:space="0" w:color="auto"/>
              <w:right w:val="single" w:sz="4" w:space="0" w:color="auto"/>
            </w:tcBorders>
            <w:vAlign w:val="center"/>
          </w:tcPr>
          <w:p w14:paraId="2CECA337"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19,06</w:t>
            </w:r>
          </w:p>
        </w:tc>
        <w:tc>
          <w:tcPr>
            <w:tcW w:w="629" w:type="pct"/>
            <w:tcBorders>
              <w:top w:val="single" w:sz="4" w:space="0" w:color="auto"/>
              <w:left w:val="single" w:sz="4" w:space="0" w:color="auto"/>
              <w:bottom w:val="single" w:sz="4" w:space="0" w:color="auto"/>
              <w:right w:val="single" w:sz="4" w:space="0" w:color="auto"/>
            </w:tcBorders>
            <w:vAlign w:val="center"/>
          </w:tcPr>
          <w:p w14:paraId="0D3E4F46"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2,17</w:t>
            </w:r>
          </w:p>
        </w:tc>
        <w:tc>
          <w:tcPr>
            <w:tcW w:w="629" w:type="pct"/>
            <w:tcBorders>
              <w:top w:val="single" w:sz="4" w:space="0" w:color="auto"/>
              <w:left w:val="single" w:sz="4" w:space="0" w:color="auto"/>
              <w:bottom w:val="single" w:sz="4" w:space="0" w:color="auto"/>
              <w:right w:val="single" w:sz="4" w:space="0" w:color="auto"/>
            </w:tcBorders>
            <w:vAlign w:val="center"/>
          </w:tcPr>
          <w:p w14:paraId="2A73DF30"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4,22</w:t>
            </w:r>
          </w:p>
        </w:tc>
        <w:tc>
          <w:tcPr>
            <w:tcW w:w="629" w:type="pct"/>
            <w:tcBorders>
              <w:top w:val="single" w:sz="4" w:space="0" w:color="auto"/>
              <w:left w:val="single" w:sz="4" w:space="0" w:color="auto"/>
              <w:bottom w:val="single" w:sz="4" w:space="0" w:color="auto"/>
              <w:right w:val="single" w:sz="4" w:space="0" w:color="auto"/>
            </w:tcBorders>
            <w:vAlign w:val="center"/>
          </w:tcPr>
          <w:p w14:paraId="3A45F51A"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2,05</w:t>
            </w:r>
          </w:p>
        </w:tc>
      </w:tr>
      <w:tr w:rsidR="00FE3B40" w:rsidRPr="00E02357" w14:paraId="2ECBC0C2" w14:textId="77777777" w:rsidTr="00D21402">
        <w:trPr>
          <w:trHeight w:val="20"/>
        </w:trPr>
        <w:tc>
          <w:tcPr>
            <w:tcW w:w="1161" w:type="pct"/>
            <w:tcBorders>
              <w:top w:val="single" w:sz="4" w:space="0" w:color="auto"/>
              <w:left w:val="single" w:sz="4" w:space="0" w:color="auto"/>
              <w:bottom w:val="single" w:sz="4" w:space="0" w:color="auto"/>
              <w:right w:val="single" w:sz="4" w:space="0" w:color="auto"/>
            </w:tcBorders>
            <w:vAlign w:val="center"/>
          </w:tcPr>
          <w:p w14:paraId="1CEE325C" w14:textId="77777777" w:rsidR="00FE3B40" w:rsidRPr="00E02357" w:rsidRDefault="00FE3B40" w:rsidP="00E02357">
            <w:pPr>
              <w:spacing w:after="0" w:line="360" w:lineRule="auto"/>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Коэффициент оборачиваемости кредиторской задолженности (стр. 1/стр.6)</w:t>
            </w:r>
          </w:p>
        </w:tc>
        <w:tc>
          <w:tcPr>
            <w:tcW w:w="629" w:type="pct"/>
            <w:tcBorders>
              <w:top w:val="single" w:sz="4" w:space="0" w:color="auto"/>
              <w:left w:val="single" w:sz="4" w:space="0" w:color="auto"/>
              <w:bottom w:val="single" w:sz="4" w:space="0" w:color="auto"/>
              <w:right w:val="single" w:sz="4" w:space="0" w:color="auto"/>
            </w:tcBorders>
            <w:vAlign w:val="center"/>
          </w:tcPr>
          <w:p w14:paraId="790EB6DB"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9,49</w:t>
            </w:r>
          </w:p>
        </w:tc>
        <w:tc>
          <w:tcPr>
            <w:tcW w:w="629" w:type="pct"/>
            <w:tcBorders>
              <w:top w:val="single" w:sz="4" w:space="0" w:color="auto"/>
              <w:left w:val="single" w:sz="4" w:space="0" w:color="auto"/>
              <w:bottom w:val="single" w:sz="4" w:space="0" w:color="auto"/>
              <w:right w:val="single" w:sz="4" w:space="0" w:color="auto"/>
            </w:tcBorders>
            <w:vAlign w:val="center"/>
          </w:tcPr>
          <w:p w14:paraId="4489DBAE"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8,78</w:t>
            </w:r>
          </w:p>
        </w:tc>
        <w:tc>
          <w:tcPr>
            <w:tcW w:w="693" w:type="pct"/>
            <w:tcBorders>
              <w:top w:val="single" w:sz="4" w:space="0" w:color="auto"/>
              <w:left w:val="single" w:sz="4" w:space="0" w:color="auto"/>
              <w:bottom w:val="single" w:sz="4" w:space="0" w:color="auto"/>
              <w:right w:val="single" w:sz="4" w:space="0" w:color="auto"/>
            </w:tcBorders>
            <w:vAlign w:val="center"/>
          </w:tcPr>
          <w:p w14:paraId="77BD803E"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8,85</w:t>
            </w:r>
          </w:p>
        </w:tc>
        <w:tc>
          <w:tcPr>
            <w:tcW w:w="629" w:type="pct"/>
            <w:tcBorders>
              <w:top w:val="single" w:sz="4" w:space="0" w:color="auto"/>
              <w:left w:val="single" w:sz="4" w:space="0" w:color="auto"/>
              <w:bottom w:val="single" w:sz="4" w:space="0" w:color="auto"/>
              <w:right w:val="single" w:sz="4" w:space="0" w:color="auto"/>
            </w:tcBorders>
            <w:vAlign w:val="center"/>
          </w:tcPr>
          <w:p w14:paraId="3BEDC927"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0,71</w:t>
            </w:r>
          </w:p>
        </w:tc>
        <w:tc>
          <w:tcPr>
            <w:tcW w:w="629" w:type="pct"/>
            <w:tcBorders>
              <w:top w:val="single" w:sz="4" w:space="0" w:color="auto"/>
              <w:left w:val="single" w:sz="4" w:space="0" w:color="auto"/>
              <w:bottom w:val="single" w:sz="4" w:space="0" w:color="auto"/>
              <w:right w:val="single" w:sz="4" w:space="0" w:color="auto"/>
            </w:tcBorders>
            <w:vAlign w:val="center"/>
          </w:tcPr>
          <w:p w14:paraId="2C4AB61C"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0,06</w:t>
            </w:r>
          </w:p>
        </w:tc>
        <w:tc>
          <w:tcPr>
            <w:tcW w:w="629" w:type="pct"/>
            <w:tcBorders>
              <w:top w:val="single" w:sz="4" w:space="0" w:color="auto"/>
              <w:left w:val="single" w:sz="4" w:space="0" w:color="auto"/>
              <w:bottom w:val="single" w:sz="4" w:space="0" w:color="auto"/>
              <w:right w:val="single" w:sz="4" w:space="0" w:color="auto"/>
            </w:tcBorders>
            <w:vAlign w:val="center"/>
          </w:tcPr>
          <w:p w14:paraId="49391AF3"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0,64</w:t>
            </w:r>
          </w:p>
        </w:tc>
      </w:tr>
    </w:tbl>
    <w:p w14:paraId="59AE9C34" w14:textId="77777777" w:rsidR="00FE3B40" w:rsidRPr="00E02357" w:rsidRDefault="00FE3B40" w:rsidP="00E02357">
      <w:pPr>
        <w:spacing w:after="0" w:line="360" w:lineRule="auto"/>
        <w:ind w:firstLine="709"/>
        <w:contextualSpacing/>
        <w:jc w:val="both"/>
        <w:rPr>
          <w:rFonts w:ascii="Times New Roman" w:hAnsi="Times New Roman" w:cs="Times New Roman"/>
          <w:color w:val="000000" w:themeColor="text1"/>
          <w:position w:val="6"/>
          <w:sz w:val="24"/>
          <w:szCs w:val="24"/>
        </w:rPr>
      </w:pPr>
    </w:p>
    <w:p w14:paraId="1AAB6CE8" w14:textId="77777777" w:rsidR="00FE3B40" w:rsidRPr="00E02357" w:rsidRDefault="00FE3B40" w:rsidP="00E02357">
      <w:pPr>
        <w:spacing w:after="0" w:line="360" w:lineRule="auto"/>
        <w:ind w:firstLine="709"/>
        <w:contextualSpacing/>
        <w:jc w:val="both"/>
        <w:rPr>
          <w:rFonts w:ascii="Times New Roman" w:hAnsi="Times New Roman" w:cs="Times New Roman"/>
          <w:color w:val="000000" w:themeColor="text1"/>
          <w:position w:val="6"/>
          <w:sz w:val="24"/>
          <w:szCs w:val="24"/>
        </w:rPr>
      </w:pPr>
      <w:r w:rsidRPr="00E02357">
        <w:rPr>
          <w:rFonts w:ascii="Times New Roman" w:hAnsi="Times New Roman" w:cs="Times New Roman"/>
          <w:color w:val="000000" w:themeColor="text1"/>
          <w:position w:val="6"/>
          <w:sz w:val="24"/>
          <w:szCs w:val="24"/>
        </w:rPr>
        <w:t>По данным таблицы 2.1, коэффициент оборачиваемости активов в 2019 году снизился на 0,12 по сравнению с 2018 годом, а в 2020 году на 0,21 по сравнению с 2018 годом. Снижение показателя в отчетном периоде свидетельствует о сокращении эффективности использования средств предприятия (рис. 2.2).</w:t>
      </w:r>
    </w:p>
    <w:p w14:paraId="3D7DB6FB" w14:textId="77777777" w:rsidR="00FE3B40" w:rsidRPr="00E02357" w:rsidRDefault="00FE3B40" w:rsidP="00E02357">
      <w:pPr>
        <w:pStyle w:val="a9"/>
        <w:spacing w:line="360" w:lineRule="auto"/>
        <w:jc w:val="both"/>
        <w:rPr>
          <w:color w:val="000000" w:themeColor="text1"/>
          <w:position w:val="6"/>
          <w:sz w:val="24"/>
          <w:szCs w:val="24"/>
        </w:rPr>
      </w:pPr>
      <w:r w:rsidRPr="00E02357">
        <w:rPr>
          <w:noProof/>
          <w:color w:val="000000" w:themeColor="text1"/>
          <w:sz w:val="24"/>
          <w:szCs w:val="24"/>
          <w:lang w:bidi="ar-SA"/>
        </w:rPr>
        <w:lastRenderedPageBreak/>
        <w:drawing>
          <wp:inline distT="0" distB="0" distL="0" distR="0" wp14:anchorId="4ADA07B2" wp14:editId="29661E78">
            <wp:extent cx="5918200" cy="5116286"/>
            <wp:effectExtent l="0" t="0" r="6350" b="8255"/>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1AE18597" w14:textId="77777777" w:rsidR="00FE3B40" w:rsidRPr="00E02357" w:rsidRDefault="00FE3B40" w:rsidP="00E02357">
      <w:pPr>
        <w:pStyle w:val="a9"/>
        <w:spacing w:line="360" w:lineRule="auto"/>
        <w:ind w:firstLine="709"/>
        <w:jc w:val="both"/>
        <w:rPr>
          <w:color w:val="000000" w:themeColor="text1"/>
          <w:position w:val="6"/>
          <w:sz w:val="24"/>
          <w:szCs w:val="24"/>
        </w:rPr>
      </w:pPr>
    </w:p>
    <w:p w14:paraId="58CEB37E" w14:textId="3F68AC1D" w:rsidR="00FE3B40" w:rsidRPr="00E02357" w:rsidRDefault="00FE3B40" w:rsidP="00E02357">
      <w:pPr>
        <w:pStyle w:val="a9"/>
        <w:spacing w:line="360" w:lineRule="auto"/>
        <w:ind w:firstLine="709"/>
        <w:jc w:val="center"/>
        <w:rPr>
          <w:color w:val="000000" w:themeColor="text1"/>
          <w:position w:val="6"/>
          <w:sz w:val="24"/>
          <w:szCs w:val="24"/>
        </w:rPr>
      </w:pPr>
      <w:r w:rsidRPr="00E02357">
        <w:rPr>
          <w:color w:val="000000" w:themeColor="text1"/>
          <w:position w:val="6"/>
          <w:sz w:val="24"/>
          <w:szCs w:val="24"/>
        </w:rPr>
        <w:t>Рис</w:t>
      </w:r>
      <w:r w:rsidR="00E02357">
        <w:rPr>
          <w:color w:val="000000" w:themeColor="text1"/>
          <w:position w:val="6"/>
          <w:sz w:val="24"/>
          <w:szCs w:val="24"/>
        </w:rPr>
        <w:t xml:space="preserve">. </w:t>
      </w:r>
      <w:r w:rsidRPr="00E02357">
        <w:rPr>
          <w:color w:val="000000" w:themeColor="text1"/>
          <w:position w:val="6"/>
          <w:sz w:val="24"/>
          <w:szCs w:val="24"/>
        </w:rPr>
        <w:t>2.2. Динамика показателей деловой активности ПАО «ТрансКонтейнер»</w:t>
      </w:r>
    </w:p>
    <w:p w14:paraId="0CC8C71D" w14:textId="77777777" w:rsidR="00FE3B40" w:rsidRPr="00E02357" w:rsidRDefault="00FE3B40" w:rsidP="00E02357">
      <w:pPr>
        <w:spacing w:after="0" w:line="360" w:lineRule="auto"/>
        <w:ind w:firstLine="709"/>
        <w:contextualSpacing/>
        <w:jc w:val="both"/>
        <w:rPr>
          <w:rFonts w:ascii="Times New Roman" w:hAnsi="Times New Roman" w:cs="Times New Roman"/>
          <w:color w:val="000000" w:themeColor="text1"/>
          <w:position w:val="6"/>
          <w:sz w:val="24"/>
          <w:szCs w:val="24"/>
        </w:rPr>
      </w:pPr>
    </w:p>
    <w:p w14:paraId="0D8B4AF3" w14:textId="77777777" w:rsidR="00FE3B40" w:rsidRPr="00E02357" w:rsidRDefault="00FE3B40" w:rsidP="00E02357">
      <w:pPr>
        <w:spacing w:after="0" w:line="360" w:lineRule="auto"/>
        <w:ind w:firstLine="709"/>
        <w:contextualSpacing/>
        <w:jc w:val="both"/>
        <w:rPr>
          <w:rFonts w:ascii="Times New Roman" w:hAnsi="Times New Roman" w:cs="Times New Roman"/>
          <w:color w:val="000000" w:themeColor="text1"/>
          <w:position w:val="6"/>
          <w:sz w:val="24"/>
          <w:szCs w:val="24"/>
        </w:rPr>
      </w:pPr>
      <w:r w:rsidRPr="00E02357">
        <w:rPr>
          <w:rFonts w:ascii="Times New Roman" w:hAnsi="Times New Roman" w:cs="Times New Roman"/>
          <w:color w:val="000000" w:themeColor="text1"/>
          <w:position w:val="6"/>
          <w:sz w:val="24"/>
          <w:szCs w:val="24"/>
        </w:rPr>
        <w:t>Коэффициент оборачиваемости дебиторской задолженности в 2019 году снизился на 2,17 по сравнению с 2018 годом, а в 2020 году вырос на 4,22 по сравнению с 2019 годом, что свидетельствует о сокращении сроков погашения покупательской задолженности.</w:t>
      </w:r>
    </w:p>
    <w:p w14:paraId="33C71496" w14:textId="77777777" w:rsidR="00FE3B40" w:rsidRPr="00E02357" w:rsidRDefault="00FE3B40" w:rsidP="00E02357">
      <w:pPr>
        <w:spacing w:after="0" w:line="360" w:lineRule="auto"/>
        <w:ind w:firstLine="709"/>
        <w:contextualSpacing/>
        <w:jc w:val="both"/>
        <w:rPr>
          <w:rFonts w:ascii="Times New Roman" w:hAnsi="Times New Roman" w:cs="Times New Roman"/>
          <w:color w:val="000000" w:themeColor="text1"/>
          <w:position w:val="6"/>
          <w:sz w:val="24"/>
          <w:szCs w:val="24"/>
        </w:rPr>
      </w:pPr>
      <w:r w:rsidRPr="00E02357">
        <w:rPr>
          <w:rFonts w:ascii="Times New Roman" w:hAnsi="Times New Roman" w:cs="Times New Roman"/>
          <w:color w:val="000000" w:themeColor="text1"/>
          <w:position w:val="6"/>
          <w:sz w:val="24"/>
          <w:szCs w:val="24"/>
        </w:rPr>
        <w:t>Коэффициент оборачиваемости кредиторской задолженности в 2019 году сократился на 0,71 по сравнению с 2018 годом, а в 2020 году вырос на 0,64 по сравнению с 2018 годом, что свидетельствует о снижении уровня платежеспособности ПАО «ТрансКонтейнер» по отношению к поставщикам в отчетном году.</w:t>
      </w:r>
    </w:p>
    <w:p w14:paraId="776D7CD4" w14:textId="77777777" w:rsidR="00FE3B40" w:rsidRPr="00E02357" w:rsidRDefault="00FE3B40" w:rsidP="00E02357">
      <w:pPr>
        <w:spacing w:after="0" w:line="360" w:lineRule="auto"/>
        <w:ind w:firstLine="709"/>
        <w:contextualSpacing/>
        <w:jc w:val="both"/>
        <w:rPr>
          <w:rFonts w:ascii="Times New Roman" w:hAnsi="Times New Roman" w:cs="Times New Roman"/>
          <w:color w:val="000000" w:themeColor="text1"/>
          <w:position w:val="6"/>
          <w:sz w:val="24"/>
          <w:szCs w:val="24"/>
        </w:rPr>
      </w:pPr>
      <w:r w:rsidRPr="00E02357">
        <w:rPr>
          <w:rFonts w:ascii="Times New Roman" w:hAnsi="Times New Roman" w:cs="Times New Roman"/>
          <w:color w:val="000000" w:themeColor="text1"/>
          <w:position w:val="6"/>
          <w:sz w:val="24"/>
          <w:szCs w:val="24"/>
        </w:rPr>
        <w:t>Коэффициент оборачиваемости запасов предприятия также имеет тенденцию к снижению. Сокращение оборачиваемости запасов свидетельствует о неэффективности их использования и, как следствие, сокращения объемов прибыли предприятия.</w:t>
      </w:r>
    </w:p>
    <w:p w14:paraId="3E5AD604" w14:textId="77777777" w:rsidR="00FE3B40" w:rsidRPr="00E02357" w:rsidRDefault="00FE3B40" w:rsidP="00E02357">
      <w:pPr>
        <w:spacing w:after="0" w:line="360" w:lineRule="auto"/>
        <w:ind w:firstLine="709"/>
        <w:contextualSpacing/>
        <w:jc w:val="both"/>
        <w:rPr>
          <w:rFonts w:ascii="Times New Roman" w:hAnsi="Times New Roman" w:cs="Times New Roman"/>
          <w:color w:val="000000" w:themeColor="text1"/>
          <w:position w:val="6"/>
          <w:sz w:val="24"/>
          <w:szCs w:val="24"/>
        </w:rPr>
      </w:pPr>
      <w:r w:rsidRPr="00E02357">
        <w:rPr>
          <w:rFonts w:ascii="Times New Roman" w:hAnsi="Times New Roman" w:cs="Times New Roman"/>
          <w:color w:val="000000" w:themeColor="text1"/>
          <w:position w:val="6"/>
          <w:sz w:val="24"/>
          <w:szCs w:val="24"/>
        </w:rPr>
        <w:lastRenderedPageBreak/>
        <w:t>Таким образом, согласно представленной на рисунке 2.2 динамике показателей деловой активности ПАО «ТрансКонтейнер», оборачиваемость имущества предприятия сокращается, что отрицательно отражается на эффективности ее деятельности.</w:t>
      </w:r>
    </w:p>
    <w:p w14:paraId="3DD11AD0" w14:textId="4437EAB3" w:rsidR="00FE3B40" w:rsidRPr="00E02357" w:rsidRDefault="00FE3B40" w:rsidP="00E02357">
      <w:pPr>
        <w:spacing w:after="0" w:line="360" w:lineRule="auto"/>
        <w:ind w:firstLine="709"/>
        <w:contextualSpacing/>
        <w:jc w:val="both"/>
        <w:rPr>
          <w:rFonts w:ascii="Times New Roman" w:hAnsi="Times New Roman" w:cs="Times New Roman"/>
          <w:color w:val="000000" w:themeColor="text1"/>
          <w:position w:val="6"/>
          <w:sz w:val="24"/>
          <w:szCs w:val="24"/>
        </w:rPr>
      </w:pPr>
      <w:r w:rsidRPr="00E02357">
        <w:rPr>
          <w:rFonts w:ascii="Times New Roman" w:hAnsi="Times New Roman" w:cs="Times New Roman"/>
          <w:color w:val="000000" w:themeColor="text1"/>
          <w:position w:val="6"/>
          <w:sz w:val="24"/>
          <w:szCs w:val="24"/>
        </w:rPr>
        <w:t>Кроме относительных показателей деловой активности ПАО «ТрансКонтейнер» необходимо рассчитать темпы роста абсолютных показателей: чистой прибыли, активов, выручки (табл. 2.</w:t>
      </w:r>
      <w:r w:rsidR="00E02357">
        <w:rPr>
          <w:rFonts w:ascii="Times New Roman" w:hAnsi="Times New Roman" w:cs="Times New Roman"/>
          <w:color w:val="000000" w:themeColor="text1"/>
          <w:position w:val="6"/>
          <w:sz w:val="24"/>
          <w:szCs w:val="24"/>
        </w:rPr>
        <w:t>2</w:t>
      </w:r>
      <w:r w:rsidRPr="00E02357">
        <w:rPr>
          <w:rFonts w:ascii="Times New Roman" w:hAnsi="Times New Roman" w:cs="Times New Roman"/>
          <w:color w:val="000000" w:themeColor="text1"/>
          <w:position w:val="6"/>
          <w:sz w:val="24"/>
          <w:szCs w:val="24"/>
        </w:rPr>
        <w:t>).</w:t>
      </w:r>
    </w:p>
    <w:p w14:paraId="19FE82B8" w14:textId="77777777" w:rsidR="00FE3B40" w:rsidRPr="00E02357" w:rsidRDefault="00FE3B40" w:rsidP="00E02357">
      <w:pPr>
        <w:spacing w:after="0" w:line="360" w:lineRule="auto"/>
        <w:ind w:firstLine="709"/>
        <w:contextualSpacing/>
        <w:jc w:val="both"/>
        <w:rPr>
          <w:rFonts w:ascii="Times New Roman" w:hAnsi="Times New Roman" w:cs="Times New Roman"/>
          <w:color w:val="000000" w:themeColor="text1"/>
          <w:position w:val="6"/>
          <w:sz w:val="24"/>
          <w:szCs w:val="24"/>
        </w:rPr>
      </w:pPr>
    </w:p>
    <w:p w14:paraId="2469FF72" w14:textId="6BB12130" w:rsidR="00E02357" w:rsidRDefault="00E02357" w:rsidP="00E02357">
      <w:pPr>
        <w:spacing w:after="0" w:line="360" w:lineRule="auto"/>
        <w:ind w:firstLine="709"/>
        <w:contextualSpacing/>
        <w:jc w:val="right"/>
        <w:rPr>
          <w:rFonts w:ascii="Times New Roman" w:hAnsi="Times New Roman" w:cs="Times New Roman"/>
          <w:color w:val="000000" w:themeColor="text1"/>
          <w:position w:val="6"/>
          <w:sz w:val="24"/>
          <w:szCs w:val="24"/>
        </w:rPr>
      </w:pPr>
      <w:r>
        <w:rPr>
          <w:rFonts w:ascii="Times New Roman" w:hAnsi="Times New Roman" w:cs="Times New Roman"/>
          <w:color w:val="000000" w:themeColor="text1"/>
          <w:position w:val="6"/>
          <w:sz w:val="24"/>
          <w:szCs w:val="24"/>
        </w:rPr>
        <w:t xml:space="preserve">Таблица 2.2 </w:t>
      </w:r>
    </w:p>
    <w:p w14:paraId="53E98890" w14:textId="6F79B8FE" w:rsidR="00FE3B40" w:rsidRPr="00E02357" w:rsidRDefault="00FE3B40" w:rsidP="00E02357">
      <w:pPr>
        <w:spacing w:after="0" w:line="360" w:lineRule="auto"/>
        <w:ind w:firstLine="709"/>
        <w:contextualSpacing/>
        <w:jc w:val="center"/>
        <w:rPr>
          <w:rFonts w:ascii="Times New Roman" w:hAnsi="Times New Roman" w:cs="Times New Roman"/>
          <w:color w:val="000000" w:themeColor="text1"/>
          <w:position w:val="6"/>
          <w:sz w:val="24"/>
          <w:szCs w:val="24"/>
        </w:rPr>
      </w:pPr>
      <w:r w:rsidRPr="00E02357">
        <w:rPr>
          <w:rFonts w:ascii="Times New Roman" w:hAnsi="Times New Roman" w:cs="Times New Roman"/>
          <w:color w:val="000000" w:themeColor="text1"/>
          <w:position w:val="6"/>
          <w:sz w:val="24"/>
          <w:szCs w:val="24"/>
        </w:rPr>
        <w:t>Темпы роста чистой прибыли, активов, выручки ПАО «ТрансКонтейнер»</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846"/>
        <w:gridCol w:w="1273"/>
        <w:gridCol w:w="1273"/>
        <w:gridCol w:w="1296"/>
        <w:gridCol w:w="1311"/>
        <w:gridCol w:w="1173"/>
        <w:gridCol w:w="1173"/>
      </w:tblGrid>
      <w:tr w:rsidR="00FE3B40" w:rsidRPr="00E02357" w14:paraId="50F39A3B" w14:textId="77777777" w:rsidTr="00D21402">
        <w:trPr>
          <w:trHeight w:val="20"/>
        </w:trPr>
        <w:tc>
          <w:tcPr>
            <w:tcW w:w="989" w:type="pct"/>
            <w:vMerge w:val="restart"/>
            <w:tcBorders>
              <w:top w:val="single" w:sz="4" w:space="0" w:color="000000"/>
              <w:left w:val="single" w:sz="4" w:space="0" w:color="000000"/>
              <w:bottom w:val="single" w:sz="4" w:space="0" w:color="000000"/>
              <w:right w:val="single" w:sz="4" w:space="0" w:color="000000"/>
            </w:tcBorders>
            <w:vAlign w:val="center"/>
            <w:hideMark/>
          </w:tcPr>
          <w:p w14:paraId="4128CD3C" w14:textId="77777777" w:rsidR="00FE3B40" w:rsidRPr="00E02357" w:rsidRDefault="00FE3B40" w:rsidP="00E02357">
            <w:pPr>
              <w:pStyle w:val="TableParagraph"/>
              <w:spacing w:line="360" w:lineRule="auto"/>
              <w:jc w:val="center"/>
              <w:rPr>
                <w:color w:val="000000" w:themeColor="text1"/>
                <w:sz w:val="24"/>
                <w:szCs w:val="24"/>
              </w:rPr>
            </w:pPr>
            <w:r w:rsidRPr="00E02357">
              <w:rPr>
                <w:color w:val="000000" w:themeColor="text1"/>
                <w:sz w:val="24"/>
                <w:szCs w:val="24"/>
              </w:rPr>
              <w:t>Показатели</w:t>
            </w:r>
          </w:p>
        </w:tc>
        <w:tc>
          <w:tcPr>
            <w:tcW w:w="2052" w:type="pct"/>
            <w:gridSpan w:val="3"/>
            <w:tcBorders>
              <w:top w:val="single" w:sz="4" w:space="0" w:color="000000"/>
              <w:left w:val="single" w:sz="4" w:space="0" w:color="000000"/>
              <w:bottom w:val="single" w:sz="4" w:space="0" w:color="000000"/>
              <w:right w:val="single" w:sz="4" w:space="0" w:color="000000"/>
            </w:tcBorders>
            <w:vAlign w:val="center"/>
            <w:hideMark/>
          </w:tcPr>
          <w:p w14:paraId="5556573B" w14:textId="77777777" w:rsidR="00FE3B40" w:rsidRPr="00E02357" w:rsidRDefault="00FE3B40" w:rsidP="00E02357">
            <w:pPr>
              <w:pStyle w:val="TableParagraph"/>
              <w:spacing w:line="360" w:lineRule="auto"/>
              <w:jc w:val="center"/>
              <w:rPr>
                <w:color w:val="000000" w:themeColor="text1"/>
                <w:sz w:val="24"/>
                <w:szCs w:val="24"/>
              </w:rPr>
            </w:pPr>
            <w:r w:rsidRPr="00E02357">
              <w:rPr>
                <w:color w:val="000000" w:themeColor="text1"/>
                <w:sz w:val="24"/>
                <w:szCs w:val="24"/>
              </w:rPr>
              <w:t>Период</w:t>
            </w:r>
          </w:p>
        </w:tc>
        <w:tc>
          <w:tcPr>
            <w:tcW w:w="1958" w:type="pct"/>
            <w:gridSpan w:val="3"/>
            <w:tcBorders>
              <w:top w:val="single" w:sz="4" w:space="0" w:color="000000"/>
              <w:left w:val="single" w:sz="4" w:space="0" w:color="000000"/>
              <w:bottom w:val="single" w:sz="4" w:space="0" w:color="000000"/>
              <w:right w:val="single" w:sz="4" w:space="0" w:color="000000"/>
            </w:tcBorders>
            <w:vAlign w:val="center"/>
            <w:hideMark/>
          </w:tcPr>
          <w:p w14:paraId="6C5D4381" w14:textId="77777777" w:rsidR="00FE3B40" w:rsidRPr="00E02357" w:rsidRDefault="00FE3B40" w:rsidP="00E02357">
            <w:pPr>
              <w:pStyle w:val="TableParagraph"/>
              <w:spacing w:line="360" w:lineRule="auto"/>
              <w:jc w:val="center"/>
              <w:rPr>
                <w:color w:val="000000" w:themeColor="text1"/>
                <w:sz w:val="24"/>
                <w:szCs w:val="24"/>
              </w:rPr>
            </w:pPr>
            <w:r w:rsidRPr="00E02357">
              <w:rPr>
                <w:color w:val="000000" w:themeColor="text1"/>
                <w:sz w:val="24"/>
                <w:szCs w:val="24"/>
              </w:rPr>
              <w:t>Темп прироста, %</w:t>
            </w:r>
          </w:p>
        </w:tc>
      </w:tr>
      <w:tr w:rsidR="00FE3B40" w:rsidRPr="00E02357" w14:paraId="7CB43385" w14:textId="77777777" w:rsidTr="00D21402">
        <w:trPr>
          <w:trHeight w:val="20"/>
        </w:trPr>
        <w:tc>
          <w:tcPr>
            <w:tcW w:w="989" w:type="pct"/>
            <w:vMerge/>
            <w:tcBorders>
              <w:top w:val="single" w:sz="4" w:space="0" w:color="000000"/>
              <w:left w:val="single" w:sz="4" w:space="0" w:color="000000"/>
              <w:bottom w:val="single" w:sz="4" w:space="0" w:color="000000"/>
              <w:right w:val="single" w:sz="4" w:space="0" w:color="000000"/>
            </w:tcBorders>
            <w:vAlign w:val="center"/>
            <w:hideMark/>
          </w:tcPr>
          <w:p w14:paraId="2C70B8B4"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p>
        </w:tc>
        <w:tc>
          <w:tcPr>
            <w:tcW w:w="682" w:type="pct"/>
            <w:tcBorders>
              <w:top w:val="single" w:sz="4" w:space="0" w:color="000000"/>
              <w:left w:val="single" w:sz="4" w:space="0" w:color="000000"/>
              <w:bottom w:val="single" w:sz="4" w:space="0" w:color="000000"/>
              <w:right w:val="single" w:sz="4" w:space="0" w:color="000000"/>
            </w:tcBorders>
            <w:vAlign w:val="center"/>
            <w:hideMark/>
          </w:tcPr>
          <w:p w14:paraId="7B6AA11C"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2018 год</w:t>
            </w:r>
          </w:p>
        </w:tc>
        <w:tc>
          <w:tcPr>
            <w:tcW w:w="682" w:type="pct"/>
            <w:tcBorders>
              <w:top w:val="single" w:sz="4" w:space="0" w:color="000000"/>
              <w:left w:val="single" w:sz="4" w:space="0" w:color="000000"/>
              <w:bottom w:val="single" w:sz="4" w:space="0" w:color="000000"/>
              <w:right w:val="single" w:sz="4" w:space="0" w:color="000000"/>
            </w:tcBorders>
            <w:vAlign w:val="center"/>
            <w:hideMark/>
          </w:tcPr>
          <w:p w14:paraId="44B3B991"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2019 год</w:t>
            </w:r>
          </w:p>
        </w:tc>
        <w:tc>
          <w:tcPr>
            <w:tcW w:w="688" w:type="pct"/>
            <w:tcBorders>
              <w:top w:val="single" w:sz="4" w:space="0" w:color="000000"/>
              <w:left w:val="single" w:sz="4" w:space="0" w:color="000000"/>
              <w:bottom w:val="single" w:sz="4" w:space="0" w:color="000000"/>
              <w:right w:val="single" w:sz="4" w:space="0" w:color="000000"/>
            </w:tcBorders>
            <w:vAlign w:val="center"/>
            <w:hideMark/>
          </w:tcPr>
          <w:p w14:paraId="3DE2B609"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2020 год</w:t>
            </w:r>
          </w:p>
        </w:tc>
        <w:tc>
          <w:tcPr>
            <w:tcW w:w="702" w:type="pct"/>
            <w:tcBorders>
              <w:top w:val="single" w:sz="4" w:space="0" w:color="000000"/>
              <w:left w:val="single" w:sz="4" w:space="0" w:color="000000"/>
              <w:bottom w:val="single" w:sz="4" w:space="0" w:color="000000"/>
              <w:right w:val="single" w:sz="4" w:space="0" w:color="000000"/>
            </w:tcBorders>
            <w:vAlign w:val="center"/>
            <w:hideMark/>
          </w:tcPr>
          <w:p w14:paraId="3D6E4040"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2019/ 2018</w:t>
            </w:r>
          </w:p>
        </w:tc>
        <w:tc>
          <w:tcPr>
            <w:tcW w:w="628" w:type="pct"/>
            <w:tcBorders>
              <w:top w:val="single" w:sz="4" w:space="0" w:color="000000"/>
              <w:left w:val="single" w:sz="4" w:space="0" w:color="000000"/>
              <w:bottom w:val="single" w:sz="4" w:space="0" w:color="000000"/>
              <w:right w:val="single" w:sz="4" w:space="0" w:color="000000"/>
            </w:tcBorders>
            <w:vAlign w:val="center"/>
            <w:hideMark/>
          </w:tcPr>
          <w:p w14:paraId="49A3ADF1"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2020/ 2019</w:t>
            </w:r>
          </w:p>
        </w:tc>
        <w:tc>
          <w:tcPr>
            <w:tcW w:w="628" w:type="pct"/>
            <w:tcBorders>
              <w:top w:val="single" w:sz="4" w:space="0" w:color="000000"/>
              <w:left w:val="single" w:sz="4" w:space="0" w:color="000000"/>
              <w:bottom w:val="single" w:sz="4" w:space="0" w:color="000000"/>
              <w:right w:val="single" w:sz="4" w:space="0" w:color="000000"/>
            </w:tcBorders>
            <w:vAlign w:val="center"/>
          </w:tcPr>
          <w:p w14:paraId="2754D676"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2020/ 2018</w:t>
            </w:r>
          </w:p>
        </w:tc>
      </w:tr>
      <w:tr w:rsidR="00FE3B40" w:rsidRPr="00E02357" w14:paraId="1044A853" w14:textId="77777777" w:rsidTr="00D21402">
        <w:trPr>
          <w:trHeight w:val="20"/>
        </w:trPr>
        <w:tc>
          <w:tcPr>
            <w:tcW w:w="989" w:type="pct"/>
            <w:tcBorders>
              <w:top w:val="single" w:sz="4" w:space="0" w:color="000000"/>
              <w:left w:val="single" w:sz="4" w:space="0" w:color="000000"/>
              <w:bottom w:val="single" w:sz="4" w:space="0" w:color="000000"/>
              <w:right w:val="single" w:sz="4" w:space="0" w:color="000000"/>
            </w:tcBorders>
            <w:vAlign w:val="center"/>
            <w:hideMark/>
          </w:tcPr>
          <w:p w14:paraId="28298089" w14:textId="77777777" w:rsidR="00FE3B40" w:rsidRPr="00E02357" w:rsidRDefault="00FE3B40" w:rsidP="00E02357">
            <w:pPr>
              <w:pStyle w:val="TableParagraph"/>
              <w:spacing w:line="360" w:lineRule="auto"/>
              <w:rPr>
                <w:color w:val="000000" w:themeColor="text1"/>
                <w:sz w:val="24"/>
                <w:szCs w:val="24"/>
              </w:rPr>
            </w:pPr>
            <w:r w:rsidRPr="00E02357">
              <w:rPr>
                <w:color w:val="000000" w:themeColor="text1"/>
                <w:sz w:val="24"/>
                <w:szCs w:val="24"/>
              </w:rPr>
              <w:t>Чистая прибыль</w:t>
            </w:r>
          </w:p>
        </w:tc>
        <w:tc>
          <w:tcPr>
            <w:tcW w:w="682" w:type="pct"/>
            <w:tcBorders>
              <w:top w:val="single" w:sz="4" w:space="0" w:color="000000"/>
              <w:left w:val="single" w:sz="4" w:space="0" w:color="000000"/>
              <w:bottom w:val="single" w:sz="4" w:space="0" w:color="000000"/>
              <w:right w:val="single" w:sz="4" w:space="0" w:color="000000"/>
            </w:tcBorders>
            <w:vAlign w:val="center"/>
          </w:tcPr>
          <w:p w14:paraId="5B34CE20"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8899620</w:t>
            </w:r>
          </w:p>
        </w:tc>
        <w:tc>
          <w:tcPr>
            <w:tcW w:w="682" w:type="pct"/>
            <w:tcBorders>
              <w:top w:val="single" w:sz="4" w:space="0" w:color="000000"/>
              <w:left w:val="single" w:sz="4" w:space="0" w:color="000000"/>
              <w:bottom w:val="single" w:sz="4" w:space="0" w:color="000000"/>
              <w:right w:val="single" w:sz="4" w:space="0" w:color="000000"/>
            </w:tcBorders>
            <w:vAlign w:val="center"/>
          </w:tcPr>
          <w:p w14:paraId="13D490F9"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11721199</w:t>
            </w:r>
          </w:p>
        </w:tc>
        <w:tc>
          <w:tcPr>
            <w:tcW w:w="688" w:type="pct"/>
            <w:tcBorders>
              <w:top w:val="single" w:sz="4" w:space="0" w:color="000000"/>
              <w:left w:val="single" w:sz="4" w:space="0" w:color="000000"/>
              <w:bottom w:val="single" w:sz="4" w:space="0" w:color="000000"/>
              <w:right w:val="single" w:sz="4" w:space="0" w:color="000000"/>
            </w:tcBorders>
            <w:vAlign w:val="center"/>
          </w:tcPr>
          <w:p w14:paraId="5CCA50C9"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13878036</w:t>
            </w:r>
          </w:p>
        </w:tc>
        <w:tc>
          <w:tcPr>
            <w:tcW w:w="702" w:type="pct"/>
            <w:tcBorders>
              <w:top w:val="single" w:sz="4" w:space="0" w:color="000000"/>
              <w:left w:val="single" w:sz="4" w:space="0" w:color="000000"/>
              <w:bottom w:val="single" w:sz="4" w:space="0" w:color="000000"/>
              <w:right w:val="single" w:sz="4" w:space="0" w:color="000000"/>
            </w:tcBorders>
            <w:vAlign w:val="center"/>
          </w:tcPr>
          <w:p w14:paraId="588A0EED"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31,70</w:t>
            </w:r>
          </w:p>
        </w:tc>
        <w:tc>
          <w:tcPr>
            <w:tcW w:w="628" w:type="pct"/>
            <w:tcBorders>
              <w:top w:val="single" w:sz="4" w:space="0" w:color="000000"/>
              <w:left w:val="single" w:sz="4" w:space="0" w:color="000000"/>
              <w:bottom w:val="single" w:sz="4" w:space="0" w:color="000000"/>
              <w:right w:val="single" w:sz="4" w:space="0" w:color="000000"/>
            </w:tcBorders>
            <w:vAlign w:val="center"/>
          </w:tcPr>
          <w:p w14:paraId="436B871E"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18,40</w:t>
            </w:r>
          </w:p>
        </w:tc>
        <w:tc>
          <w:tcPr>
            <w:tcW w:w="628" w:type="pct"/>
            <w:tcBorders>
              <w:top w:val="single" w:sz="4" w:space="0" w:color="000000"/>
              <w:left w:val="single" w:sz="4" w:space="0" w:color="000000"/>
              <w:bottom w:val="single" w:sz="4" w:space="0" w:color="000000"/>
              <w:right w:val="single" w:sz="4" w:space="0" w:color="000000"/>
            </w:tcBorders>
            <w:vAlign w:val="center"/>
          </w:tcPr>
          <w:p w14:paraId="0F2B6EC1"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55,94</w:t>
            </w:r>
          </w:p>
        </w:tc>
      </w:tr>
      <w:tr w:rsidR="00FE3B40" w:rsidRPr="00E02357" w14:paraId="29DD6F97" w14:textId="77777777" w:rsidTr="00D21402">
        <w:trPr>
          <w:trHeight w:val="20"/>
        </w:trPr>
        <w:tc>
          <w:tcPr>
            <w:tcW w:w="989" w:type="pct"/>
            <w:tcBorders>
              <w:top w:val="single" w:sz="4" w:space="0" w:color="000000"/>
              <w:left w:val="single" w:sz="4" w:space="0" w:color="000000"/>
              <w:bottom w:val="single" w:sz="4" w:space="0" w:color="000000"/>
              <w:right w:val="single" w:sz="4" w:space="0" w:color="000000"/>
            </w:tcBorders>
            <w:vAlign w:val="center"/>
            <w:hideMark/>
          </w:tcPr>
          <w:p w14:paraId="34FA3332" w14:textId="77777777" w:rsidR="00FE3B40" w:rsidRPr="00E02357" w:rsidRDefault="00FE3B40" w:rsidP="00E02357">
            <w:pPr>
              <w:pStyle w:val="TableParagraph"/>
              <w:spacing w:line="360" w:lineRule="auto"/>
              <w:rPr>
                <w:color w:val="000000" w:themeColor="text1"/>
                <w:sz w:val="24"/>
                <w:szCs w:val="24"/>
              </w:rPr>
            </w:pPr>
            <w:r w:rsidRPr="00E02357">
              <w:rPr>
                <w:color w:val="000000" w:themeColor="text1"/>
                <w:sz w:val="24"/>
                <w:szCs w:val="24"/>
              </w:rPr>
              <w:t xml:space="preserve">Выручка </w:t>
            </w:r>
          </w:p>
        </w:tc>
        <w:tc>
          <w:tcPr>
            <w:tcW w:w="682" w:type="pct"/>
            <w:tcBorders>
              <w:top w:val="single" w:sz="4" w:space="0" w:color="000000"/>
              <w:left w:val="single" w:sz="4" w:space="0" w:color="000000"/>
              <w:bottom w:val="single" w:sz="4" w:space="0" w:color="000000"/>
              <w:right w:val="single" w:sz="4" w:space="0" w:color="000000"/>
            </w:tcBorders>
            <w:vAlign w:val="center"/>
          </w:tcPr>
          <w:p w14:paraId="7D8AE418"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75944365</w:t>
            </w:r>
          </w:p>
        </w:tc>
        <w:tc>
          <w:tcPr>
            <w:tcW w:w="682" w:type="pct"/>
            <w:tcBorders>
              <w:top w:val="single" w:sz="4" w:space="0" w:color="000000"/>
              <w:left w:val="single" w:sz="4" w:space="0" w:color="000000"/>
              <w:bottom w:val="single" w:sz="4" w:space="0" w:color="000000"/>
              <w:right w:val="single" w:sz="4" w:space="0" w:color="000000"/>
            </w:tcBorders>
            <w:vAlign w:val="center"/>
          </w:tcPr>
          <w:p w14:paraId="545D723D"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84608018</w:t>
            </w:r>
          </w:p>
        </w:tc>
        <w:tc>
          <w:tcPr>
            <w:tcW w:w="688" w:type="pct"/>
            <w:tcBorders>
              <w:top w:val="single" w:sz="4" w:space="0" w:color="000000"/>
              <w:left w:val="single" w:sz="4" w:space="0" w:color="000000"/>
              <w:bottom w:val="single" w:sz="4" w:space="0" w:color="000000"/>
              <w:right w:val="single" w:sz="4" w:space="0" w:color="000000"/>
            </w:tcBorders>
            <w:vAlign w:val="center"/>
          </w:tcPr>
          <w:p w14:paraId="1FF48260"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101073053</w:t>
            </w:r>
          </w:p>
        </w:tc>
        <w:tc>
          <w:tcPr>
            <w:tcW w:w="702" w:type="pct"/>
            <w:tcBorders>
              <w:top w:val="single" w:sz="4" w:space="0" w:color="000000"/>
              <w:left w:val="single" w:sz="4" w:space="0" w:color="000000"/>
              <w:bottom w:val="single" w:sz="4" w:space="0" w:color="000000"/>
              <w:right w:val="single" w:sz="4" w:space="0" w:color="000000"/>
            </w:tcBorders>
            <w:vAlign w:val="center"/>
          </w:tcPr>
          <w:p w14:paraId="023A6C27"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11,41</w:t>
            </w:r>
          </w:p>
        </w:tc>
        <w:tc>
          <w:tcPr>
            <w:tcW w:w="628" w:type="pct"/>
            <w:tcBorders>
              <w:top w:val="single" w:sz="4" w:space="0" w:color="000000"/>
              <w:left w:val="single" w:sz="4" w:space="0" w:color="000000"/>
              <w:bottom w:val="single" w:sz="4" w:space="0" w:color="000000"/>
              <w:right w:val="single" w:sz="4" w:space="0" w:color="000000"/>
            </w:tcBorders>
            <w:vAlign w:val="center"/>
          </w:tcPr>
          <w:p w14:paraId="1653CE64"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19,46</w:t>
            </w:r>
          </w:p>
        </w:tc>
        <w:tc>
          <w:tcPr>
            <w:tcW w:w="628" w:type="pct"/>
            <w:tcBorders>
              <w:top w:val="single" w:sz="4" w:space="0" w:color="000000"/>
              <w:left w:val="single" w:sz="4" w:space="0" w:color="000000"/>
              <w:bottom w:val="single" w:sz="4" w:space="0" w:color="000000"/>
              <w:right w:val="single" w:sz="4" w:space="0" w:color="000000"/>
            </w:tcBorders>
            <w:vAlign w:val="center"/>
          </w:tcPr>
          <w:p w14:paraId="28218AFA"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33,09</w:t>
            </w:r>
          </w:p>
        </w:tc>
      </w:tr>
      <w:tr w:rsidR="00FE3B40" w:rsidRPr="00E02357" w14:paraId="07EEAB01" w14:textId="77777777" w:rsidTr="00D21402">
        <w:trPr>
          <w:trHeight w:val="20"/>
        </w:trPr>
        <w:tc>
          <w:tcPr>
            <w:tcW w:w="989" w:type="pct"/>
            <w:tcBorders>
              <w:top w:val="single" w:sz="4" w:space="0" w:color="000000"/>
              <w:left w:val="single" w:sz="4" w:space="0" w:color="000000"/>
              <w:bottom w:val="single" w:sz="4" w:space="0" w:color="000000"/>
              <w:right w:val="single" w:sz="4" w:space="0" w:color="000000"/>
            </w:tcBorders>
            <w:vAlign w:val="center"/>
            <w:hideMark/>
          </w:tcPr>
          <w:p w14:paraId="2F0EB45F" w14:textId="77777777" w:rsidR="00FE3B40" w:rsidRPr="00E02357" w:rsidRDefault="00FE3B40" w:rsidP="00E02357">
            <w:pPr>
              <w:pStyle w:val="TableParagraph"/>
              <w:spacing w:line="360" w:lineRule="auto"/>
              <w:rPr>
                <w:color w:val="000000" w:themeColor="text1"/>
                <w:sz w:val="24"/>
                <w:szCs w:val="24"/>
              </w:rPr>
            </w:pPr>
            <w:r w:rsidRPr="00E02357">
              <w:rPr>
                <w:color w:val="000000" w:themeColor="text1"/>
                <w:sz w:val="24"/>
                <w:szCs w:val="24"/>
              </w:rPr>
              <w:t>Активы</w:t>
            </w:r>
          </w:p>
        </w:tc>
        <w:tc>
          <w:tcPr>
            <w:tcW w:w="682" w:type="pct"/>
            <w:tcBorders>
              <w:top w:val="single" w:sz="4" w:space="0" w:color="000000"/>
              <w:left w:val="single" w:sz="4" w:space="0" w:color="000000"/>
              <w:bottom w:val="single" w:sz="4" w:space="0" w:color="000000"/>
              <w:right w:val="single" w:sz="4" w:space="0" w:color="000000"/>
            </w:tcBorders>
            <w:vAlign w:val="center"/>
          </w:tcPr>
          <w:p w14:paraId="622A630C"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63384241</w:t>
            </w:r>
          </w:p>
        </w:tc>
        <w:tc>
          <w:tcPr>
            <w:tcW w:w="682" w:type="pct"/>
            <w:tcBorders>
              <w:top w:val="single" w:sz="4" w:space="0" w:color="000000"/>
              <w:left w:val="single" w:sz="4" w:space="0" w:color="000000"/>
              <w:bottom w:val="single" w:sz="4" w:space="0" w:color="000000"/>
              <w:right w:val="single" w:sz="4" w:space="0" w:color="000000"/>
            </w:tcBorders>
            <w:vAlign w:val="center"/>
          </w:tcPr>
          <w:p w14:paraId="0F26A897"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78145390</w:t>
            </w:r>
          </w:p>
        </w:tc>
        <w:tc>
          <w:tcPr>
            <w:tcW w:w="688" w:type="pct"/>
            <w:tcBorders>
              <w:top w:val="single" w:sz="4" w:space="0" w:color="000000"/>
              <w:left w:val="single" w:sz="4" w:space="0" w:color="000000"/>
              <w:bottom w:val="single" w:sz="4" w:space="0" w:color="000000"/>
              <w:right w:val="single" w:sz="4" w:space="0" w:color="000000"/>
            </w:tcBorders>
            <w:vAlign w:val="center"/>
          </w:tcPr>
          <w:p w14:paraId="591E6B8A"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101781013</w:t>
            </w:r>
          </w:p>
        </w:tc>
        <w:tc>
          <w:tcPr>
            <w:tcW w:w="702" w:type="pct"/>
            <w:tcBorders>
              <w:top w:val="single" w:sz="4" w:space="0" w:color="000000"/>
              <w:left w:val="single" w:sz="4" w:space="0" w:color="000000"/>
              <w:bottom w:val="single" w:sz="4" w:space="0" w:color="000000"/>
              <w:right w:val="single" w:sz="4" w:space="0" w:color="000000"/>
            </w:tcBorders>
            <w:vAlign w:val="center"/>
          </w:tcPr>
          <w:p w14:paraId="7F10804B"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23,29</w:t>
            </w:r>
          </w:p>
        </w:tc>
        <w:tc>
          <w:tcPr>
            <w:tcW w:w="628" w:type="pct"/>
            <w:tcBorders>
              <w:top w:val="single" w:sz="4" w:space="0" w:color="000000"/>
              <w:left w:val="single" w:sz="4" w:space="0" w:color="000000"/>
              <w:bottom w:val="single" w:sz="4" w:space="0" w:color="000000"/>
              <w:right w:val="single" w:sz="4" w:space="0" w:color="000000"/>
            </w:tcBorders>
            <w:vAlign w:val="center"/>
          </w:tcPr>
          <w:p w14:paraId="3716C46B"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30,25</w:t>
            </w:r>
          </w:p>
        </w:tc>
        <w:tc>
          <w:tcPr>
            <w:tcW w:w="628" w:type="pct"/>
            <w:tcBorders>
              <w:top w:val="single" w:sz="4" w:space="0" w:color="000000"/>
              <w:left w:val="single" w:sz="4" w:space="0" w:color="000000"/>
              <w:bottom w:val="single" w:sz="4" w:space="0" w:color="000000"/>
              <w:right w:val="single" w:sz="4" w:space="0" w:color="000000"/>
            </w:tcBorders>
            <w:vAlign w:val="center"/>
          </w:tcPr>
          <w:p w14:paraId="7F7A0A6B" w14:textId="77777777" w:rsidR="00FE3B40" w:rsidRPr="00E02357" w:rsidRDefault="00FE3B40" w:rsidP="00E02357">
            <w:pPr>
              <w:spacing w:after="0" w:line="360" w:lineRule="auto"/>
              <w:jc w:val="center"/>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60,58</w:t>
            </w:r>
          </w:p>
        </w:tc>
      </w:tr>
    </w:tbl>
    <w:p w14:paraId="6A22E9DA" w14:textId="77777777" w:rsidR="00FE3B40" w:rsidRPr="00E02357" w:rsidRDefault="00FE3B40" w:rsidP="00E02357">
      <w:pPr>
        <w:spacing w:after="0" w:line="360" w:lineRule="auto"/>
        <w:ind w:firstLine="709"/>
        <w:contextualSpacing/>
        <w:jc w:val="both"/>
        <w:rPr>
          <w:rFonts w:ascii="Times New Roman" w:hAnsi="Times New Roman" w:cs="Times New Roman"/>
          <w:color w:val="000000" w:themeColor="text1"/>
          <w:position w:val="6"/>
          <w:sz w:val="24"/>
          <w:szCs w:val="24"/>
        </w:rPr>
      </w:pPr>
    </w:p>
    <w:p w14:paraId="58723BA4" w14:textId="77777777" w:rsidR="00FE3B40" w:rsidRPr="00E02357" w:rsidRDefault="00FE3B40" w:rsidP="00E02357">
      <w:pPr>
        <w:spacing w:after="0" w:line="360" w:lineRule="auto"/>
        <w:ind w:firstLine="709"/>
        <w:contextualSpacing/>
        <w:jc w:val="both"/>
        <w:rPr>
          <w:rFonts w:ascii="Times New Roman" w:hAnsi="Times New Roman" w:cs="Times New Roman"/>
          <w:color w:val="000000" w:themeColor="text1"/>
          <w:position w:val="6"/>
          <w:sz w:val="24"/>
          <w:szCs w:val="24"/>
        </w:rPr>
      </w:pPr>
      <w:r w:rsidRPr="00E02357">
        <w:rPr>
          <w:rFonts w:ascii="Times New Roman" w:hAnsi="Times New Roman" w:cs="Times New Roman"/>
          <w:color w:val="000000" w:themeColor="text1"/>
          <w:position w:val="6"/>
          <w:sz w:val="24"/>
          <w:szCs w:val="24"/>
        </w:rPr>
        <w:t xml:space="preserve">Эффективная работа предприятия обеспечивается в том случае, если прибыль растет более высокими темпами, чем выручка и имущество предприятия. </w:t>
      </w:r>
    </w:p>
    <w:p w14:paraId="3166EE8D" w14:textId="77777777" w:rsidR="00FE3B40" w:rsidRPr="00E02357" w:rsidRDefault="00FE3B40" w:rsidP="00E02357">
      <w:pPr>
        <w:spacing w:after="0" w:line="360" w:lineRule="auto"/>
        <w:ind w:firstLine="709"/>
        <w:contextualSpacing/>
        <w:jc w:val="both"/>
        <w:rPr>
          <w:rFonts w:ascii="Times New Roman" w:hAnsi="Times New Roman" w:cs="Times New Roman"/>
          <w:color w:val="000000" w:themeColor="text1"/>
          <w:position w:val="6"/>
          <w:sz w:val="24"/>
          <w:szCs w:val="24"/>
        </w:rPr>
      </w:pPr>
      <w:r w:rsidRPr="00E02357">
        <w:rPr>
          <w:rFonts w:ascii="Times New Roman" w:hAnsi="Times New Roman" w:cs="Times New Roman"/>
          <w:color w:val="000000" w:themeColor="text1"/>
          <w:position w:val="6"/>
          <w:sz w:val="24"/>
          <w:szCs w:val="24"/>
        </w:rPr>
        <w:t>Динамика абсолютных показателей деловой активности ПАО «ТрансКонтейнер» представлены на рисунке 2.3.</w:t>
      </w:r>
    </w:p>
    <w:p w14:paraId="54DA673F" w14:textId="77777777" w:rsidR="00FE3B40" w:rsidRPr="00E02357" w:rsidRDefault="00FE3B40" w:rsidP="00E02357">
      <w:pPr>
        <w:spacing w:after="0" w:line="360" w:lineRule="auto"/>
        <w:ind w:firstLine="709"/>
        <w:contextualSpacing/>
        <w:jc w:val="both"/>
        <w:rPr>
          <w:rFonts w:ascii="Times New Roman" w:hAnsi="Times New Roman" w:cs="Times New Roman"/>
          <w:color w:val="000000" w:themeColor="text1"/>
          <w:position w:val="6"/>
          <w:sz w:val="24"/>
          <w:szCs w:val="24"/>
        </w:rPr>
      </w:pPr>
    </w:p>
    <w:p w14:paraId="59B7B56D" w14:textId="77777777" w:rsidR="00FE3B40" w:rsidRPr="00E02357" w:rsidRDefault="00FE3B40" w:rsidP="00E02357">
      <w:pPr>
        <w:spacing w:after="0" w:line="360" w:lineRule="auto"/>
        <w:contextualSpacing/>
        <w:jc w:val="both"/>
        <w:rPr>
          <w:rFonts w:ascii="Times New Roman" w:hAnsi="Times New Roman" w:cs="Times New Roman"/>
          <w:color w:val="000000" w:themeColor="text1"/>
          <w:position w:val="6"/>
          <w:sz w:val="24"/>
          <w:szCs w:val="24"/>
        </w:rPr>
      </w:pPr>
      <w:r w:rsidRPr="00E02357">
        <w:rPr>
          <w:rFonts w:ascii="Times New Roman" w:hAnsi="Times New Roman" w:cs="Times New Roman"/>
          <w:noProof/>
          <w:color w:val="000000" w:themeColor="text1"/>
          <w:sz w:val="24"/>
          <w:szCs w:val="24"/>
          <w:lang w:eastAsia="ru-RU"/>
        </w:rPr>
        <w:lastRenderedPageBreak/>
        <w:drawing>
          <wp:inline distT="0" distB="0" distL="0" distR="0" wp14:anchorId="4DAB9D29" wp14:editId="29C11008">
            <wp:extent cx="5918200" cy="4457700"/>
            <wp:effectExtent l="0" t="0" r="6350" b="0"/>
            <wp:docPr id="13" name="Диаграмма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77B7F2C2" w14:textId="77777777" w:rsidR="00FE3B40" w:rsidRPr="00E02357" w:rsidRDefault="00FE3B40" w:rsidP="00E02357">
      <w:pPr>
        <w:spacing w:after="0" w:line="360" w:lineRule="auto"/>
        <w:ind w:firstLine="709"/>
        <w:contextualSpacing/>
        <w:jc w:val="both"/>
        <w:rPr>
          <w:rFonts w:ascii="Times New Roman" w:hAnsi="Times New Roman" w:cs="Times New Roman"/>
          <w:color w:val="000000" w:themeColor="text1"/>
          <w:position w:val="6"/>
          <w:sz w:val="24"/>
          <w:szCs w:val="24"/>
        </w:rPr>
      </w:pPr>
    </w:p>
    <w:p w14:paraId="66E8E659" w14:textId="076E754B" w:rsidR="00FE3B40" w:rsidRPr="00E02357" w:rsidRDefault="00FE3B40" w:rsidP="00E02357">
      <w:pPr>
        <w:pStyle w:val="a9"/>
        <w:spacing w:line="360" w:lineRule="auto"/>
        <w:ind w:firstLine="709"/>
        <w:jc w:val="center"/>
        <w:rPr>
          <w:color w:val="000000" w:themeColor="text1"/>
          <w:position w:val="6"/>
          <w:sz w:val="24"/>
          <w:szCs w:val="24"/>
        </w:rPr>
      </w:pPr>
      <w:r w:rsidRPr="00E02357">
        <w:rPr>
          <w:color w:val="000000" w:themeColor="text1"/>
          <w:position w:val="6"/>
          <w:sz w:val="24"/>
          <w:szCs w:val="24"/>
        </w:rPr>
        <w:t>Рис</w:t>
      </w:r>
      <w:r w:rsidR="00E02357">
        <w:rPr>
          <w:color w:val="000000" w:themeColor="text1"/>
          <w:position w:val="6"/>
          <w:sz w:val="24"/>
          <w:szCs w:val="24"/>
        </w:rPr>
        <w:t>.</w:t>
      </w:r>
      <w:r w:rsidRPr="00E02357">
        <w:rPr>
          <w:color w:val="000000" w:themeColor="text1"/>
          <w:position w:val="6"/>
          <w:sz w:val="24"/>
          <w:szCs w:val="24"/>
        </w:rPr>
        <w:t xml:space="preserve"> 2.3. Темпы роста абсолютных показателей деловой активности ПАО «ТрансКонтейнер»</w:t>
      </w:r>
    </w:p>
    <w:p w14:paraId="61FC8AA1" w14:textId="77777777" w:rsidR="00E02357" w:rsidRDefault="00E02357" w:rsidP="00E02357">
      <w:pPr>
        <w:spacing w:after="0" w:line="360" w:lineRule="auto"/>
        <w:ind w:firstLine="709"/>
        <w:contextualSpacing/>
        <w:jc w:val="both"/>
        <w:rPr>
          <w:rFonts w:ascii="Times New Roman" w:hAnsi="Times New Roman" w:cs="Times New Roman"/>
          <w:color w:val="000000" w:themeColor="text1"/>
          <w:position w:val="6"/>
          <w:sz w:val="24"/>
          <w:szCs w:val="24"/>
        </w:rPr>
      </w:pPr>
    </w:p>
    <w:p w14:paraId="0FD9D780" w14:textId="5E2F91E3" w:rsidR="00FE3B40" w:rsidRPr="00E02357" w:rsidRDefault="00FE3B40" w:rsidP="00E02357">
      <w:pPr>
        <w:spacing w:after="0" w:line="360" w:lineRule="auto"/>
        <w:ind w:firstLine="709"/>
        <w:contextualSpacing/>
        <w:jc w:val="both"/>
        <w:rPr>
          <w:rFonts w:ascii="Times New Roman" w:hAnsi="Times New Roman" w:cs="Times New Roman"/>
          <w:color w:val="000000" w:themeColor="text1"/>
          <w:position w:val="6"/>
          <w:sz w:val="24"/>
          <w:szCs w:val="24"/>
        </w:rPr>
      </w:pPr>
      <w:r w:rsidRPr="00E02357">
        <w:rPr>
          <w:rFonts w:ascii="Times New Roman" w:hAnsi="Times New Roman" w:cs="Times New Roman"/>
          <w:color w:val="000000" w:themeColor="text1"/>
          <w:position w:val="6"/>
          <w:sz w:val="24"/>
          <w:szCs w:val="24"/>
        </w:rPr>
        <w:t xml:space="preserve">Таким образом, в ПАО «ТрансКонтейнер» наблюдается прирост прибыли, выручки и активов компании, что свидетельствует об увеличении экономического потенциала компании и масштабов деятельности. </w:t>
      </w:r>
    </w:p>
    <w:p w14:paraId="332D03F2" w14:textId="1B58908C" w:rsidR="00FE3B40" w:rsidRDefault="00FE3B40" w:rsidP="00E02357">
      <w:pPr>
        <w:spacing w:after="0" w:line="360" w:lineRule="auto"/>
        <w:ind w:firstLine="709"/>
        <w:contextualSpacing/>
        <w:jc w:val="both"/>
        <w:rPr>
          <w:rFonts w:ascii="Times New Roman" w:hAnsi="Times New Roman" w:cs="Times New Roman"/>
          <w:color w:val="000000" w:themeColor="text1"/>
          <w:position w:val="6"/>
          <w:sz w:val="24"/>
          <w:szCs w:val="24"/>
        </w:rPr>
      </w:pPr>
    </w:p>
    <w:p w14:paraId="2FADFDBD" w14:textId="77777777" w:rsidR="00E02357" w:rsidRPr="00E02357" w:rsidRDefault="00E02357" w:rsidP="00E02357">
      <w:pPr>
        <w:spacing w:after="0" w:line="360" w:lineRule="auto"/>
        <w:ind w:firstLine="709"/>
        <w:contextualSpacing/>
        <w:jc w:val="both"/>
        <w:rPr>
          <w:rFonts w:ascii="Times New Roman" w:hAnsi="Times New Roman" w:cs="Times New Roman"/>
          <w:color w:val="000000" w:themeColor="text1"/>
          <w:position w:val="6"/>
          <w:sz w:val="24"/>
          <w:szCs w:val="24"/>
        </w:rPr>
      </w:pPr>
    </w:p>
    <w:p w14:paraId="60FD2877" w14:textId="08C9CCCB" w:rsidR="00FE3B40" w:rsidRPr="00E02357" w:rsidRDefault="00FE3B40" w:rsidP="00E02357">
      <w:pPr>
        <w:pStyle w:val="1"/>
        <w:spacing w:before="0" w:line="360" w:lineRule="auto"/>
        <w:ind w:firstLine="709"/>
        <w:jc w:val="both"/>
        <w:rPr>
          <w:rFonts w:ascii="Times New Roman" w:hAnsi="Times New Roman" w:cs="Times New Roman"/>
          <w:b/>
          <w:color w:val="000000" w:themeColor="text1"/>
          <w:sz w:val="24"/>
          <w:szCs w:val="24"/>
        </w:rPr>
      </w:pPr>
      <w:bookmarkStart w:id="11" w:name="_Toc71714280"/>
      <w:r w:rsidRPr="00E02357">
        <w:rPr>
          <w:rFonts w:ascii="Times New Roman" w:hAnsi="Times New Roman" w:cs="Times New Roman"/>
          <w:b/>
          <w:color w:val="000000" w:themeColor="text1"/>
          <w:sz w:val="24"/>
          <w:szCs w:val="24"/>
        </w:rPr>
        <w:t xml:space="preserve">2.2. </w:t>
      </w:r>
      <w:r w:rsidR="00F81C48" w:rsidRPr="00E02357">
        <w:rPr>
          <w:rFonts w:ascii="Times New Roman" w:hAnsi="Times New Roman" w:cs="Times New Roman"/>
          <w:b/>
          <w:color w:val="000000" w:themeColor="text1"/>
          <w:sz w:val="24"/>
          <w:szCs w:val="24"/>
        </w:rPr>
        <w:t xml:space="preserve">Сравнительный </w:t>
      </w:r>
      <w:r w:rsidRPr="00E02357">
        <w:rPr>
          <w:rFonts w:ascii="Times New Roman" w:hAnsi="Times New Roman" w:cs="Times New Roman"/>
          <w:b/>
          <w:color w:val="000000" w:themeColor="text1"/>
          <w:sz w:val="24"/>
          <w:szCs w:val="24"/>
        </w:rPr>
        <w:t xml:space="preserve">анализ </w:t>
      </w:r>
      <w:bookmarkEnd w:id="11"/>
      <w:r w:rsidR="00F81C48" w:rsidRPr="00E02357">
        <w:rPr>
          <w:rFonts w:ascii="Times New Roman" w:hAnsi="Times New Roman" w:cs="Times New Roman"/>
          <w:b/>
          <w:color w:val="000000" w:themeColor="text1"/>
          <w:sz w:val="24"/>
          <w:szCs w:val="24"/>
        </w:rPr>
        <w:t>услуг ПАО «ТрансКонтейнер» с другими видами транспорта</w:t>
      </w:r>
    </w:p>
    <w:p w14:paraId="6B0636FE" w14:textId="7C340CDB" w:rsidR="00FE3B40" w:rsidRPr="00E02357" w:rsidRDefault="00FE3B40" w:rsidP="00E02357">
      <w:pPr>
        <w:pStyle w:val="a3"/>
        <w:shd w:val="clear" w:color="auto" w:fill="FFFFFF"/>
        <w:spacing w:before="0" w:beforeAutospacing="0" w:after="0" w:line="360" w:lineRule="auto"/>
        <w:ind w:firstLine="709"/>
        <w:jc w:val="both"/>
        <w:rPr>
          <w:color w:val="000000" w:themeColor="text1"/>
          <w:sz w:val="28"/>
          <w:szCs w:val="28"/>
        </w:rPr>
      </w:pPr>
    </w:p>
    <w:p w14:paraId="4C7AF4FD" w14:textId="3EF3A9DB" w:rsidR="00F81C48" w:rsidRPr="00E02357" w:rsidRDefault="00F81C48" w:rsidP="00E02357">
      <w:pPr>
        <w:tabs>
          <w:tab w:val="left" w:pos="726"/>
        </w:tabs>
        <w:spacing w:after="0" w:line="360" w:lineRule="auto"/>
        <w:ind w:firstLine="709"/>
        <w:jc w:val="both"/>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Российский рынок контейнерных перевозок охватывает железнодорожные, морские и автотранспортные перевозки. Однако из-за специфики российской экономики ж/д перевозки преобладают в совокупном объеме контейнерных перевозок.</w:t>
      </w:r>
    </w:p>
    <w:p w14:paraId="13EC165C" w14:textId="77777777" w:rsidR="00F81C48" w:rsidRPr="00E02357" w:rsidRDefault="00F81C48" w:rsidP="00E02357">
      <w:pPr>
        <w:tabs>
          <w:tab w:val="left" w:pos="726"/>
        </w:tabs>
        <w:spacing w:after="0" w:line="360" w:lineRule="auto"/>
        <w:ind w:firstLine="709"/>
        <w:jc w:val="both"/>
        <w:rPr>
          <w:rFonts w:ascii="Times New Roman" w:hAnsi="Times New Roman" w:cs="Times New Roman"/>
          <w:noProof/>
          <w:color w:val="000000"/>
          <w:sz w:val="24"/>
          <w:szCs w:val="24"/>
        </w:rPr>
      </w:pPr>
    </w:p>
    <w:p w14:paraId="409AA113" w14:textId="77777777" w:rsidR="00F81C48" w:rsidRPr="00E02357" w:rsidRDefault="00F81C48" w:rsidP="00E02357">
      <w:pPr>
        <w:tabs>
          <w:tab w:val="left" w:pos="726"/>
        </w:tabs>
        <w:spacing w:after="0" w:line="360" w:lineRule="auto"/>
        <w:ind w:firstLine="709"/>
        <w:jc w:val="both"/>
        <w:rPr>
          <w:rFonts w:ascii="Times New Roman" w:hAnsi="Times New Roman" w:cs="Times New Roman"/>
          <w:noProof/>
          <w:color w:val="000000"/>
          <w:sz w:val="24"/>
          <w:szCs w:val="24"/>
        </w:rPr>
      </w:pPr>
    </w:p>
    <w:p w14:paraId="6845A39C" w14:textId="77777777" w:rsidR="00BE4AED" w:rsidRDefault="00F81C48" w:rsidP="00BE4AED">
      <w:pPr>
        <w:tabs>
          <w:tab w:val="left" w:pos="726"/>
        </w:tabs>
        <w:spacing w:after="0" w:line="360" w:lineRule="auto"/>
        <w:ind w:firstLine="709"/>
        <w:jc w:val="right"/>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lastRenderedPageBreak/>
        <w:t>Таблица 2.</w:t>
      </w:r>
      <w:r w:rsidR="00E02357" w:rsidRPr="00E02357">
        <w:rPr>
          <w:rFonts w:ascii="Times New Roman" w:hAnsi="Times New Roman" w:cs="Times New Roman"/>
          <w:noProof/>
          <w:color w:val="000000"/>
          <w:sz w:val="24"/>
          <w:szCs w:val="24"/>
        </w:rPr>
        <w:t>3</w:t>
      </w:r>
      <w:r w:rsidRPr="00E02357">
        <w:rPr>
          <w:rFonts w:ascii="Times New Roman" w:hAnsi="Times New Roman" w:cs="Times New Roman"/>
          <w:noProof/>
          <w:color w:val="000000"/>
          <w:sz w:val="24"/>
          <w:szCs w:val="24"/>
        </w:rPr>
        <w:t xml:space="preserve"> </w:t>
      </w:r>
    </w:p>
    <w:p w14:paraId="6B10C614" w14:textId="350B872D" w:rsidR="00F81C48" w:rsidRPr="00E02357" w:rsidRDefault="00F81C48" w:rsidP="00BE4AED">
      <w:pPr>
        <w:tabs>
          <w:tab w:val="left" w:pos="726"/>
        </w:tabs>
        <w:spacing w:after="0" w:line="360" w:lineRule="auto"/>
        <w:ind w:firstLine="709"/>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Характери</w:t>
      </w:r>
      <w:r w:rsidR="00BF5187">
        <w:rPr>
          <w:rFonts w:ascii="Times New Roman" w:hAnsi="Times New Roman" w:cs="Times New Roman"/>
          <w:noProof/>
          <w:color w:val="000000"/>
          <w:sz w:val="24"/>
          <w:szCs w:val="24"/>
        </w:rPr>
        <w:t>стики основных видов транспорта</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60"/>
        <w:gridCol w:w="3327"/>
        <w:gridCol w:w="1892"/>
        <w:gridCol w:w="1600"/>
      </w:tblGrid>
      <w:tr w:rsidR="00F81C48" w:rsidRPr="00E02357" w14:paraId="7B7060E4" w14:textId="77777777" w:rsidTr="00F81C48">
        <w:trPr>
          <w:jc w:val="center"/>
        </w:trPr>
        <w:tc>
          <w:tcPr>
            <w:tcW w:w="2260" w:type="dxa"/>
            <w:tcBorders>
              <w:top w:val="single" w:sz="6" w:space="0" w:color="auto"/>
              <w:left w:val="single" w:sz="6" w:space="0" w:color="auto"/>
              <w:bottom w:val="single" w:sz="6" w:space="0" w:color="auto"/>
              <w:right w:val="single" w:sz="6" w:space="0" w:color="auto"/>
            </w:tcBorders>
            <w:vAlign w:val="center"/>
          </w:tcPr>
          <w:p w14:paraId="7D8BED51" w14:textId="6ED38019" w:rsidR="00F81C48" w:rsidRPr="00E02357" w:rsidRDefault="00F81C48" w:rsidP="00E02357">
            <w:pPr>
              <w:spacing w:after="0" w:line="360" w:lineRule="auto"/>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Тип транспорта</w:t>
            </w:r>
          </w:p>
        </w:tc>
        <w:tc>
          <w:tcPr>
            <w:tcW w:w="3327" w:type="dxa"/>
            <w:tcBorders>
              <w:top w:val="single" w:sz="6" w:space="0" w:color="auto"/>
              <w:left w:val="single" w:sz="6" w:space="0" w:color="auto"/>
              <w:bottom w:val="single" w:sz="6" w:space="0" w:color="auto"/>
              <w:right w:val="single" w:sz="6" w:space="0" w:color="auto"/>
            </w:tcBorders>
            <w:vAlign w:val="center"/>
          </w:tcPr>
          <w:p w14:paraId="7C1C2699" w14:textId="42E63DB6" w:rsidR="00F81C48" w:rsidRPr="00E02357" w:rsidRDefault="00F81C48" w:rsidP="00E02357">
            <w:pPr>
              <w:spacing w:after="0" w:line="360" w:lineRule="auto"/>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Основные характеристики</w:t>
            </w:r>
          </w:p>
        </w:tc>
        <w:tc>
          <w:tcPr>
            <w:tcW w:w="1892" w:type="dxa"/>
            <w:tcBorders>
              <w:top w:val="single" w:sz="6" w:space="0" w:color="auto"/>
              <w:left w:val="single" w:sz="6" w:space="0" w:color="auto"/>
              <w:bottom w:val="single" w:sz="6" w:space="0" w:color="auto"/>
              <w:right w:val="single" w:sz="6" w:space="0" w:color="auto"/>
            </w:tcBorders>
            <w:vAlign w:val="center"/>
          </w:tcPr>
          <w:p w14:paraId="5F01A441" w14:textId="15DA480F" w:rsidR="00F81C48" w:rsidRPr="00E02357" w:rsidRDefault="00F81C48" w:rsidP="00E02357">
            <w:pPr>
              <w:spacing w:after="0" w:line="360" w:lineRule="auto"/>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Плюсы</w:t>
            </w:r>
          </w:p>
        </w:tc>
        <w:tc>
          <w:tcPr>
            <w:tcW w:w="1600" w:type="dxa"/>
            <w:tcBorders>
              <w:top w:val="single" w:sz="6" w:space="0" w:color="auto"/>
              <w:left w:val="single" w:sz="6" w:space="0" w:color="auto"/>
              <w:bottom w:val="single" w:sz="6" w:space="0" w:color="auto"/>
              <w:right w:val="single" w:sz="6" w:space="0" w:color="auto"/>
            </w:tcBorders>
            <w:vAlign w:val="center"/>
          </w:tcPr>
          <w:p w14:paraId="5D074860" w14:textId="720B323A" w:rsidR="00F81C48" w:rsidRPr="00E02357" w:rsidRDefault="00F81C48" w:rsidP="00E02357">
            <w:pPr>
              <w:spacing w:after="0" w:line="360" w:lineRule="auto"/>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Минусы</w:t>
            </w:r>
          </w:p>
        </w:tc>
      </w:tr>
      <w:tr w:rsidR="00F81C48" w:rsidRPr="00E02357" w14:paraId="30B45237" w14:textId="77777777" w:rsidTr="00F81C48">
        <w:trPr>
          <w:jc w:val="center"/>
        </w:trPr>
        <w:tc>
          <w:tcPr>
            <w:tcW w:w="2260" w:type="dxa"/>
            <w:tcBorders>
              <w:top w:val="single" w:sz="6" w:space="0" w:color="auto"/>
              <w:left w:val="single" w:sz="6" w:space="0" w:color="auto"/>
              <w:bottom w:val="single" w:sz="6" w:space="0" w:color="auto"/>
              <w:right w:val="single" w:sz="6" w:space="0" w:color="auto"/>
            </w:tcBorders>
            <w:vAlign w:val="center"/>
          </w:tcPr>
          <w:p w14:paraId="2141F8C0" w14:textId="49E1EEF6" w:rsidR="00F81C48" w:rsidRPr="00E02357" w:rsidRDefault="00F81C48" w:rsidP="00E02357">
            <w:pPr>
              <w:spacing w:after="0" w:line="360" w:lineRule="auto"/>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Морской</w:t>
            </w:r>
          </w:p>
        </w:tc>
        <w:tc>
          <w:tcPr>
            <w:tcW w:w="3327" w:type="dxa"/>
            <w:tcBorders>
              <w:top w:val="single" w:sz="6" w:space="0" w:color="auto"/>
              <w:left w:val="single" w:sz="6" w:space="0" w:color="auto"/>
              <w:bottom w:val="single" w:sz="6" w:space="0" w:color="auto"/>
              <w:right w:val="single" w:sz="6" w:space="0" w:color="auto"/>
            </w:tcBorders>
          </w:tcPr>
          <w:p w14:paraId="7AF0A335" w14:textId="77777777" w:rsidR="00F81C48" w:rsidRPr="00E02357" w:rsidRDefault="00F81C48" w:rsidP="00E02357">
            <w:pPr>
              <w:spacing w:after="0" w:line="360" w:lineRule="auto"/>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 xml:space="preserve">Основные потоки импорта и экспорта через Северо-Западный, Южный и Дальневосточные порты </w:t>
            </w:r>
          </w:p>
        </w:tc>
        <w:tc>
          <w:tcPr>
            <w:tcW w:w="1892" w:type="dxa"/>
            <w:tcBorders>
              <w:top w:val="single" w:sz="6" w:space="0" w:color="auto"/>
              <w:left w:val="single" w:sz="6" w:space="0" w:color="auto"/>
              <w:bottom w:val="single" w:sz="6" w:space="0" w:color="auto"/>
              <w:right w:val="single" w:sz="6" w:space="0" w:color="auto"/>
            </w:tcBorders>
          </w:tcPr>
          <w:p w14:paraId="7CB210B3" w14:textId="77777777" w:rsidR="00F81C48" w:rsidRPr="00E02357" w:rsidRDefault="00F81C48" w:rsidP="00E02357">
            <w:pPr>
              <w:spacing w:after="0" w:line="360" w:lineRule="auto"/>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 xml:space="preserve">Низкая стоимость </w:t>
            </w:r>
          </w:p>
        </w:tc>
        <w:tc>
          <w:tcPr>
            <w:tcW w:w="1600" w:type="dxa"/>
            <w:tcBorders>
              <w:top w:val="single" w:sz="6" w:space="0" w:color="auto"/>
              <w:left w:val="single" w:sz="6" w:space="0" w:color="auto"/>
              <w:bottom w:val="single" w:sz="6" w:space="0" w:color="auto"/>
              <w:right w:val="single" w:sz="6" w:space="0" w:color="auto"/>
            </w:tcBorders>
          </w:tcPr>
          <w:p w14:paraId="5637AB52" w14:textId="77777777" w:rsidR="00F81C48" w:rsidRPr="00E02357" w:rsidRDefault="00F81C48" w:rsidP="00E02357">
            <w:pPr>
              <w:spacing w:after="0" w:line="360" w:lineRule="auto"/>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 xml:space="preserve">Медленная скорость </w:t>
            </w:r>
          </w:p>
        </w:tc>
      </w:tr>
      <w:tr w:rsidR="00F81C48" w:rsidRPr="00E02357" w14:paraId="52B03C98" w14:textId="77777777" w:rsidTr="00F81C48">
        <w:trPr>
          <w:jc w:val="center"/>
        </w:trPr>
        <w:tc>
          <w:tcPr>
            <w:tcW w:w="2260" w:type="dxa"/>
            <w:tcBorders>
              <w:top w:val="single" w:sz="6" w:space="0" w:color="auto"/>
              <w:left w:val="single" w:sz="6" w:space="0" w:color="auto"/>
              <w:bottom w:val="single" w:sz="6" w:space="0" w:color="auto"/>
              <w:right w:val="single" w:sz="6" w:space="0" w:color="auto"/>
            </w:tcBorders>
            <w:vAlign w:val="center"/>
          </w:tcPr>
          <w:p w14:paraId="10C2D143" w14:textId="7B991F31" w:rsidR="00F81C48" w:rsidRPr="00E02357" w:rsidRDefault="00F81C48" w:rsidP="00E02357">
            <w:pPr>
              <w:spacing w:after="0" w:line="360" w:lineRule="auto"/>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Автомобильный</w:t>
            </w:r>
          </w:p>
        </w:tc>
        <w:tc>
          <w:tcPr>
            <w:tcW w:w="3327" w:type="dxa"/>
            <w:tcBorders>
              <w:top w:val="single" w:sz="6" w:space="0" w:color="auto"/>
              <w:left w:val="single" w:sz="6" w:space="0" w:color="auto"/>
              <w:bottom w:val="single" w:sz="6" w:space="0" w:color="auto"/>
              <w:right w:val="single" w:sz="6" w:space="0" w:color="auto"/>
            </w:tcBorders>
          </w:tcPr>
          <w:p w14:paraId="1CE2C38B" w14:textId="77777777" w:rsidR="00F81C48" w:rsidRPr="00E02357" w:rsidRDefault="00F81C48" w:rsidP="00E02357">
            <w:pPr>
              <w:spacing w:after="0" w:line="360" w:lineRule="auto"/>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 xml:space="preserve">Используется для перевозки на короткие расстояния и доставки непосредственно покупателю. </w:t>
            </w:r>
          </w:p>
        </w:tc>
        <w:tc>
          <w:tcPr>
            <w:tcW w:w="1892" w:type="dxa"/>
            <w:tcBorders>
              <w:top w:val="single" w:sz="6" w:space="0" w:color="auto"/>
              <w:left w:val="single" w:sz="6" w:space="0" w:color="auto"/>
              <w:bottom w:val="single" w:sz="6" w:space="0" w:color="auto"/>
              <w:right w:val="single" w:sz="6" w:space="0" w:color="auto"/>
            </w:tcBorders>
          </w:tcPr>
          <w:p w14:paraId="42747AEC" w14:textId="77777777" w:rsidR="00F81C48" w:rsidRPr="00E02357" w:rsidRDefault="00F81C48" w:rsidP="00E02357">
            <w:pPr>
              <w:spacing w:after="0" w:line="360" w:lineRule="auto"/>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 xml:space="preserve">Высокая скорость </w:t>
            </w:r>
          </w:p>
        </w:tc>
        <w:tc>
          <w:tcPr>
            <w:tcW w:w="1600" w:type="dxa"/>
            <w:tcBorders>
              <w:top w:val="single" w:sz="6" w:space="0" w:color="auto"/>
              <w:left w:val="single" w:sz="6" w:space="0" w:color="auto"/>
              <w:bottom w:val="single" w:sz="6" w:space="0" w:color="auto"/>
              <w:right w:val="single" w:sz="6" w:space="0" w:color="auto"/>
            </w:tcBorders>
          </w:tcPr>
          <w:p w14:paraId="099C77E5" w14:textId="77777777" w:rsidR="00F81C48" w:rsidRPr="00E02357" w:rsidRDefault="00F81C48" w:rsidP="00E02357">
            <w:pPr>
              <w:spacing w:after="0" w:line="360" w:lineRule="auto"/>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 xml:space="preserve">Ограничение по расстоянию перевозки </w:t>
            </w:r>
          </w:p>
        </w:tc>
      </w:tr>
      <w:tr w:rsidR="00F81C48" w:rsidRPr="00E02357" w14:paraId="7221C325" w14:textId="77777777" w:rsidTr="00F81C48">
        <w:trPr>
          <w:jc w:val="center"/>
        </w:trPr>
        <w:tc>
          <w:tcPr>
            <w:tcW w:w="2260" w:type="dxa"/>
            <w:tcBorders>
              <w:top w:val="single" w:sz="6" w:space="0" w:color="auto"/>
              <w:left w:val="single" w:sz="6" w:space="0" w:color="auto"/>
              <w:bottom w:val="single" w:sz="6" w:space="0" w:color="auto"/>
              <w:right w:val="single" w:sz="6" w:space="0" w:color="auto"/>
            </w:tcBorders>
            <w:vAlign w:val="center"/>
          </w:tcPr>
          <w:p w14:paraId="4E117A18" w14:textId="3C4E941C" w:rsidR="00F81C48" w:rsidRPr="00E02357" w:rsidRDefault="00F81C48" w:rsidP="00E02357">
            <w:pPr>
              <w:spacing w:after="0" w:line="360" w:lineRule="auto"/>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Железнодорожный</w:t>
            </w:r>
          </w:p>
        </w:tc>
        <w:tc>
          <w:tcPr>
            <w:tcW w:w="3327" w:type="dxa"/>
            <w:tcBorders>
              <w:top w:val="single" w:sz="6" w:space="0" w:color="auto"/>
              <w:left w:val="single" w:sz="6" w:space="0" w:color="auto"/>
              <w:bottom w:val="single" w:sz="6" w:space="0" w:color="auto"/>
              <w:right w:val="single" w:sz="6" w:space="0" w:color="auto"/>
            </w:tcBorders>
          </w:tcPr>
          <w:p w14:paraId="0F85D39F" w14:textId="77777777" w:rsidR="00F81C48" w:rsidRPr="00E02357" w:rsidRDefault="00F81C48" w:rsidP="00E02357">
            <w:pPr>
              <w:spacing w:after="0" w:line="360" w:lineRule="auto"/>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 xml:space="preserve">Основной транспорт для перевозки на средние и дальние расстояния (около 3 842 км) </w:t>
            </w:r>
          </w:p>
        </w:tc>
        <w:tc>
          <w:tcPr>
            <w:tcW w:w="1892" w:type="dxa"/>
            <w:tcBorders>
              <w:top w:val="single" w:sz="6" w:space="0" w:color="auto"/>
              <w:left w:val="single" w:sz="6" w:space="0" w:color="auto"/>
              <w:bottom w:val="single" w:sz="6" w:space="0" w:color="auto"/>
              <w:right w:val="single" w:sz="6" w:space="0" w:color="auto"/>
            </w:tcBorders>
          </w:tcPr>
          <w:p w14:paraId="1C1439A1" w14:textId="77777777" w:rsidR="00F81C48" w:rsidRPr="00E02357" w:rsidRDefault="00F81C48" w:rsidP="00E02357">
            <w:pPr>
              <w:spacing w:after="0" w:line="360" w:lineRule="auto"/>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Высокая скорость. Наиболее эффективный на средние дистанции</w:t>
            </w:r>
          </w:p>
        </w:tc>
        <w:tc>
          <w:tcPr>
            <w:tcW w:w="1600" w:type="dxa"/>
            <w:tcBorders>
              <w:top w:val="single" w:sz="6" w:space="0" w:color="auto"/>
              <w:left w:val="single" w:sz="6" w:space="0" w:color="auto"/>
              <w:bottom w:val="single" w:sz="6" w:space="0" w:color="auto"/>
              <w:right w:val="single" w:sz="6" w:space="0" w:color="auto"/>
            </w:tcBorders>
          </w:tcPr>
          <w:p w14:paraId="4EF3982D" w14:textId="77777777" w:rsidR="00F81C48" w:rsidRPr="00E02357" w:rsidRDefault="00F81C48" w:rsidP="00E02357">
            <w:pPr>
              <w:spacing w:after="0" w:line="360" w:lineRule="auto"/>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 xml:space="preserve">Ограничение по доставке грузов до места назначения </w:t>
            </w:r>
          </w:p>
        </w:tc>
      </w:tr>
    </w:tbl>
    <w:p w14:paraId="1448699D" w14:textId="77777777" w:rsidR="00F81C48" w:rsidRPr="00E02357" w:rsidRDefault="00F81C48" w:rsidP="00E02357">
      <w:pPr>
        <w:tabs>
          <w:tab w:val="left" w:pos="726"/>
        </w:tabs>
        <w:spacing w:after="0" w:line="360" w:lineRule="auto"/>
        <w:ind w:firstLine="709"/>
        <w:jc w:val="both"/>
        <w:rPr>
          <w:rFonts w:ascii="Times New Roman" w:hAnsi="Times New Roman" w:cs="Times New Roman"/>
          <w:noProof/>
          <w:color w:val="000000"/>
          <w:sz w:val="24"/>
          <w:szCs w:val="24"/>
        </w:rPr>
      </w:pPr>
    </w:p>
    <w:p w14:paraId="39087996" w14:textId="77777777" w:rsidR="00F81C48" w:rsidRPr="00E02357" w:rsidRDefault="00F81C48" w:rsidP="00E02357">
      <w:pPr>
        <w:tabs>
          <w:tab w:val="left" w:pos="726"/>
        </w:tabs>
        <w:spacing w:after="0" w:line="360" w:lineRule="auto"/>
        <w:ind w:firstLine="709"/>
        <w:jc w:val="both"/>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Железнодорожный транспорт наиболее эффективен на средних и длинных дистанциях. Морской транспорт занимает ведущее положение в экспортных и импортных перевозках. Вместе с тем, несмотря на низкую стоимость, сроки доставки грузов этим видом транспорта превышают соответствующий показатель ж/д перевозок и перевозок автомобильным транспортом, кроме того, при морских перевозках возникают дополнительные затраты, связанные с доставкой груза в порт и обратно. Во внутренних перевозках основная конкуренция происходит между автомобильным и железнодорожным транспортом, однако их доля в совокупной структуре внутреннего грузооборота зависит от протяженности маршрута:</w:t>
      </w:r>
    </w:p>
    <w:p w14:paraId="694D88B9" w14:textId="0C566855" w:rsidR="00F81C48" w:rsidRPr="00E02357" w:rsidRDefault="00F81C48" w:rsidP="00E02357">
      <w:pPr>
        <w:tabs>
          <w:tab w:val="left" w:pos="726"/>
        </w:tabs>
        <w:spacing w:after="0" w:line="360" w:lineRule="auto"/>
        <w:ind w:firstLine="709"/>
        <w:jc w:val="both"/>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Морские линии, занимающиеся перевозкой контейнеров из Азии в Европу - это: ЗАО MAERSK, MSC, CMA-CGM и др. Крупнейшим оператором является компания Maersk-Line с флотом вместимостью в 1,7 млн. ДФЭ, или 17,1% от общей вместимости мирового флота. За ней следуют швейцарский оператор MSC c 1,2 млн. ДФЭ и французский оператор CMA-CGM с флотом в 0,9 млн. ДФЭ.</w:t>
      </w:r>
    </w:p>
    <w:p w14:paraId="053210E7" w14:textId="77777777" w:rsidR="00E02357" w:rsidRDefault="00E02357" w:rsidP="00E02357">
      <w:pPr>
        <w:tabs>
          <w:tab w:val="left" w:pos="726"/>
        </w:tabs>
        <w:spacing w:after="0" w:line="360" w:lineRule="auto"/>
        <w:ind w:firstLine="709"/>
        <w:jc w:val="both"/>
        <w:rPr>
          <w:rFonts w:ascii="Times New Roman" w:hAnsi="Times New Roman" w:cs="Times New Roman"/>
          <w:noProof/>
          <w:color w:val="000000"/>
          <w:sz w:val="24"/>
          <w:szCs w:val="24"/>
        </w:rPr>
      </w:pPr>
    </w:p>
    <w:p w14:paraId="4F86232B" w14:textId="77777777" w:rsidR="00E02357" w:rsidRDefault="00E02357" w:rsidP="00E02357">
      <w:pPr>
        <w:tabs>
          <w:tab w:val="left" w:pos="726"/>
        </w:tabs>
        <w:spacing w:after="0" w:line="360" w:lineRule="auto"/>
        <w:ind w:firstLine="709"/>
        <w:jc w:val="both"/>
        <w:rPr>
          <w:rFonts w:ascii="Times New Roman" w:hAnsi="Times New Roman" w:cs="Times New Roman"/>
          <w:noProof/>
          <w:color w:val="000000"/>
          <w:sz w:val="24"/>
          <w:szCs w:val="24"/>
        </w:rPr>
      </w:pPr>
    </w:p>
    <w:p w14:paraId="013080FD" w14:textId="77777777" w:rsidR="00E02357" w:rsidRDefault="00E02357" w:rsidP="00E02357">
      <w:pPr>
        <w:tabs>
          <w:tab w:val="left" w:pos="726"/>
        </w:tabs>
        <w:spacing w:after="0" w:line="360" w:lineRule="auto"/>
        <w:ind w:firstLine="709"/>
        <w:jc w:val="both"/>
        <w:rPr>
          <w:rFonts w:ascii="Times New Roman" w:hAnsi="Times New Roman" w:cs="Times New Roman"/>
          <w:noProof/>
          <w:color w:val="000000"/>
          <w:sz w:val="24"/>
          <w:szCs w:val="24"/>
        </w:rPr>
      </w:pPr>
    </w:p>
    <w:p w14:paraId="64D1B2AE" w14:textId="77777777" w:rsidR="00BE4AED" w:rsidRDefault="00F81C48" w:rsidP="00BE4AED">
      <w:pPr>
        <w:tabs>
          <w:tab w:val="left" w:pos="726"/>
        </w:tabs>
        <w:spacing w:after="0" w:line="360" w:lineRule="auto"/>
        <w:ind w:firstLine="709"/>
        <w:jc w:val="right"/>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lastRenderedPageBreak/>
        <w:t>Таблица 2.</w:t>
      </w:r>
      <w:r w:rsidR="00E02357">
        <w:rPr>
          <w:rFonts w:ascii="Times New Roman" w:hAnsi="Times New Roman" w:cs="Times New Roman"/>
          <w:noProof/>
          <w:color w:val="000000"/>
          <w:sz w:val="24"/>
          <w:szCs w:val="24"/>
        </w:rPr>
        <w:t>4</w:t>
      </w:r>
      <w:r w:rsidRPr="00E02357">
        <w:rPr>
          <w:rFonts w:ascii="Times New Roman" w:hAnsi="Times New Roman" w:cs="Times New Roman"/>
          <w:noProof/>
          <w:color w:val="000000"/>
          <w:sz w:val="24"/>
          <w:szCs w:val="24"/>
        </w:rPr>
        <w:t xml:space="preserve"> </w:t>
      </w:r>
    </w:p>
    <w:p w14:paraId="0CB8BF75" w14:textId="35396414" w:rsidR="00F81C48" w:rsidRPr="00E02357" w:rsidRDefault="00F81C48" w:rsidP="00BE4AED">
      <w:pPr>
        <w:tabs>
          <w:tab w:val="left" w:pos="726"/>
        </w:tabs>
        <w:spacing w:after="0" w:line="360" w:lineRule="auto"/>
        <w:ind w:firstLine="709"/>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Рынок контейнерных перевозок по сети РЖД и доля ОАО «ТрансКонтейн</w:t>
      </w:r>
      <w:r w:rsidR="00BF5187">
        <w:rPr>
          <w:rFonts w:ascii="Times New Roman" w:hAnsi="Times New Roman" w:cs="Times New Roman"/>
          <w:noProof/>
          <w:color w:val="000000"/>
          <w:sz w:val="24"/>
          <w:szCs w:val="24"/>
        </w:rPr>
        <w:t>ер» в 2018 - 2020 г. в тыс. ДФЭ</w:t>
      </w:r>
    </w:p>
    <w:tbl>
      <w:tblPr>
        <w:tblW w:w="9571" w:type="dxa"/>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126"/>
        <w:gridCol w:w="843"/>
        <w:gridCol w:w="959"/>
        <w:gridCol w:w="921"/>
        <w:gridCol w:w="981"/>
        <w:gridCol w:w="959"/>
        <w:gridCol w:w="921"/>
        <w:gridCol w:w="981"/>
        <w:gridCol w:w="959"/>
        <w:gridCol w:w="921"/>
      </w:tblGrid>
      <w:tr w:rsidR="00F81C48" w:rsidRPr="00E02357" w14:paraId="5BAA4478" w14:textId="77777777" w:rsidTr="00F81C48">
        <w:trPr>
          <w:jc w:val="center"/>
        </w:trPr>
        <w:tc>
          <w:tcPr>
            <w:tcW w:w="1126" w:type="dxa"/>
            <w:vMerge w:val="restart"/>
            <w:tcBorders>
              <w:top w:val="single" w:sz="6" w:space="0" w:color="auto"/>
              <w:left w:val="single" w:sz="6" w:space="0" w:color="auto"/>
              <w:right w:val="single" w:sz="6" w:space="0" w:color="auto"/>
            </w:tcBorders>
            <w:vAlign w:val="center"/>
          </w:tcPr>
          <w:p w14:paraId="2695B516" w14:textId="2F2A624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Сообщение</w:t>
            </w:r>
          </w:p>
        </w:tc>
        <w:tc>
          <w:tcPr>
            <w:tcW w:w="2723" w:type="dxa"/>
            <w:gridSpan w:val="3"/>
            <w:tcBorders>
              <w:top w:val="single" w:sz="6" w:space="0" w:color="auto"/>
              <w:left w:val="single" w:sz="6" w:space="0" w:color="auto"/>
              <w:bottom w:val="single" w:sz="6" w:space="0" w:color="auto"/>
              <w:right w:val="single" w:sz="6" w:space="0" w:color="auto"/>
            </w:tcBorders>
            <w:vAlign w:val="center"/>
          </w:tcPr>
          <w:p w14:paraId="5850CEB4" w14:textId="08091131"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2018 г.</w:t>
            </w:r>
          </w:p>
        </w:tc>
        <w:tc>
          <w:tcPr>
            <w:tcW w:w="2861" w:type="dxa"/>
            <w:gridSpan w:val="3"/>
            <w:tcBorders>
              <w:top w:val="single" w:sz="6" w:space="0" w:color="auto"/>
              <w:left w:val="single" w:sz="6" w:space="0" w:color="auto"/>
              <w:bottom w:val="single" w:sz="6" w:space="0" w:color="auto"/>
              <w:right w:val="single" w:sz="6" w:space="0" w:color="auto"/>
            </w:tcBorders>
            <w:vAlign w:val="center"/>
          </w:tcPr>
          <w:p w14:paraId="2F16B4B2" w14:textId="5EE53EA5"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2019 г.</w:t>
            </w:r>
          </w:p>
        </w:tc>
        <w:tc>
          <w:tcPr>
            <w:tcW w:w="2861" w:type="dxa"/>
            <w:gridSpan w:val="3"/>
            <w:tcBorders>
              <w:top w:val="single" w:sz="6" w:space="0" w:color="auto"/>
              <w:left w:val="single" w:sz="6" w:space="0" w:color="auto"/>
              <w:bottom w:val="single" w:sz="6" w:space="0" w:color="auto"/>
              <w:right w:val="single" w:sz="6" w:space="0" w:color="auto"/>
            </w:tcBorders>
            <w:vAlign w:val="center"/>
          </w:tcPr>
          <w:p w14:paraId="151EDA52" w14:textId="1BA1227A"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2020 г.</w:t>
            </w:r>
          </w:p>
        </w:tc>
      </w:tr>
      <w:tr w:rsidR="00F81C48" w:rsidRPr="00E02357" w14:paraId="26E8C5E4" w14:textId="77777777" w:rsidTr="00F81C48">
        <w:trPr>
          <w:jc w:val="center"/>
        </w:trPr>
        <w:tc>
          <w:tcPr>
            <w:tcW w:w="1126" w:type="dxa"/>
            <w:vMerge/>
            <w:tcBorders>
              <w:left w:val="single" w:sz="6" w:space="0" w:color="auto"/>
              <w:bottom w:val="single" w:sz="6" w:space="0" w:color="auto"/>
              <w:right w:val="single" w:sz="6" w:space="0" w:color="auto"/>
            </w:tcBorders>
            <w:vAlign w:val="center"/>
          </w:tcPr>
          <w:p w14:paraId="2E1190C7" w14:textId="7777777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p>
        </w:tc>
        <w:tc>
          <w:tcPr>
            <w:tcW w:w="843" w:type="dxa"/>
            <w:tcBorders>
              <w:top w:val="single" w:sz="6" w:space="0" w:color="auto"/>
              <w:left w:val="single" w:sz="6" w:space="0" w:color="auto"/>
              <w:bottom w:val="single" w:sz="6" w:space="0" w:color="auto"/>
              <w:right w:val="single" w:sz="6" w:space="0" w:color="auto"/>
            </w:tcBorders>
            <w:vAlign w:val="center"/>
          </w:tcPr>
          <w:p w14:paraId="72EBEC52" w14:textId="7777777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Российский рынок</w:t>
            </w:r>
          </w:p>
        </w:tc>
        <w:tc>
          <w:tcPr>
            <w:tcW w:w="959" w:type="dxa"/>
            <w:tcBorders>
              <w:top w:val="single" w:sz="6" w:space="0" w:color="auto"/>
              <w:left w:val="single" w:sz="6" w:space="0" w:color="auto"/>
              <w:bottom w:val="single" w:sz="6" w:space="0" w:color="auto"/>
              <w:right w:val="single" w:sz="6" w:space="0" w:color="auto"/>
            </w:tcBorders>
            <w:vAlign w:val="center"/>
          </w:tcPr>
          <w:p w14:paraId="5FD5F14F" w14:textId="7777777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Из них ТрансКонтейнер</w:t>
            </w:r>
          </w:p>
        </w:tc>
        <w:tc>
          <w:tcPr>
            <w:tcW w:w="921" w:type="dxa"/>
            <w:tcBorders>
              <w:top w:val="single" w:sz="6" w:space="0" w:color="auto"/>
              <w:left w:val="single" w:sz="6" w:space="0" w:color="auto"/>
              <w:bottom w:val="single" w:sz="6" w:space="0" w:color="auto"/>
              <w:right w:val="single" w:sz="6" w:space="0" w:color="auto"/>
            </w:tcBorders>
            <w:vAlign w:val="center"/>
          </w:tcPr>
          <w:p w14:paraId="2D9756B7" w14:textId="16AE6B0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Доля компании, %</w:t>
            </w:r>
          </w:p>
        </w:tc>
        <w:tc>
          <w:tcPr>
            <w:tcW w:w="981" w:type="dxa"/>
            <w:tcBorders>
              <w:top w:val="single" w:sz="6" w:space="0" w:color="auto"/>
              <w:left w:val="single" w:sz="6" w:space="0" w:color="auto"/>
              <w:bottom w:val="single" w:sz="6" w:space="0" w:color="auto"/>
              <w:right w:val="single" w:sz="6" w:space="0" w:color="auto"/>
            </w:tcBorders>
            <w:vAlign w:val="center"/>
          </w:tcPr>
          <w:p w14:paraId="21E67D5A" w14:textId="7777777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Российский рынок</w:t>
            </w:r>
          </w:p>
        </w:tc>
        <w:tc>
          <w:tcPr>
            <w:tcW w:w="959" w:type="dxa"/>
            <w:tcBorders>
              <w:top w:val="single" w:sz="6" w:space="0" w:color="auto"/>
              <w:left w:val="single" w:sz="6" w:space="0" w:color="auto"/>
              <w:bottom w:val="single" w:sz="6" w:space="0" w:color="auto"/>
              <w:right w:val="single" w:sz="6" w:space="0" w:color="auto"/>
            </w:tcBorders>
            <w:vAlign w:val="center"/>
          </w:tcPr>
          <w:p w14:paraId="2263BB7E" w14:textId="7777777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Из них ТрансКонтейнер</w:t>
            </w:r>
          </w:p>
        </w:tc>
        <w:tc>
          <w:tcPr>
            <w:tcW w:w="921" w:type="dxa"/>
            <w:tcBorders>
              <w:top w:val="single" w:sz="6" w:space="0" w:color="auto"/>
              <w:left w:val="single" w:sz="6" w:space="0" w:color="auto"/>
              <w:bottom w:val="single" w:sz="6" w:space="0" w:color="auto"/>
              <w:right w:val="single" w:sz="6" w:space="0" w:color="auto"/>
            </w:tcBorders>
            <w:vAlign w:val="center"/>
          </w:tcPr>
          <w:p w14:paraId="671C836C" w14:textId="1C2917B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Доля компании, %</w:t>
            </w:r>
          </w:p>
        </w:tc>
        <w:tc>
          <w:tcPr>
            <w:tcW w:w="981" w:type="dxa"/>
            <w:tcBorders>
              <w:top w:val="single" w:sz="6" w:space="0" w:color="auto"/>
              <w:left w:val="single" w:sz="6" w:space="0" w:color="auto"/>
              <w:bottom w:val="single" w:sz="6" w:space="0" w:color="auto"/>
              <w:right w:val="single" w:sz="6" w:space="0" w:color="auto"/>
            </w:tcBorders>
            <w:vAlign w:val="center"/>
          </w:tcPr>
          <w:p w14:paraId="4BEABE58" w14:textId="7777777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Российский рынок</w:t>
            </w:r>
          </w:p>
        </w:tc>
        <w:tc>
          <w:tcPr>
            <w:tcW w:w="959" w:type="dxa"/>
            <w:tcBorders>
              <w:top w:val="single" w:sz="6" w:space="0" w:color="auto"/>
              <w:left w:val="single" w:sz="6" w:space="0" w:color="auto"/>
              <w:bottom w:val="single" w:sz="6" w:space="0" w:color="auto"/>
              <w:right w:val="single" w:sz="6" w:space="0" w:color="auto"/>
            </w:tcBorders>
            <w:vAlign w:val="center"/>
          </w:tcPr>
          <w:p w14:paraId="07951655" w14:textId="7777777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Из них ТрансКонтейнер</w:t>
            </w:r>
          </w:p>
        </w:tc>
        <w:tc>
          <w:tcPr>
            <w:tcW w:w="921" w:type="dxa"/>
            <w:tcBorders>
              <w:top w:val="single" w:sz="6" w:space="0" w:color="auto"/>
              <w:left w:val="single" w:sz="6" w:space="0" w:color="auto"/>
              <w:bottom w:val="single" w:sz="6" w:space="0" w:color="auto"/>
              <w:right w:val="single" w:sz="6" w:space="0" w:color="auto"/>
            </w:tcBorders>
            <w:vAlign w:val="center"/>
          </w:tcPr>
          <w:p w14:paraId="7D865E9E" w14:textId="2374405B"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Доля компании, %</w:t>
            </w:r>
          </w:p>
        </w:tc>
      </w:tr>
      <w:tr w:rsidR="00F81C48" w:rsidRPr="00E02357" w14:paraId="744D558C" w14:textId="77777777" w:rsidTr="00F81C48">
        <w:trPr>
          <w:jc w:val="center"/>
        </w:trPr>
        <w:tc>
          <w:tcPr>
            <w:tcW w:w="1126" w:type="dxa"/>
            <w:tcBorders>
              <w:top w:val="single" w:sz="6" w:space="0" w:color="auto"/>
              <w:left w:val="single" w:sz="6" w:space="0" w:color="auto"/>
              <w:bottom w:val="single" w:sz="6" w:space="0" w:color="auto"/>
              <w:right w:val="single" w:sz="6" w:space="0" w:color="auto"/>
            </w:tcBorders>
            <w:vAlign w:val="center"/>
          </w:tcPr>
          <w:p w14:paraId="4AFC8449" w14:textId="7777777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Импорт</w:t>
            </w:r>
          </w:p>
        </w:tc>
        <w:tc>
          <w:tcPr>
            <w:tcW w:w="843" w:type="dxa"/>
            <w:tcBorders>
              <w:top w:val="single" w:sz="6" w:space="0" w:color="auto"/>
              <w:left w:val="single" w:sz="6" w:space="0" w:color="auto"/>
              <w:bottom w:val="single" w:sz="6" w:space="0" w:color="auto"/>
              <w:right w:val="single" w:sz="6" w:space="0" w:color="auto"/>
            </w:tcBorders>
            <w:vAlign w:val="center"/>
          </w:tcPr>
          <w:p w14:paraId="546BB0CC" w14:textId="7777777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576</w:t>
            </w:r>
          </w:p>
        </w:tc>
        <w:tc>
          <w:tcPr>
            <w:tcW w:w="959" w:type="dxa"/>
            <w:tcBorders>
              <w:top w:val="single" w:sz="6" w:space="0" w:color="auto"/>
              <w:left w:val="single" w:sz="6" w:space="0" w:color="auto"/>
              <w:bottom w:val="single" w:sz="6" w:space="0" w:color="auto"/>
              <w:right w:val="single" w:sz="6" w:space="0" w:color="auto"/>
            </w:tcBorders>
            <w:vAlign w:val="center"/>
          </w:tcPr>
          <w:p w14:paraId="426A5880" w14:textId="7777777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199</w:t>
            </w:r>
          </w:p>
        </w:tc>
        <w:tc>
          <w:tcPr>
            <w:tcW w:w="921" w:type="dxa"/>
            <w:tcBorders>
              <w:top w:val="single" w:sz="6" w:space="0" w:color="auto"/>
              <w:left w:val="single" w:sz="6" w:space="0" w:color="auto"/>
              <w:bottom w:val="single" w:sz="6" w:space="0" w:color="auto"/>
              <w:right w:val="single" w:sz="6" w:space="0" w:color="auto"/>
            </w:tcBorders>
            <w:vAlign w:val="center"/>
          </w:tcPr>
          <w:p w14:paraId="04D210E7" w14:textId="338B4CD5"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34,55</w:t>
            </w:r>
          </w:p>
        </w:tc>
        <w:tc>
          <w:tcPr>
            <w:tcW w:w="981" w:type="dxa"/>
            <w:tcBorders>
              <w:top w:val="single" w:sz="6" w:space="0" w:color="auto"/>
              <w:left w:val="single" w:sz="6" w:space="0" w:color="auto"/>
              <w:bottom w:val="single" w:sz="6" w:space="0" w:color="auto"/>
              <w:right w:val="single" w:sz="6" w:space="0" w:color="auto"/>
            </w:tcBorders>
            <w:vAlign w:val="center"/>
          </w:tcPr>
          <w:p w14:paraId="09DF1EB3" w14:textId="7777777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319</w:t>
            </w:r>
          </w:p>
        </w:tc>
        <w:tc>
          <w:tcPr>
            <w:tcW w:w="959" w:type="dxa"/>
            <w:tcBorders>
              <w:top w:val="single" w:sz="6" w:space="0" w:color="auto"/>
              <w:left w:val="single" w:sz="6" w:space="0" w:color="auto"/>
              <w:bottom w:val="single" w:sz="6" w:space="0" w:color="auto"/>
              <w:right w:val="single" w:sz="6" w:space="0" w:color="auto"/>
            </w:tcBorders>
            <w:vAlign w:val="center"/>
          </w:tcPr>
          <w:p w14:paraId="4FA97605" w14:textId="7777777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96</w:t>
            </w:r>
          </w:p>
        </w:tc>
        <w:tc>
          <w:tcPr>
            <w:tcW w:w="921" w:type="dxa"/>
            <w:tcBorders>
              <w:top w:val="single" w:sz="6" w:space="0" w:color="auto"/>
              <w:left w:val="single" w:sz="6" w:space="0" w:color="auto"/>
              <w:bottom w:val="single" w:sz="6" w:space="0" w:color="auto"/>
              <w:right w:val="single" w:sz="6" w:space="0" w:color="auto"/>
            </w:tcBorders>
            <w:vAlign w:val="center"/>
          </w:tcPr>
          <w:p w14:paraId="3321721D" w14:textId="7E57B7F6"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30,09</w:t>
            </w:r>
          </w:p>
        </w:tc>
        <w:tc>
          <w:tcPr>
            <w:tcW w:w="981" w:type="dxa"/>
            <w:tcBorders>
              <w:top w:val="single" w:sz="6" w:space="0" w:color="auto"/>
              <w:left w:val="single" w:sz="6" w:space="0" w:color="auto"/>
              <w:bottom w:val="single" w:sz="6" w:space="0" w:color="auto"/>
              <w:right w:val="single" w:sz="6" w:space="0" w:color="auto"/>
            </w:tcBorders>
            <w:vAlign w:val="center"/>
          </w:tcPr>
          <w:p w14:paraId="25238346" w14:textId="7777777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465</w:t>
            </w:r>
          </w:p>
        </w:tc>
        <w:tc>
          <w:tcPr>
            <w:tcW w:w="959" w:type="dxa"/>
            <w:tcBorders>
              <w:top w:val="single" w:sz="6" w:space="0" w:color="auto"/>
              <w:left w:val="single" w:sz="6" w:space="0" w:color="auto"/>
              <w:bottom w:val="single" w:sz="6" w:space="0" w:color="auto"/>
              <w:right w:val="single" w:sz="6" w:space="0" w:color="auto"/>
            </w:tcBorders>
            <w:vAlign w:val="center"/>
          </w:tcPr>
          <w:p w14:paraId="5E6FEBDF" w14:textId="7777777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190</w:t>
            </w:r>
          </w:p>
        </w:tc>
        <w:tc>
          <w:tcPr>
            <w:tcW w:w="921" w:type="dxa"/>
            <w:tcBorders>
              <w:top w:val="single" w:sz="6" w:space="0" w:color="auto"/>
              <w:left w:val="single" w:sz="6" w:space="0" w:color="auto"/>
              <w:bottom w:val="single" w:sz="6" w:space="0" w:color="auto"/>
              <w:right w:val="single" w:sz="6" w:space="0" w:color="auto"/>
            </w:tcBorders>
            <w:vAlign w:val="center"/>
          </w:tcPr>
          <w:p w14:paraId="06B8A2E1" w14:textId="7F5FA636"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40,86</w:t>
            </w:r>
          </w:p>
        </w:tc>
      </w:tr>
      <w:tr w:rsidR="00F81C48" w:rsidRPr="00E02357" w14:paraId="5C020FD5" w14:textId="77777777" w:rsidTr="00F81C48">
        <w:trPr>
          <w:jc w:val="center"/>
        </w:trPr>
        <w:tc>
          <w:tcPr>
            <w:tcW w:w="1126" w:type="dxa"/>
            <w:tcBorders>
              <w:top w:val="single" w:sz="6" w:space="0" w:color="auto"/>
              <w:left w:val="single" w:sz="6" w:space="0" w:color="auto"/>
              <w:bottom w:val="single" w:sz="6" w:space="0" w:color="auto"/>
              <w:right w:val="single" w:sz="6" w:space="0" w:color="auto"/>
            </w:tcBorders>
            <w:vAlign w:val="center"/>
          </w:tcPr>
          <w:p w14:paraId="55D7C475" w14:textId="7777777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Экспорт</w:t>
            </w:r>
          </w:p>
        </w:tc>
        <w:tc>
          <w:tcPr>
            <w:tcW w:w="843" w:type="dxa"/>
            <w:tcBorders>
              <w:top w:val="single" w:sz="6" w:space="0" w:color="auto"/>
              <w:left w:val="single" w:sz="6" w:space="0" w:color="auto"/>
              <w:bottom w:val="single" w:sz="6" w:space="0" w:color="auto"/>
              <w:right w:val="single" w:sz="6" w:space="0" w:color="auto"/>
            </w:tcBorders>
            <w:vAlign w:val="center"/>
          </w:tcPr>
          <w:p w14:paraId="5198AC39" w14:textId="7777777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596</w:t>
            </w:r>
          </w:p>
        </w:tc>
        <w:tc>
          <w:tcPr>
            <w:tcW w:w="959" w:type="dxa"/>
            <w:tcBorders>
              <w:top w:val="single" w:sz="6" w:space="0" w:color="auto"/>
              <w:left w:val="single" w:sz="6" w:space="0" w:color="auto"/>
              <w:bottom w:val="single" w:sz="6" w:space="0" w:color="auto"/>
              <w:right w:val="single" w:sz="6" w:space="0" w:color="auto"/>
            </w:tcBorders>
            <w:vAlign w:val="center"/>
          </w:tcPr>
          <w:p w14:paraId="6913D9E0" w14:textId="7777777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311</w:t>
            </w:r>
          </w:p>
        </w:tc>
        <w:tc>
          <w:tcPr>
            <w:tcW w:w="921" w:type="dxa"/>
            <w:tcBorders>
              <w:top w:val="single" w:sz="6" w:space="0" w:color="auto"/>
              <w:left w:val="single" w:sz="6" w:space="0" w:color="auto"/>
              <w:bottom w:val="single" w:sz="6" w:space="0" w:color="auto"/>
              <w:right w:val="single" w:sz="6" w:space="0" w:color="auto"/>
            </w:tcBorders>
            <w:vAlign w:val="center"/>
          </w:tcPr>
          <w:p w14:paraId="399A580B" w14:textId="7F4ED1C5"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52,18</w:t>
            </w:r>
          </w:p>
        </w:tc>
        <w:tc>
          <w:tcPr>
            <w:tcW w:w="981" w:type="dxa"/>
            <w:tcBorders>
              <w:top w:val="single" w:sz="6" w:space="0" w:color="auto"/>
              <w:left w:val="single" w:sz="6" w:space="0" w:color="auto"/>
              <w:bottom w:val="single" w:sz="6" w:space="0" w:color="auto"/>
              <w:right w:val="single" w:sz="6" w:space="0" w:color="auto"/>
            </w:tcBorders>
            <w:vAlign w:val="center"/>
          </w:tcPr>
          <w:p w14:paraId="71306686" w14:textId="7777777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469</w:t>
            </w:r>
          </w:p>
        </w:tc>
        <w:tc>
          <w:tcPr>
            <w:tcW w:w="959" w:type="dxa"/>
            <w:tcBorders>
              <w:top w:val="single" w:sz="6" w:space="0" w:color="auto"/>
              <w:left w:val="single" w:sz="6" w:space="0" w:color="auto"/>
              <w:bottom w:val="single" w:sz="6" w:space="0" w:color="auto"/>
              <w:right w:val="single" w:sz="6" w:space="0" w:color="auto"/>
            </w:tcBorders>
            <w:vAlign w:val="center"/>
          </w:tcPr>
          <w:p w14:paraId="68DA1C49" w14:textId="7777777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237</w:t>
            </w:r>
          </w:p>
        </w:tc>
        <w:tc>
          <w:tcPr>
            <w:tcW w:w="921" w:type="dxa"/>
            <w:tcBorders>
              <w:top w:val="single" w:sz="6" w:space="0" w:color="auto"/>
              <w:left w:val="single" w:sz="6" w:space="0" w:color="auto"/>
              <w:bottom w:val="single" w:sz="6" w:space="0" w:color="auto"/>
              <w:right w:val="single" w:sz="6" w:space="0" w:color="auto"/>
            </w:tcBorders>
            <w:vAlign w:val="center"/>
          </w:tcPr>
          <w:p w14:paraId="127C153B" w14:textId="73584658"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50,53</w:t>
            </w:r>
          </w:p>
        </w:tc>
        <w:tc>
          <w:tcPr>
            <w:tcW w:w="981" w:type="dxa"/>
            <w:tcBorders>
              <w:top w:val="single" w:sz="6" w:space="0" w:color="auto"/>
              <w:left w:val="single" w:sz="6" w:space="0" w:color="auto"/>
              <w:bottom w:val="single" w:sz="6" w:space="0" w:color="auto"/>
              <w:right w:val="single" w:sz="6" w:space="0" w:color="auto"/>
            </w:tcBorders>
            <w:vAlign w:val="center"/>
          </w:tcPr>
          <w:p w14:paraId="3D4743D0" w14:textId="7777777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572</w:t>
            </w:r>
          </w:p>
        </w:tc>
        <w:tc>
          <w:tcPr>
            <w:tcW w:w="959" w:type="dxa"/>
            <w:tcBorders>
              <w:top w:val="single" w:sz="6" w:space="0" w:color="auto"/>
              <w:left w:val="single" w:sz="6" w:space="0" w:color="auto"/>
              <w:bottom w:val="single" w:sz="6" w:space="0" w:color="auto"/>
              <w:right w:val="single" w:sz="6" w:space="0" w:color="auto"/>
            </w:tcBorders>
            <w:vAlign w:val="center"/>
          </w:tcPr>
          <w:p w14:paraId="7201520F" w14:textId="7777777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264</w:t>
            </w:r>
          </w:p>
        </w:tc>
        <w:tc>
          <w:tcPr>
            <w:tcW w:w="921" w:type="dxa"/>
            <w:tcBorders>
              <w:top w:val="single" w:sz="6" w:space="0" w:color="auto"/>
              <w:left w:val="single" w:sz="6" w:space="0" w:color="auto"/>
              <w:bottom w:val="single" w:sz="6" w:space="0" w:color="auto"/>
              <w:right w:val="single" w:sz="6" w:space="0" w:color="auto"/>
            </w:tcBorders>
            <w:vAlign w:val="center"/>
          </w:tcPr>
          <w:p w14:paraId="37B5FEF0" w14:textId="4EEA3734"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46,15</w:t>
            </w:r>
          </w:p>
        </w:tc>
      </w:tr>
      <w:tr w:rsidR="00F81C48" w:rsidRPr="00E02357" w14:paraId="4BD4BDE7" w14:textId="77777777" w:rsidTr="00F81C48">
        <w:trPr>
          <w:jc w:val="center"/>
        </w:trPr>
        <w:tc>
          <w:tcPr>
            <w:tcW w:w="1126" w:type="dxa"/>
            <w:tcBorders>
              <w:top w:val="single" w:sz="6" w:space="0" w:color="auto"/>
              <w:left w:val="single" w:sz="6" w:space="0" w:color="auto"/>
              <w:bottom w:val="single" w:sz="6" w:space="0" w:color="auto"/>
              <w:right w:val="single" w:sz="6" w:space="0" w:color="auto"/>
            </w:tcBorders>
            <w:vAlign w:val="center"/>
          </w:tcPr>
          <w:p w14:paraId="562645A1" w14:textId="7777777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Транзит</w:t>
            </w:r>
          </w:p>
        </w:tc>
        <w:tc>
          <w:tcPr>
            <w:tcW w:w="843" w:type="dxa"/>
            <w:tcBorders>
              <w:top w:val="single" w:sz="6" w:space="0" w:color="auto"/>
              <w:left w:val="single" w:sz="6" w:space="0" w:color="auto"/>
              <w:bottom w:val="single" w:sz="6" w:space="0" w:color="auto"/>
              <w:right w:val="single" w:sz="6" w:space="0" w:color="auto"/>
            </w:tcBorders>
            <w:vAlign w:val="center"/>
          </w:tcPr>
          <w:p w14:paraId="154A16DF" w14:textId="7777777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154</w:t>
            </w:r>
          </w:p>
        </w:tc>
        <w:tc>
          <w:tcPr>
            <w:tcW w:w="959" w:type="dxa"/>
            <w:tcBorders>
              <w:top w:val="single" w:sz="6" w:space="0" w:color="auto"/>
              <w:left w:val="single" w:sz="6" w:space="0" w:color="auto"/>
              <w:bottom w:val="single" w:sz="6" w:space="0" w:color="auto"/>
              <w:right w:val="single" w:sz="6" w:space="0" w:color="auto"/>
            </w:tcBorders>
            <w:vAlign w:val="center"/>
          </w:tcPr>
          <w:p w14:paraId="565C1345" w14:textId="7777777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23</w:t>
            </w:r>
          </w:p>
        </w:tc>
        <w:tc>
          <w:tcPr>
            <w:tcW w:w="921" w:type="dxa"/>
            <w:tcBorders>
              <w:top w:val="single" w:sz="6" w:space="0" w:color="auto"/>
              <w:left w:val="single" w:sz="6" w:space="0" w:color="auto"/>
              <w:bottom w:val="single" w:sz="6" w:space="0" w:color="auto"/>
              <w:right w:val="single" w:sz="6" w:space="0" w:color="auto"/>
            </w:tcBorders>
            <w:vAlign w:val="center"/>
          </w:tcPr>
          <w:p w14:paraId="255C28FE" w14:textId="5E4C801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14,94</w:t>
            </w:r>
          </w:p>
        </w:tc>
        <w:tc>
          <w:tcPr>
            <w:tcW w:w="981" w:type="dxa"/>
            <w:tcBorders>
              <w:top w:val="single" w:sz="6" w:space="0" w:color="auto"/>
              <w:left w:val="single" w:sz="6" w:space="0" w:color="auto"/>
              <w:bottom w:val="single" w:sz="6" w:space="0" w:color="auto"/>
              <w:right w:val="single" w:sz="6" w:space="0" w:color="auto"/>
            </w:tcBorders>
            <w:vAlign w:val="center"/>
          </w:tcPr>
          <w:p w14:paraId="5B9D5377" w14:textId="7777777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119</w:t>
            </w:r>
          </w:p>
        </w:tc>
        <w:tc>
          <w:tcPr>
            <w:tcW w:w="959" w:type="dxa"/>
            <w:tcBorders>
              <w:top w:val="single" w:sz="6" w:space="0" w:color="auto"/>
              <w:left w:val="single" w:sz="6" w:space="0" w:color="auto"/>
              <w:bottom w:val="single" w:sz="6" w:space="0" w:color="auto"/>
              <w:right w:val="single" w:sz="6" w:space="0" w:color="auto"/>
            </w:tcBorders>
            <w:vAlign w:val="center"/>
          </w:tcPr>
          <w:p w14:paraId="3D97E91A" w14:textId="7777777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19</w:t>
            </w:r>
          </w:p>
        </w:tc>
        <w:tc>
          <w:tcPr>
            <w:tcW w:w="921" w:type="dxa"/>
            <w:tcBorders>
              <w:top w:val="single" w:sz="6" w:space="0" w:color="auto"/>
              <w:left w:val="single" w:sz="6" w:space="0" w:color="auto"/>
              <w:bottom w:val="single" w:sz="6" w:space="0" w:color="auto"/>
              <w:right w:val="single" w:sz="6" w:space="0" w:color="auto"/>
            </w:tcBorders>
            <w:vAlign w:val="center"/>
          </w:tcPr>
          <w:p w14:paraId="07D6615E" w14:textId="0848F50B"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15,97</w:t>
            </w:r>
          </w:p>
        </w:tc>
        <w:tc>
          <w:tcPr>
            <w:tcW w:w="981" w:type="dxa"/>
            <w:tcBorders>
              <w:top w:val="single" w:sz="6" w:space="0" w:color="auto"/>
              <w:left w:val="single" w:sz="6" w:space="0" w:color="auto"/>
              <w:bottom w:val="single" w:sz="6" w:space="0" w:color="auto"/>
              <w:right w:val="single" w:sz="6" w:space="0" w:color="auto"/>
            </w:tcBorders>
            <w:vAlign w:val="center"/>
          </w:tcPr>
          <w:p w14:paraId="4661FB3C" w14:textId="7777777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153</w:t>
            </w:r>
          </w:p>
        </w:tc>
        <w:tc>
          <w:tcPr>
            <w:tcW w:w="959" w:type="dxa"/>
            <w:tcBorders>
              <w:top w:val="single" w:sz="6" w:space="0" w:color="auto"/>
              <w:left w:val="single" w:sz="6" w:space="0" w:color="auto"/>
              <w:bottom w:val="single" w:sz="6" w:space="0" w:color="auto"/>
              <w:right w:val="single" w:sz="6" w:space="0" w:color="auto"/>
            </w:tcBorders>
            <w:vAlign w:val="center"/>
          </w:tcPr>
          <w:p w14:paraId="37F00D75" w14:textId="7777777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29</w:t>
            </w:r>
          </w:p>
        </w:tc>
        <w:tc>
          <w:tcPr>
            <w:tcW w:w="921" w:type="dxa"/>
            <w:tcBorders>
              <w:top w:val="single" w:sz="6" w:space="0" w:color="auto"/>
              <w:left w:val="single" w:sz="6" w:space="0" w:color="auto"/>
              <w:bottom w:val="single" w:sz="6" w:space="0" w:color="auto"/>
              <w:right w:val="single" w:sz="6" w:space="0" w:color="auto"/>
            </w:tcBorders>
            <w:vAlign w:val="center"/>
          </w:tcPr>
          <w:p w14:paraId="0F41011F" w14:textId="0A0FEE8E"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18,95</w:t>
            </w:r>
          </w:p>
        </w:tc>
      </w:tr>
      <w:tr w:rsidR="00F81C48" w:rsidRPr="00E02357" w14:paraId="291B2E67" w14:textId="77777777" w:rsidTr="00F81C48">
        <w:trPr>
          <w:jc w:val="center"/>
        </w:trPr>
        <w:tc>
          <w:tcPr>
            <w:tcW w:w="1126" w:type="dxa"/>
            <w:tcBorders>
              <w:top w:val="single" w:sz="6" w:space="0" w:color="auto"/>
              <w:left w:val="single" w:sz="6" w:space="0" w:color="auto"/>
              <w:bottom w:val="single" w:sz="6" w:space="0" w:color="auto"/>
              <w:right w:val="single" w:sz="6" w:space="0" w:color="auto"/>
            </w:tcBorders>
            <w:vAlign w:val="center"/>
          </w:tcPr>
          <w:p w14:paraId="3B86373C" w14:textId="5E1B69C8"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Внутренние</w:t>
            </w:r>
          </w:p>
        </w:tc>
        <w:tc>
          <w:tcPr>
            <w:tcW w:w="843" w:type="dxa"/>
            <w:tcBorders>
              <w:top w:val="single" w:sz="6" w:space="0" w:color="auto"/>
              <w:left w:val="single" w:sz="6" w:space="0" w:color="auto"/>
              <w:bottom w:val="single" w:sz="6" w:space="0" w:color="auto"/>
              <w:right w:val="single" w:sz="6" w:space="0" w:color="auto"/>
            </w:tcBorders>
            <w:vAlign w:val="center"/>
          </w:tcPr>
          <w:p w14:paraId="2701DD5A" w14:textId="7777777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1127</w:t>
            </w:r>
          </w:p>
        </w:tc>
        <w:tc>
          <w:tcPr>
            <w:tcW w:w="959" w:type="dxa"/>
            <w:tcBorders>
              <w:top w:val="single" w:sz="6" w:space="0" w:color="auto"/>
              <w:left w:val="single" w:sz="6" w:space="0" w:color="auto"/>
              <w:bottom w:val="single" w:sz="6" w:space="0" w:color="auto"/>
              <w:right w:val="single" w:sz="6" w:space="0" w:color="auto"/>
            </w:tcBorders>
            <w:vAlign w:val="center"/>
          </w:tcPr>
          <w:p w14:paraId="0D959666" w14:textId="7777777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916</w:t>
            </w:r>
          </w:p>
        </w:tc>
        <w:tc>
          <w:tcPr>
            <w:tcW w:w="921" w:type="dxa"/>
            <w:tcBorders>
              <w:top w:val="single" w:sz="6" w:space="0" w:color="auto"/>
              <w:left w:val="single" w:sz="6" w:space="0" w:color="auto"/>
              <w:bottom w:val="single" w:sz="6" w:space="0" w:color="auto"/>
              <w:right w:val="single" w:sz="6" w:space="0" w:color="auto"/>
            </w:tcBorders>
            <w:vAlign w:val="center"/>
          </w:tcPr>
          <w:p w14:paraId="3EB76C38" w14:textId="66AE70D4"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81,28</w:t>
            </w:r>
          </w:p>
        </w:tc>
        <w:tc>
          <w:tcPr>
            <w:tcW w:w="981" w:type="dxa"/>
            <w:tcBorders>
              <w:top w:val="single" w:sz="6" w:space="0" w:color="auto"/>
              <w:left w:val="single" w:sz="6" w:space="0" w:color="auto"/>
              <w:bottom w:val="single" w:sz="6" w:space="0" w:color="auto"/>
              <w:right w:val="single" w:sz="6" w:space="0" w:color="auto"/>
            </w:tcBorders>
            <w:vAlign w:val="center"/>
          </w:tcPr>
          <w:p w14:paraId="1DBF7DC8" w14:textId="7777777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1015</w:t>
            </w:r>
          </w:p>
        </w:tc>
        <w:tc>
          <w:tcPr>
            <w:tcW w:w="959" w:type="dxa"/>
            <w:tcBorders>
              <w:top w:val="single" w:sz="6" w:space="0" w:color="auto"/>
              <w:left w:val="single" w:sz="6" w:space="0" w:color="auto"/>
              <w:bottom w:val="single" w:sz="6" w:space="0" w:color="auto"/>
              <w:right w:val="single" w:sz="6" w:space="0" w:color="auto"/>
            </w:tcBorders>
            <w:vAlign w:val="center"/>
          </w:tcPr>
          <w:p w14:paraId="5649288A" w14:textId="7777777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746</w:t>
            </w:r>
          </w:p>
        </w:tc>
        <w:tc>
          <w:tcPr>
            <w:tcW w:w="921" w:type="dxa"/>
            <w:tcBorders>
              <w:top w:val="single" w:sz="6" w:space="0" w:color="auto"/>
              <w:left w:val="single" w:sz="6" w:space="0" w:color="auto"/>
              <w:bottom w:val="single" w:sz="6" w:space="0" w:color="auto"/>
              <w:right w:val="single" w:sz="6" w:space="0" w:color="auto"/>
            </w:tcBorders>
            <w:vAlign w:val="center"/>
          </w:tcPr>
          <w:p w14:paraId="4FA50987" w14:textId="295219DE"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73,50</w:t>
            </w:r>
          </w:p>
        </w:tc>
        <w:tc>
          <w:tcPr>
            <w:tcW w:w="981" w:type="dxa"/>
            <w:tcBorders>
              <w:top w:val="single" w:sz="6" w:space="0" w:color="auto"/>
              <w:left w:val="single" w:sz="6" w:space="0" w:color="auto"/>
              <w:bottom w:val="single" w:sz="6" w:space="0" w:color="auto"/>
              <w:right w:val="single" w:sz="6" w:space="0" w:color="auto"/>
            </w:tcBorders>
            <w:vAlign w:val="center"/>
          </w:tcPr>
          <w:p w14:paraId="096B6041" w14:textId="7777777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1117</w:t>
            </w:r>
          </w:p>
        </w:tc>
        <w:tc>
          <w:tcPr>
            <w:tcW w:w="959" w:type="dxa"/>
            <w:tcBorders>
              <w:top w:val="single" w:sz="6" w:space="0" w:color="auto"/>
              <w:left w:val="single" w:sz="6" w:space="0" w:color="auto"/>
              <w:bottom w:val="single" w:sz="6" w:space="0" w:color="auto"/>
              <w:right w:val="single" w:sz="6" w:space="0" w:color="auto"/>
            </w:tcBorders>
            <w:vAlign w:val="center"/>
          </w:tcPr>
          <w:p w14:paraId="775859C7" w14:textId="7777777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719</w:t>
            </w:r>
          </w:p>
        </w:tc>
        <w:tc>
          <w:tcPr>
            <w:tcW w:w="921" w:type="dxa"/>
            <w:tcBorders>
              <w:top w:val="single" w:sz="6" w:space="0" w:color="auto"/>
              <w:left w:val="single" w:sz="6" w:space="0" w:color="auto"/>
              <w:bottom w:val="single" w:sz="6" w:space="0" w:color="auto"/>
              <w:right w:val="single" w:sz="6" w:space="0" w:color="auto"/>
            </w:tcBorders>
            <w:vAlign w:val="center"/>
          </w:tcPr>
          <w:p w14:paraId="13792207" w14:textId="15AB906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64,37</w:t>
            </w:r>
          </w:p>
        </w:tc>
      </w:tr>
      <w:tr w:rsidR="00F81C48" w:rsidRPr="00E02357" w14:paraId="00F91BBB" w14:textId="77777777" w:rsidTr="00F81C48">
        <w:trPr>
          <w:jc w:val="center"/>
        </w:trPr>
        <w:tc>
          <w:tcPr>
            <w:tcW w:w="1126" w:type="dxa"/>
            <w:tcBorders>
              <w:top w:val="single" w:sz="6" w:space="0" w:color="auto"/>
              <w:left w:val="single" w:sz="6" w:space="0" w:color="auto"/>
              <w:bottom w:val="single" w:sz="6" w:space="0" w:color="auto"/>
              <w:right w:val="single" w:sz="6" w:space="0" w:color="auto"/>
            </w:tcBorders>
            <w:vAlign w:val="center"/>
          </w:tcPr>
          <w:p w14:paraId="12CFE051" w14:textId="5CB6044E"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Итого</w:t>
            </w:r>
          </w:p>
        </w:tc>
        <w:tc>
          <w:tcPr>
            <w:tcW w:w="843" w:type="dxa"/>
            <w:tcBorders>
              <w:top w:val="single" w:sz="6" w:space="0" w:color="auto"/>
              <w:left w:val="single" w:sz="6" w:space="0" w:color="auto"/>
              <w:bottom w:val="single" w:sz="6" w:space="0" w:color="auto"/>
              <w:right w:val="single" w:sz="6" w:space="0" w:color="auto"/>
            </w:tcBorders>
            <w:vAlign w:val="center"/>
          </w:tcPr>
          <w:p w14:paraId="4BDD2E0F" w14:textId="7777777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2453</w:t>
            </w:r>
          </w:p>
        </w:tc>
        <w:tc>
          <w:tcPr>
            <w:tcW w:w="959" w:type="dxa"/>
            <w:tcBorders>
              <w:top w:val="single" w:sz="6" w:space="0" w:color="auto"/>
              <w:left w:val="single" w:sz="6" w:space="0" w:color="auto"/>
              <w:bottom w:val="single" w:sz="6" w:space="0" w:color="auto"/>
              <w:right w:val="single" w:sz="6" w:space="0" w:color="auto"/>
            </w:tcBorders>
            <w:vAlign w:val="center"/>
          </w:tcPr>
          <w:p w14:paraId="7F3CDCD9" w14:textId="7777777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1449</w:t>
            </w:r>
          </w:p>
        </w:tc>
        <w:tc>
          <w:tcPr>
            <w:tcW w:w="921" w:type="dxa"/>
            <w:tcBorders>
              <w:top w:val="single" w:sz="6" w:space="0" w:color="auto"/>
              <w:left w:val="single" w:sz="6" w:space="0" w:color="auto"/>
              <w:bottom w:val="single" w:sz="6" w:space="0" w:color="auto"/>
              <w:right w:val="single" w:sz="6" w:space="0" w:color="auto"/>
            </w:tcBorders>
            <w:vAlign w:val="center"/>
          </w:tcPr>
          <w:p w14:paraId="5CF16425" w14:textId="6F6F71B3"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59,07</w:t>
            </w:r>
          </w:p>
        </w:tc>
        <w:tc>
          <w:tcPr>
            <w:tcW w:w="981" w:type="dxa"/>
            <w:tcBorders>
              <w:top w:val="single" w:sz="6" w:space="0" w:color="auto"/>
              <w:left w:val="single" w:sz="6" w:space="0" w:color="auto"/>
              <w:bottom w:val="single" w:sz="6" w:space="0" w:color="auto"/>
              <w:right w:val="single" w:sz="6" w:space="0" w:color="auto"/>
            </w:tcBorders>
            <w:vAlign w:val="center"/>
          </w:tcPr>
          <w:p w14:paraId="339BCE43" w14:textId="7777777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1922</w:t>
            </w:r>
          </w:p>
        </w:tc>
        <w:tc>
          <w:tcPr>
            <w:tcW w:w="959" w:type="dxa"/>
            <w:tcBorders>
              <w:top w:val="single" w:sz="6" w:space="0" w:color="auto"/>
              <w:left w:val="single" w:sz="6" w:space="0" w:color="auto"/>
              <w:bottom w:val="single" w:sz="6" w:space="0" w:color="auto"/>
              <w:right w:val="single" w:sz="6" w:space="0" w:color="auto"/>
            </w:tcBorders>
            <w:vAlign w:val="center"/>
          </w:tcPr>
          <w:p w14:paraId="7B44AC9D" w14:textId="7777777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1098</w:t>
            </w:r>
          </w:p>
        </w:tc>
        <w:tc>
          <w:tcPr>
            <w:tcW w:w="921" w:type="dxa"/>
            <w:tcBorders>
              <w:top w:val="single" w:sz="6" w:space="0" w:color="auto"/>
              <w:left w:val="single" w:sz="6" w:space="0" w:color="auto"/>
              <w:bottom w:val="single" w:sz="6" w:space="0" w:color="auto"/>
              <w:right w:val="single" w:sz="6" w:space="0" w:color="auto"/>
            </w:tcBorders>
            <w:vAlign w:val="center"/>
          </w:tcPr>
          <w:p w14:paraId="149EFFCB" w14:textId="7D346846"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57,13</w:t>
            </w:r>
          </w:p>
        </w:tc>
        <w:tc>
          <w:tcPr>
            <w:tcW w:w="981" w:type="dxa"/>
            <w:tcBorders>
              <w:top w:val="single" w:sz="6" w:space="0" w:color="auto"/>
              <w:left w:val="single" w:sz="6" w:space="0" w:color="auto"/>
              <w:bottom w:val="single" w:sz="6" w:space="0" w:color="auto"/>
              <w:right w:val="single" w:sz="6" w:space="0" w:color="auto"/>
            </w:tcBorders>
            <w:vAlign w:val="center"/>
          </w:tcPr>
          <w:p w14:paraId="32C7D2DB" w14:textId="7777777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2307</w:t>
            </w:r>
          </w:p>
        </w:tc>
        <w:tc>
          <w:tcPr>
            <w:tcW w:w="959" w:type="dxa"/>
            <w:tcBorders>
              <w:top w:val="single" w:sz="6" w:space="0" w:color="auto"/>
              <w:left w:val="single" w:sz="6" w:space="0" w:color="auto"/>
              <w:bottom w:val="single" w:sz="6" w:space="0" w:color="auto"/>
              <w:right w:val="single" w:sz="6" w:space="0" w:color="auto"/>
            </w:tcBorders>
            <w:vAlign w:val="center"/>
          </w:tcPr>
          <w:p w14:paraId="36F0F9AB" w14:textId="77777777"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1202</w:t>
            </w:r>
          </w:p>
        </w:tc>
        <w:tc>
          <w:tcPr>
            <w:tcW w:w="921" w:type="dxa"/>
            <w:tcBorders>
              <w:top w:val="single" w:sz="6" w:space="0" w:color="auto"/>
              <w:left w:val="single" w:sz="6" w:space="0" w:color="auto"/>
              <w:bottom w:val="single" w:sz="6" w:space="0" w:color="auto"/>
              <w:right w:val="single" w:sz="6" w:space="0" w:color="auto"/>
            </w:tcBorders>
            <w:vAlign w:val="center"/>
          </w:tcPr>
          <w:p w14:paraId="55A6F45B" w14:textId="7A489339" w:rsidR="00F81C48" w:rsidRPr="00E02357" w:rsidRDefault="00F81C48" w:rsidP="00E02357">
            <w:pPr>
              <w:spacing w:after="0" w:line="360" w:lineRule="auto"/>
              <w:ind w:firstLine="22"/>
              <w:jc w:val="center"/>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52,10</w:t>
            </w:r>
          </w:p>
        </w:tc>
      </w:tr>
    </w:tbl>
    <w:p w14:paraId="6FA99226" w14:textId="77777777" w:rsidR="00F81C48" w:rsidRPr="00E02357" w:rsidRDefault="00F81C48" w:rsidP="00E02357">
      <w:pPr>
        <w:tabs>
          <w:tab w:val="left" w:pos="726"/>
        </w:tabs>
        <w:spacing w:after="0" w:line="360" w:lineRule="auto"/>
        <w:ind w:firstLine="709"/>
        <w:jc w:val="both"/>
        <w:rPr>
          <w:rFonts w:ascii="Times New Roman" w:hAnsi="Times New Roman" w:cs="Times New Roman"/>
          <w:bCs/>
          <w:noProof/>
          <w:color w:val="000000"/>
          <w:sz w:val="24"/>
          <w:szCs w:val="24"/>
        </w:rPr>
      </w:pPr>
    </w:p>
    <w:p w14:paraId="5758A501" w14:textId="1016AE88" w:rsidR="00F81C48" w:rsidRPr="00E02357" w:rsidRDefault="00F81C48" w:rsidP="00E02357">
      <w:pPr>
        <w:tabs>
          <w:tab w:val="left" w:pos="726"/>
        </w:tabs>
        <w:spacing w:after="0" w:line="360" w:lineRule="auto"/>
        <w:ind w:firstLine="709"/>
        <w:jc w:val="both"/>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Основное снижение рыночной доли пришлось на внутренние перевозки, где доля Компании составила в 2020 г.64,4% по сравнению с 73,5% годом ранее. В то же время доля перевозок подвижным составом ОАО «ТрансКонтейнер» в импортном сообщении - наиболее динамичном сегменте рынка контейнерных перевозок - выросла за год с 30,0% до 40,9%. В целом, Компания сохранило свои позиции крупнейшего игрока на рынке железнодорожных контейнерных перевозок.</w:t>
      </w:r>
    </w:p>
    <w:p w14:paraId="1BFC9041" w14:textId="114A3375" w:rsidR="00F81C48" w:rsidRPr="00E02357" w:rsidRDefault="00F81C48" w:rsidP="00E02357">
      <w:pPr>
        <w:tabs>
          <w:tab w:val="left" w:pos="726"/>
        </w:tabs>
        <w:spacing w:after="0" w:line="360" w:lineRule="auto"/>
        <w:ind w:firstLine="709"/>
        <w:jc w:val="both"/>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К числу основных конкурентов ОАО «ТрансКонтейнер» относятся компании-операторы подвижного состава, имеющие в собственности фитинговые платформы и контейнеры, и организующие перевозки грузов в контейнерах по железным дорогам, предоставляя "сквозную услугу". Это ООО "Модуль", ЗАО "Русская тройка".</w:t>
      </w:r>
    </w:p>
    <w:p w14:paraId="4336DE76" w14:textId="77777777" w:rsidR="00F81C48" w:rsidRPr="00E02357" w:rsidRDefault="00F81C48" w:rsidP="00E02357">
      <w:pPr>
        <w:tabs>
          <w:tab w:val="left" w:pos="726"/>
        </w:tabs>
        <w:spacing w:after="0" w:line="360" w:lineRule="auto"/>
        <w:ind w:firstLine="709"/>
        <w:jc w:val="both"/>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Не смотря на восстановление контейнерного рынка от последствий финансово-экономического кризиса, некоторым крупным операторам подвижного состава пришлось практически полностью покинуть данный бизнес.</w:t>
      </w:r>
    </w:p>
    <w:p w14:paraId="675B4812" w14:textId="77777777" w:rsidR="00F81C48" w:rsidRPr="00E02357" w:rsidRDefault="00F81C48" w:rsidP="00E02357">
      <w:pPr>
        <w:tabs>
          <w:tab w:val="left" w:pos="726"/>
        </w:tabs>
        <w:spacing w:after="0" w:line="360" w:lineRule="auto"/>
        <w:ind w:firstLine="709"/>
        <w:jc w:val="both"/>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t>В меньшей степени существует конкуренция с компаниями-экспедиторами, не имеющих своего парка подвижного состава, но занимающихся организацией перевозки грузов в контейнерах. Это ООО "Рускон", входящая в группу компаний "Дело", ООО ФИРМА "ЭКОДОР", ООО "КТК", ООО "Фирма "РейлСервис" и др. А так же компаниями, входящими в состав холдингов и ориентированных на перевозку собственных грузов. Это ЗАО "СИБУР - Транс", входящая в ОАО "СИБУР Холдинг", ООО "ФинтрансГЛ", предоставляющая транспортные услуги для ОАО "Группа "Илим" и др.</w:t>
      </w:r>
    </w:p>
    <w:p w14:paraId="33E8C889" w14:textId="1253DA73" w:rsidR="00F81C48" w:rsidRPr="00E02357" w:rsidRDefault="00F81C48" w:rsidP="00E02357">
      <w:pPr>
        <w:tabs>
          <w:tab w:val="left" w:pos="726"/>
        </w:tabs>
        <w:spacing w:after="0" w:line="360" w:lineRule="auto"/>
        <w:ind w:firstLine="709"/>
        <w:jc w:val="both"/>
        <w:rPr>
          <w:rFonts w:ascii="Times New Roman" w:hAnsi="Times New Roman" w:cs="Times New Roman"/>
          <w:noProof/>
          <w:color w:val="000000"/>
          <w:sz w:val="24"/>
          <w:szCs w:val="24"/>
        </w:rPr>
      </w:pPr>
      <w:r w:rsidRPr="00E02357">
        <w:rPr>
          <w:rFonts w:ascii="Times New Roman" w:hAnsi="Times New Roman" w:cs="Times New Roman"/>
          <w:noProof/>
          <w:color w:val="000000"/>
          <w:sz w:val="24"/>
          <w:szCs w:val="24"/>
        </w:rPr>
        <w:lastRenderedPageBreak/>
        <w:t>На пять крупнейших железнодорожных перевозчиков приходится порядка 70% всего рынка, в то же время около половины (52%) рынка составляет ОАО «ТрансКонтейнер». Однако доля рынка варьируется в зависимости от направления. Так, на внутренних перевозках доминирует ОАО «ТрансКонтейнер», но на транзитных направлениях - транспортная группа FESCO. Оставшиеся 30% рынка занимают свыше тысячи других небольших компаний, что открывает для крупных игроков обширный горизонт для сделок по слияниям и поглощениям.</w:t>
      </w:r>
    </w:p>
    <w:p w14:paraId="3B4C7810" w14:textId="53E8BFC7" w:rsidR="00FE3B40" w:rsidRPr="00E02357" w:rsidRDefault="00FE3B40" w:rsidP="00E02357">
      <w:pPr>
        <w:pStyle w:val="a9"/>
        <w:spacing w:line="360" w:lineRule="auto"/>
        <w:ind w:firstLine="709"/>
        <w:jc w:val="both"/>
        <w:rPr>
          <w:color w:val="000000" w:themeColor="text1"/>
          <w:sz w:val="24"/>
          <w:szCs w:val="24"/>
        </w:rPr>
      </w:pPr>
    </w:p>
    <w:p w14:paraId="7FA6C225" w14:textId="77777777" w:rsidR="00FE3B40" w:rsidRPr="00E02357" w:rsidRDefault="00FE3B40" w:rsidP="00E02357">
      <w:pPr>
        <w:pStyle w:val="a9"/>
        <w:spacing w:line="360" w:lineRule="auto"/>
        <w:ind w:firstLine="709"/>
        <w:jc w:val="both"/>
        <w:rPr>
          <w:b/>
          <w:color w:val="000000" w:themeColor="text1"/>
          <w:sz w:val="24"/>
          <w:szCs w:val="24"/>
        </w:rPr>
      </w:pPr>
    </w:p>
    <w:p w14:paraId="3B72F875" w14:textId="77777777" w:rsidR="00FE3B40" w:rsidRPr="00E02357" w:rsidRDefault="00FE3B40" w:rsidP="00E02357">
      <w:pPr>
        <w:pStyle w:val="1"/>
        <w:spacing w:before="0" w:line="360" w:lineRule="auto"/>
        <w:ind w:firstLine="709"/>
        <w:jc w:val="both"/>
        <w:rPr>
          <w:rFonts w:ascii="Times New Roman" w:hAnsi="Times New Roman" w:cs="Times New Roman"/>
          <w:color w:val="000000" w:themeColor="text1"/>
          <w:sz w:val="24"/>
          <w:szCs w:val="24"/>
        </w:rPr>
      </w:pPr>
      <w:bookmarkStart w:id="12" w:name="_Toc71714281"/>
      <w:r w:rsidRPr="00E02357">
        <w:rPr>
          <w:rFonts w:ascii="Times New Roman" w:hAnsi="Times New Roman" w:cs="Times New Roman"/>
          <w:b/>
          <w:color w:val="000000" w:themeColor="text1"/>
          <w:sz w:val="24"/>
          <w:szCs w:val="24"/>
        </w:rPr>
        <w:t>2.3. Анализ практики взаимоотношения с клиентами</w:t>
      </w:r>
      <w:bookmarkEnd w:id="12"/>
    </w:p>
    <w:p w14:paraId="44B27373" w14:textId="77777777" w:rsidR="00FE3B40" w:rsidRPr="00E02357" w:rsidRDefault="00FE3B40" w:rsidP="00E02357">
      <w:pPr>
        <w:pStyle w:val="a3"/>
        <w:shd w:val="clear" w:color="auto" w:fill="FFFFFF"/>
        <w:spacing w:before="0" w:beforeAutospacing="0" w:after="0" w:line="360" w:lineRule="auto"/>
        <w:ind w:firstLine="709"/>
        <w:jc w:val="both"/>
        <w:rPr>
          <w:color w:val="000000" w:themeColor="text1"/>
        </w:rPr>
      </w:pPr>
    </w:p>
    <w:p w14:paraId="6B647356" w14:textId="6E800277" w:rsidR="005E07A0" w:rsidRPr="00E02357" w:rsidRDefault="005E07A0" w:rsidP="00E02357">
      <w:pPr>
        <w:pStyle w:val="a9"/>
        <w:spacing w:line="360" w:lineRule="auto"/>
        <w:ind w:firstLine="709"/>
        <w:jc w:val="both"/>
        <w:rPr>
          <w:color w:val="000000" w:themeColor="text1"/>
          <w:sz w:val="24"/>
          <w:szCs w:val="24"/>
        </w:rPr>
      </w:pPr>
      <w:r w:rsidRPr="00E02357">
        <w:rPr>
          <w:color w:val="000000" w:themeColor="text1"/>
          <w:sz w:val="24"/>
          <w:szCs w:val="24"/>
        </w:rPr>
        <w:t xml:space="preserve">Клиентская база </w:t>
      </w:r>
      <w:r w:rsidR="00CC1F34" w:rsidRPr="00E02357">
        <w:rPr>
          <w:color w:val="000000" w:themeColor="text1"/>
          <w:sz w:val="24"/>
          <w:szCs w:val="24"/>
        </w:rPr>
        <w:t xml:space="preserve">ПАО </w:t>
      </w:r>
      <w:r w:rsidRPr="00E02357">
        <w:rPr>
          <w:color w:val="000000" w:themeColor="text1"/>
          <w:sz w:val="24"/>
          <w:szCs w:val="24"/>
        </w:rPr>
        <w:t xml:space="preserve">«ТрансКонтейнер» превышает 20 000 российских и международных организаций. К крупнейшим клиентам относятся такие компании, как Илим Палп, Русал, Суал, Ikea, Северсталь, GM, Renault, LG Electronics, Volkswagen, Fiat, </w:t>
      </w:r>
      <w:r w:rsidRPr="00E02357">
        <w:rPr>
          <w:color w:val="000000" w:themeColor="text1"/>
          <w:sz w:val="24"/>
          <w:szCs w:val="24"/>
          <w:lang w:val="en-US"/>
        </w:rPr>
        <w:t>Kia</w:t>
      </w:r>
      <w:r w:rsidRPr="00E02357">
        <w:rPr>
          <w:color w:val="000000" w:themeColor="text1"/>
          <w:sz w:val="24"/>
          <w:szCs w:val="24"/>
        </w:rPr>
        <w:t xml:space="preserve"> </w:t>
      </w:r>
      <w:r w:rsidRPr="00E02357">
        <w:rPr>
          <w:color w:val="000000" w:themeColor="text1"/>
          <w:sz w:val="24"/>
          <w:szCs w:val="24"/>
          <w:lang w:val="en-US"/>
        </w:rPr>
        <w:t>Motors</w:t>
      </w:r>
      <w:r w:rsidRPr="00E02357">
        <w:rPr>
          <w:color w:val="000000" w:themeColor="text1"/>
          <w:sz w:val="24"/>
          <w:szCs w:val="24"/>
        </w:rPr>
        <w:t xml:space="preserve">, </w:t>
      </w:r>
      <w:r w:rsidRPr="00E02357">
        <w:rPr>
          <w:color w:val="000000" w:themeColor="text1"/>
          <w:sz w:val="24"/>
          <w:szCs w:val="24"/>
          <w:lang w:val="en-US"/>
        </w:rPr>
        <w:t>Daewoo</w:t>
      </w:r>
      <w:r w:rsidRPr="00E02357">
        <w:rPr>
          <w:color w:val="000000" w:themeColor="text1"/>
          <w:sz w:val="24"/>
          <w:szCs w:val="24"/>
        </w:rPr>
        <w:t xml:space="preserve">, </w:t>
      </w:r>
      <w:r w:rsidRPr="00E02357">
        <w:rPr>
          <w:color w:val="000000" w:themeColor="text1"/>
          <w:sz w:val="24"/>
          <w:szCs w:val="24"/>
          <w:lang w:val="en-US"/>
        </w:rPr>
        <w:t>Hyundai</w:t>
      </w:r>
      <w:r w:rsidRPr="00E02357">
        <w:rPr>
          <w:color w:val="000000" w:themeColor="text1"/>
          <w:sz w:val="24"/>
          <w:szCs w:val="24"/>
        </w:rPr>
        <w:t xml:space="preserve">, </w:t>
      </w:r>
      <w:r w:rsidRPr="00E02357">
        <w:rPr>
          <w:color w:val="000000" w:themeColor="text1"/>
          <w:sz w:val="24"/>
          <w:szCs w:val="24"/>
          <w:lang w:val="en-US"/>
        </w:rPr>
        <w:t>Maersk</w:t>
      </w:r>
      <w:r w:rsidRPr="00E02357">
        <w:rPr>
          <w:color w:val="000000" w:themeColor="text1"/>
          <w:sz w:val="24"/>
          <w:szCs w:val="24"/>
        </w:rPr>
        <w:t xml:space="preserve">, </w:t>
      </w:r>
      <w:r w:rsidRPr="00E02357">
        <w:rPr>
          <w:color w:val="000000" w:themeColor="text1"/>
          <w:sz w:val="24"/>
          <w:szCs w:val="24"/>
          <w:lang w:val="en-US"/>
        </w:rPr>
        <w:t>MCL</w:t>
      </w:r>
      <w:r w:rsidRPr="00E02357">
        <w:rPr>
          <w:color w:val="000000" w:themeColor="text1"/>
          <w:sz w:val="24"/>
          <w:szCs w:val="24"/>
        </w:rPr>
        <w:t xml:space="preserve"> </w:t>
      </w:r>
      <w:r w:rsidRPr="00E02357">
        <w:rPr>
          <w:color w:val="000000" w:themeColor="text1"/>
          <w:sz w:val="24"/>
          <w:szCs w:val="24"/>
          <w:lang w:val="en-US"/>
        </w:rPr>
        <w:t>Shipping</w:t>
      </w:r>
      <w:r w:rsidRPr="00E02357">
        <w:rPr>
          <w:color w:val="000000" w:themeColor="text1"/>
          <w:sz w:val="24"/>
          <w:szCs w:val="24"/>
        </w:rPr>
        <w:t xml:space="preserve">, </w:t>
      </w:r>
      <w:r w:rsidRPr="00E02357">
        <w:rPr>
          <w:color w:val="000000" w:themeColor="text1"/>
          <w:sz w:val="24"/>
          <w:szCs w:val="24"/>
          <w:lang w:val="en-US"/>
        </w:rPr>
        <w:t>Unico</w:t>
      </w:r>
      <w:r w:rsidRPr="00E02357">
        <w:rPr>
          <w:color w:val="000000" w:themeColor="text1"/>
          <w:sz w:val="24"/>
          <w:szCs w:val="24"/>
        </w:rPr>
        <w:t xml:space="preserve"> </w:t>
      </w:r>
      <w:r w:rsidRPr="00E02357">
        <w:rPr>
          <w:color w:val="000000" w:themeColor="text1"/>
          <w:sz w:val="24"/>
          <w:szCs w:val="24"/>
          <w:lang w:val="en-US"/>
        </w:rPr>
        <w:t>Logistics</w:t>
      </w:r>
      <w:r w:rsidRPr="00E02357">
        <w:rPr>
          <w:color w:val="000000" w:themeColor="text1"/>
          <w:sz w:val="24"/>
          <w:szCs w:val="24"/>
        </w:rPr>
        <w:t xml:space="preserve">, </w:t>
      </w:r>
      <w:r w:rsidRPr="00E02357">
        <w:rPr>
          <w:color w:val="000000" w:themeColor="text1"/>
          <w:sz w:val="24"/>
          <w:szCs w:val="24"/>
          <w:lang w:val="en-US"/>
        </w:rPr>
        <w:t>KWE</w:t>
      </w:r>
      <w:r w:rsidRPr="00E02357">
        <w:rPr>
          <w:color w:val="000000" w:themeColor="text1"/>
          <w:sz w:val="24"/>
          <w:szCs w:val="24"/>
        </w:rPr>
        <w:t xml:space="preserve"> и др.</w:t>
      </w:r>
    </w:p>
    <w:p w14:paraId="22CDCA49" w14:textId="5F91827C" w:rsidR="005E07A0" w:rsidRPr="00E02357" w:rsidRDefault="005E07A0" w:rsidP="00E02357">
      <w:pPr>
        <w:pStyle w:val="a9"/>
        <w:spacing w:line="360" w:lineRule="auto"/>
        <w:ind w:firstLine="709"/>
        <w:jc w:val="both"/>
        <w:rPr>
          <w:color w:val="000000" w:themeColor="text1"/>
          <w:sz w:val="24"/>
          <w:szCs w:val="24"/>
        </w:rPr>
      </w:pPr>
      <w:r w:rsidRPr="00E02357">
        <w:rPr>
          <w:color w:val="000000" w:themeColor="text1"/>
          <w:sz w:val="24"/>
          <w:szCs w:val="24"/>
        </w:rPr>
        <w:t>Крупные корпоративные клиенты и международные логистические компании обеспечивают примерно 20% от общего объема доходов. Менее крупные клиенты генерируют примерно 80% доходов Компании и представлены, в основном, независимыми логистическими и экспедиторскими компаниями.</w:t>
      </w:r>
    </w:p>
    <w:p w14:paraId="3D4614DB" w14:textId="490EBE39" w:rsidR="005E07A0" w:rsidRPr="00E02357" w:rsidRDefault="00CC1F34" w:rsidP="00E02357">
      <w:pPr>
        <w:pStyle w:val="a9"/>
        <w:spacing w:line="360" w:lineRule="auto"/>
        <w:ind w:firstLine="709"/>
        <w:jc w:val="both"/>
        <w:rPr>
          <w:sz w:val="24"/>
        </w:rPr>
      </w:pPr>
      <w:r w:rsidRPr="00E02357">
        <w:rPr>
          <w:color w:val="000000" w:themeColor="text1"/>
          <w:sz w:val="24"/>
          <w:szCs w:val="24"/>
        </w:rPr>
        <w:t>ПАО</w:t>
      </w:r>
      <w:r w:rsidRPr="00E02357">
        <w:rPr>
          <w:sz w:val="24"/>
        </w:rPr>
        <w:t xml:space="preserve"> «ТрансКонтейнер» реализует свои услуги через главные офисы продаж в Москве, региональные филиалы офисы продаж, расположенных по всей России, а также через сеть представительств и агентств за границей. Главные офисы продаж обслуживают, преимущественно, крупнейших корпоративных клиентов, в то время как региональные филиалы и офисы продаж отвечают за взаимоотношения с клиентами в определенных географических зонах. Представительства за границей, в основном, продвигают услуги </w:t>
      </w:r>
      <w:r w:rsidRPr="00E02357">
        <w:rPr>
          <w:color w:val="000000" w:themeColor="text1"/>
          <w:sz w:val="24"/>
          <w:szCs w:val="24"/>
        </w:rPr>
        <w:t>ПАО</w:t>
      </w:r>
      <w:r w:rsidRPr="00E02357">
        <w:rPr>
          <w:sz w:val="24"/>
        </w:rPr>
        <w:t xml:space="preserve"> «ТрансКонтейнер» и осуществляют мониторинг за операциями зарубежных агентств. Агентства являются сторонними организациями, которые продают услуги Компании и получают компенсацию в форме комиссионных платежей.</w:t>
      </w:r>
    </w:p>
    <w:p w14:paraId="64489921" w14:textId="662E2E8C" w:rsidR="00CC1F34" w:rsidRPr="00E02357" w:rsidRDefault="00CC1F34" w:rsidP="00E02357">
      <w:pPr>
        <w:pStyle w:val="a9"/>
        <w:spacing w:line="360" w:lineRule="auto"/>
        <w:ind w:firstLine="709"/>
        <w:jc w:val="both"/>
        <w:rPr>
          <w:sz w:val="24"/>
        </w:rPr>
      </w:pPr>
      <w:r w:rsidRPr="00E02357">
        <w:rPr>
          <w:sz w:val="24"/>
        </w:rPr>
        <w:t>Для организации железнодорожных перевозок, доставки грузов автотранспортом, оформления документов и терминальной обработки Компанией на базе собственных филиалов и агентств в настоящее время создаются центры клиентского сервиса, где будет сосредоточена вся работа с клиентами по принципу «одного окна».</w:t>
      </w:r>
    </w:p>
    <w:p w14:paraId="14BC9F62" w14:textId="13091A6D" w:rsidR="00CC1F34" w:rsidRPr="00E02357" w:rsidRDefault="00CC1F34" w:rsidP="00E02357">
      <w:pPr>
        <w:pStyle w:val="a9"/>
        <w:spacing w:line="360" w:lineRule="auto"/>
        <w:ind w:firstLine="709"/>
        <w:jc w:val="both"/>
        <w:rPr>
          <w:sz w:val="24"/>
        </w:rPr>
      </w:pPr>
      <w:r w:rsidRPr="00E02357">
        <w:rPr>
          <w:sz w:val="24"/>
        </w:rPr>
        <w:t xml:space="preserve">Центры клиентского сервиса </w:t>
      </w:r>
      <w:r w:rsidRPr="00E02357">
        <w:rPr>
          <w:color w:val="000000" w:themeColor="text1"/>
          <w:sz w:val="24"/>
          <w:szCs w:val="24"/>
        </w:rPr>
        <w:t>ПАО</w:t>
      </w:r>
      <w:r w:rsidRPr="00E02357">
        <w:rPr>
          <w:sz w:val="24"/>
        </w:rPr>
        <w:t xml:space="preserve"> «ТрансКонтейнер», в соответствии с внедряемым в Компании единым стандартом качества оказания услуг, обеспечивают организацию железнодорожной перевозки, доставку автотранспортом и терминальную обработку, а также </w:t>
      </w:r>
      <w:r w:rsidRPr="00E02357">
        <w:rPr>
          <w:sz w:val="24"/>
        </w:rPr>
        <w:lastRenderedPageBreak/>
        <w:t>таможенное оформление. Любой клиентский центр обеспечивает планирование, расчет и оплату всего комплекса оказанных услуг, вне зависимости от места их оказания. В настоящее время пилотные проекты центров клиентского сервиса Компании в Москве, Санкт-Петербурге и Новосибирске уже предоставляют полный набор услуг по организации контейнерных перевозок.</w:t>
      </w:r>
    </w:p>
    <w:p w14:paraId="6DD7BF14" w14:textId="12CF7EE5" w:rsidR="00CC1F34" w:rsidRPr="00E02357" w:rsidRDefault="00CC1F34" w:rsidP="00E02357">
      <w:pPr>
        <w:pStyle w:val="a9"/>
        <w:spacing w:line="360" w:lineRule="auto"/>
        <w:ind w:firstLine="709"/>
        <w:jc w:val="both"/>
        <w:rPr>
          <w:sz w:val="24"/>
        </w:rPr>
      </w:pPr>
    </w:p>
    <w:p w14:paraId="3D43D109" w14:textId="760A1BDE" w:rsidR="00CC1F34" w:rsidRPr="00E02357" w:rsidRDefault="00CC1F34" w:rsidP="00E02357">
      <w:pPr>
        <w:pStyle w:val="a9"/>
        <w:spacing w:line="360" w:lineRule="auto"/>
        <w:ind w:firstLine="709"/>
        <w:jc w:val="both"/>
        <w:rPr>
          <w:sz w:val="24"/>
        </w:rPr>
      </w:pPr>
      <w:r w:rsidRPr="00E02357">
        <w:rPr>
          <w:noProof/>
          <w:sz w:val="24"/>
          <w:lang w:bidi="ar-SA"/>
        </w:rPr>
        <mc:AlternateContent>
          <mc:Choice Requires="wpg">
            <w:drawing>
              <wp:anchor distT="0" distB="0" distL="114300" distR="114300" simplePos="0" relativeHeight="251664384" behindDoc="0" locked="0" layoutInCell="1" allowOverlap="1" wp14:anchorId="7CDC181E" wp14:editId="1895D1B9">
                <wp:simplePos x="0" y="0"/>
                <wp:positionH relativeFrom="column">
                  <wp:posOffset>705122</wp:posOffset>
                </wp:positionH>
                <wp:positionV relativeFrom="paragraph">
                  <wp:posOffset>290195</wp:posOffset>
                </wp:positionV>
                <wp:extent cx="2057400" cy="3810000"/>
                <wp:effectExtent l="209550" t="38100" r="76200" b="19050"/>
                <wp:wrapNone/>
                <wp:docPr id="16" name="Группа 16"/>
                <wp:cNvGraphicFramePr/>
                <a:graphic xmlns:a="http://schemas.openxmlformats.org/drawingml/2006/main">
                  <a:graphicData uri="http://schemas.microsoft.com/office/word/2010/wordprocessingGroup">
                    <wpg:wgp>
                      <wpg:cNvGrpSpPr/>
                      <wpg:grpSpPr>
                        <a:xfrm>
                          <a:off x="0" y="0"/>
                          <a:ext cx="2057400" cy="3810000"/>
                          <a:chOff x="0" y="0"/>
                          <a:chExt cx="2057400" cy="3810000"/>
                        </a:xfrm>
                      </wpg:grpSpPr>
                      <wps:wsp>
                        <wps:cNvPr id="3" name="Скругленный прямоугольник 3"/>
                        <wps:cNvSpPr/>
                        <wps:spPr>
                          <a:xfrm>
                            <a:off x="54429" y="3048000"/>
                            <a:ext cx="1719762" cy="7620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48B09C" w14:textId="5CB563B2" w:rsidR="00E02357" w:rsidRPr="00CC1F34" w:rsidRDefault="00E02357" w:rsidP="00CC1F34">
                              <w:pPr>
                                <w:jc w:val="center"/>
                                <w:rPr>
                                  <w:rFonts w:ascii="Times New Roman" w:hAnsi="Times New Roman" w:cs="Times New Roman"/>
                                  <w:color w:val="000000" w:themeColor="text1"/>
                                  <w:sz w:val="24"/>
                                </w:rPr>
                              </w:pPr>
                              <w:r w:rsidRPr="00CC1F34">
                                <w:rPr>
                                  <w:rFonts w:ascii="Times New Roman" w:hAnsi="Times New Roman" w:cs="Times New Roman"/>
                                  <w:color w:val="000000" w:themeColor="text1"/>
                                  <w:sz w:val="24"/>
                                </w:rPr>
                                <w:t>Зарубежные представительств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Соединительная линия уступом 6"/>
                        <wps:cNvCnPr/>
                        <wps:spPr>
                          <a:xfrm flipH="1">
                            <a:off x="0" y="0"/>
                            <a:ext cx="163286" cy="3439523"/>
                          </a:xfrm>
                          <a:prstGeom prst="bentConnector3">
                            <a:avLst>
                              <a:gd name="adj1" fmla="val 219920"/>
                            </a:avLst>
                          </a:prstGeom>
                          <a:ln>
                            <a:tailEnd type="triangle"/>
                          </a:ln>
                        </wps:spPr>
                        <wps:style>
                          <a:lnRef idx="1">
                            <a:schemeClr val="dk1"/>
                          </a:lnRef>
                          <a:fillRef idx="0">
                            <a:schemeClr val="dk1"/>
                          </a:fillRef>
                          <a:effectRef idx="0">
                            <a:schemeClr val="dk1"/>
                          </a:effectRef>
                          <a:fontRef idx="minor">
                            <a:schemeClr val="tx1"/>
                          </a:fontRef>
                        </wps:style>
                        <wps:bodyPr/>
                      </wps:wsp>
                      <wps:wsp>
                        <wps:cNvPr id="8" name="Прямая со стрелкой 8"/>
                        <wps:cNvCnPr/>
                        <wps:spPr>
                          <a:xfrm>
                            <a:off x="1611086" y="32657"/>
                            <a:ext cx="44631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Прямая со стрелкой 9"/>
                        <wps:cNvCnPr/>
                        <wps:spPr>
                          <a:xfrm>
                            <a:off x="1621972" y="1023257"/>
                            <a:ext cx="434884" cy="1088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 name="Прямая со стрелкой 10"/>
                        <wps:cNvCnPr/>
                        <wps:spPr>
                          <a:xfrm flipV="1">
                            <a:off x="1621972" y="1894114"/>
                            <a:ext cx="434340" cy="4572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 name="Прямая со стрелкой 15"/>
                        <wps:cNvCnPr/>
                        <wps:spPr>
                          <a:xfrm flipV="1">
                            <a:off x="1719943" y="2656114"/>
                            <a:ext cx="336369" cy="42454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7CDC181E" id="Группа 16" o:spid="_x0000_s1026" style="position:absolute;left:0;text-align:left;margin-left:55.5pt;margin-top:22.85pt;width:162pt;height:300pt;z-index:251664384" coordsize="20574,38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">
                <v:roundrect id="Скругленный прямоугольник 3" o:spid="_x0000_s1027" style="position:absolute;left:544;top:30480;width:17197;height:7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" filled="f" strokecolor="black [3213]" strokeweight="2pt">
                  <v:textbox>
                    <w:txbxContent>
                      <w:p w14:paraId="0448B09C" w14:textId="5CB563B2" w:rsidR="00E02357" w:rsidRPr="00CC1F34" w:rsidRDefault="00E02357" w:rsidP="00CC1F34">
                        <w:pPr>
                          <w:jc w:val="center"/>
                          <w:rPr>
                            <w:rFonts w:ascii="Times New Roman" w:hAnsi="Times New Roman" w:cs="Times New Roman"/>
                            <w:color w:val="000000" w:themeColor="text1"/>
                            <w:sz w:val="24"/>
                          </w:rPr>
                        </w:pPr>
                        <w:r w:rsidRPr="00CC1F34">
                          <w:rPr>
                            <w:rFonts w:ascii="Times New Roman" w:hAnsi="Times New Roman" w:cs="Times New Roman"/>
                            <w:color w:val="000000" w:themeColor="text1"/>
                            <w:sz w:val="24"/>
                          </w:rPr>
                          <w:t>Зарубежные представительства</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6" o:spid="_x0000_s1028" type="#_x0000_t34" style="position:absolute;width:1632;height:34395;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" adj="47503" strokecolor="black [3040]">
                  <v:stroke endarrow="block"/>
                </v:shape>
                <v:shapetype id="_x0000_t32" coordsize="21600,21600" o:spt="32" o:oned="t" path="m,l21600,21600e" filled="f">
                  <v:path arrowok="t" fillok="f" o:connecttype="none"/>
                  <o:lock v:ext="edit" shapetype="t"/>
                </v:shapetype>
                <v:shape id="Прямая со стрелкой 8" o:spid="_x0000_s1029" type="#_x0000_t32" style="position:absolute;left:16110;top:326;width:446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" strokecolor="black [3040]">
                  <v:stroke endarrow="block"/>
                </v:shape>
                <v:shape id="Прямая со стрелкой 9" o:spid="_x0000_s1030" type="#_x0000_t32" style="position:absolute;left:16219;top:10232;width:4349;height:1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" strokecolor="black [3040]">
                  <v:stroke endarrow="block"/>
                </v:shape>
                <v:shape id="Прямая со стрелкой 10" o:spid="_x0000_s1031" type="#_x0000_t32" style="position:absolute;left:16219;top:18941;width:4344;height:457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" strokecolor="black [3040]">
                  <v:stroke endarrow="block"/>
                </v:shape>
                <v:shape id="Прямая со стрелкой 15" o:spid="_x0000_s1032" type="#_x0000_t32" style="position:absolute;left:17199;top:26561;width:3364;height:424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" strokecolor="black [3040]">
                  <v:stroke endarrow="block"/>
                </v:shape>
              </v:group>
            </w:pict>
          </mc:Fallback>
        </mc:AlternateContent>
      </w:r>
      <w:r w:rsidRPr="00E02357">
        <w:rPr>
          <w:noProof/>
          <w:sz w:val="24"/>
          <w:lang w:bidi="ar-SA"/>
        </w:rPr>
        <w:drawing>
          <wp:inline distT="0" distB="0" distL="0" distR="0" wp14:anchorId="10C45831" wp14:editId="6A0CECE0">
            <wp:extent cx="2275114" cy="3200400"/>
            <wp:effectExtent l="0" t="0" r="0" b="19050"/>
            <wp:docPr id="2" name="Схема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r w:rsidRPr="00E02357">
        <w:rPr>
          <w:noProof/>
          <w:sz w:val="24"/>
          <w:lang w:bidi="ar-SA"/>
        </w:rPr>
        <w:drawing>
          <wp:inline distT="0" distB="0" distL="0" distR="0" wp14:anchorId="17022E79" wp14:editId="0CE84E68">
            <wp:extent cx="2274570" cy="3145971"/>
            <wp:effectExtent l="0" t="0" r="30480" b="16510"/>
            <wp:docPr id="7" name="Схема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14:paraId="6DA29640" w14:textId="28BCF4CD" w:rsidR="00CC1F34" w:rsidRPr="00E02357" w:rsidRDefault="00CC1F34" w:rsidP="00E02357">
      <w:pPr>
        <w:pStyle w:val="a9"/>
        <w:spacing w:line="360" w:lineRule="auto"/>
        <w:ind w:firstLine="709"/>
        <w:jc w:val="both"/>
        <w:rPr>
          <w:sz w:val="24"/>
        </w:rPr>
      </w:pPr>
    </w:p>
    <w:p w14:paraId="4DE2C766" w14:textId="2ADC4776" w:rsidR="00CC1F34" w:rsidRPr="00E02357" w:rsidRDefault="00CC1F34" w:rsidP="00E02357">
      <w:pPr>
        <w:pStyle w:val="a9"/>
        <w:spacing w:line="360" w:lineRule="auto"/>
        <w:ind w:firstLine="709"/>
        <w:jc w:val="both"/>
        <w:rPr>
          <w:sz w:val="24"/>
        </w:rPr>
      </w:pPr>
    </w:p>
    <w:p w14:paraId="714FFF4B" w14:textId="1B8EF667" w:rsidR="00CC1F34" w:rsidRPr="00E02357" w:rsidRDefault="00CC1F34" w:rsidP="00E02357">
      <w:pPr>
        <w:pStyle w:val="a9"/>
        <w:spacing w:line="360" w:lineRule="auto"/>
        <w:ind w:firstLine="709"/>
        <w:jc w:val="both"/>
        <w:rPr>
          <w:sz w:val="24"/>
        </w:rPr>
      </w:pPr>
    </w:p>
    <w:p w14:paraId="568F8EC1" w14:textId="77777777" w:rsidR="00CC1F34" w:rsidRPr="00E02357" w:rsidRDefault="00CC1F34" w:rsidP="00E02357">
      <w:pPr>
        <w:pStyle w:val="a9"/>
        <w:spacing w:line="360" w:lineRule="auto"/>
        <w:ind w:firstLine="709"/>
        <w:jc w:val="both"/>
        <w:rPr>
          <w:color w:val="000000" w:themeColor="text1"/>
          <w:sz w:val="48"/>
          <w:szCs w:val="24"/>
        </w:rPr>
      </w:pPr>
    </w:p>
    <w:p w14:paraId="5A763298" w14:textId="06CEE218" w:rsidR="00FE3B40" w:rsidRPr="00E02357" w:rsidRDefault="00FE3B40" w:rsidP="00E02357">
      <w:pPr>
        <w:pStyle w:val="a9"/>
        <w:spacing w:line="360" w:lineRule="auto"/>
        <w:ind w:firstLine="709"/>
        <w:jc w:val="center"/>
        <w:rPr>
          <w:color w:val="000000" w:themeColor="text1"/>
          <w:sz w:val="24"/>
          <w:szCs w:val="24"/>
        </w:rPr>
      </w:pPr>
      <w:r w:rsidRPr="00E02357">
        <w:rPr>
          <w:color w:val="000000" w:themeColor="text1"/>
          <w:sz w:val="24"/>
          <w:szCs w:val="24"/>
        </w:rPr>
        <w:t>Рис</w:t>
      </w:r>
      <w:r w:rsidR="00BE4AED">
        <w:rPr>
          <w:color w:val="000000" w:themeColor="text1"/>
          <w:sz w:val="24"/>
          <w:szCs w:val="24"/>
        </w:rPr>
        <w:t>.</w:t>
      </w:r>
      <w:r w:rsidRPr="00E02357">
        <w:rPr>
          <w:color w:val="000000" w:themeColor="text1"/>
          <w:sz w:val="24"/>
          <w:szCs w:val="24"/>
        </w:rPr>
        <w:t xml:space="preserve"> 2.4. </w:t>
      </w:r>
      <w:r w:rsidR="00CC1F34" w:rsidRPr="00E02357">
        <w:rPr>
          <w:color w:val="000000" w:themeColor="text1"/>
          <w:sz w:val="24"/>
          <w:szCs w:val="24"/>
        </w:rPr>
        <w:t>Целевая система управления и продаж ПАО «ТрансКонтейнер»</w:t>
      </w:r>
    </w:p>
    <w:p w14:paraId="037FCD16" w14:textId="77777777" w:rsidR="00FE3B40" w:rsidRPr="00E02357" w:rsidRDefault="00FE3B40" w:rsidP="00E02357">
      <w:pPr>
        <w:pStyle w:val="a9"/>
        <w:spacing w:line="360" w:lineRule="auto"/>
        <w:ind w:firstLine="709"/>
        <w:jc w:val="both"/>
        <w:rPr>
          <w:color w:val="000000" w:themeColor="text1"/>
          <w:sz w:val="24"/>
          <w:szCs w:val="24"/>
        </w:rPr>
      </w:pPr>
    </w:p>
    <w:p w14:paraId="58EB6CA1" w14:textId="5E1E2B15" w:rsidR="00FE3B40" w:rsidRPr="00E02357" w:rsidRDefault="001F1E21" w:rsidP="00E02357">
      <w:pPr>
        <w:pStyle w:val="a9"/>
        <w:spacing w:line="360" w:lineRule="auto"/>
        <w:ind w:firstLine="709"/>
        <w:jc w:val="both"/>
        <w:rPr>
          <w:color w:val="000000" w:themeColor="text1"/>
          <w:sz w:val="24"/>
          <w:szCs w:val="24"/>
        </w:rPr>
      </w:pPr>
      <w:r w:rsidRPr="00E02357">
        <w:rPr>
          <w:color w:val="000000" w:themeColor="text1"/>
          <w:sz w:val="24"/>
          <w:szCs w:val="24"/>
        </w:rPr>
        <w:t>Последовательность выполняемых операций</w:t>
      </w:r>
      <w:r w:rsidR="00FE3B40" w:rsidRPr="00E02357">
        <w:rPr>
          <w:color w:val="000000" w:themeColor="text1"/>
          <w:sz w:val="24"/>
          <w:szCs w:val="24"/>
        </w:rPr>
        <w:t xml:space="preserve"> </w:t>
      </w:r>
      <w:r w:rsidR="00CC1F34" w:rsidRPr="00E02357">
        <w:rPr>
          <w:color w:val="000000" w:themeColor="text1"/>
          <w:sz w:val="24"/>
          <w:szCs w:val="24"/>
        </w:rPr>
        <w:t>в системе управления и продаж</w:t>
      </w:r>
      <w:r w:rsidR="00FE3B40" w:rsidRPr="00E02357">
        <w:rPr>
          <w:color w:val="000000" w:themeColor="text1"/>
          <w:sz w:val="24"/>
          <w:szCs w:val="24"/>
        </w:rPr>
        <w:t xml:space="preserve"> ПАО «ТрансКонтейнер»:</w:t>
      </w:r>
    </w:p>
    <w:p w14:paraId="5AB339B3"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сверка взаиморасчетов с клиентами;</w:t>
      </w:r>
    </w:p>
    <w:p w14:paraId="28B9605F"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поиск клиентов;</w:t>
      </w:r>
    </w:p>
    <w:p w14:paraId="6AB2D5E8"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подписание акта выполненных работ;</w:t>
      </w:r>
    </w:p>
    <w:p w14:paraId="69C5045D"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заключение договоров на оказание</w:t>
      </w:r>
      <w:r w:rsidRPr="00E02357">
        <w:rPr>
          <w:color w:val="000000" w:themeColor="text1"/>
          <w:spacing w:val="1"/>
          <w:sz w:val="24"/>
          <w:szCs w:val="24"/>
        </w:rPr>
        <w:t xml:space="preserve"> </w:t>
      </w:r>
      <w:r w:rsidRPr="00E02357">
        <w:rPr>
          <w:color w:val="000000" w:themeColor="text1"/>
          <w:sz w:val="24"/>
          <w:szCs w:val="24"/>
        </w:rPr>
        <w:t>услуг;</w:t>
      </w:r>
    </w:p>
    <w:p w14:paraId="464550E1"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осуществление корректировок и сверок по начислениям за оказанные услуги;</w:t>
      </w:r>
    </w:p>
    <w:p w14:paraId="6C3CB38F"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прием и обработка наличных</w:t>
      </w:r>
      <w:r w:rsidRPr="00E02357">
        <w:rPr>
          <w:color w:val="000000" w:themeColor="text1"/>
          <w:spacing w:val="2"/>
          <w:sz w:val="24"/>
          <w:szCs w:val="24"/>
        </w:rPr>
        <w:t xml:space="preserve"> </w:t>
      </w:r>
      <w:r w:rsidRPr="00E02357">
        <w:rPr>
          <w:color w:val="000000" w:themeColor="text1"/>
          <w:sz w:val="24"/>
          <w:szCs w:val="24"/>
        </w:rPr>
        <w:t>платежей;</w:t>
      </w:r>
    </w:p>
    <w:p w14:paraId="6FC15D66"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работа с претензиями и дебиторской задолженностью клиентов;</w:t>
      </w:r>
    </w:p>
    <w:p w14:paraId="6828F3FC"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lastRenderedPageBreak/>
        <w:t>- предоставление клиентам информационно-справочных услуг;</w:t>
      </w:r>
    </w:p>
    <w:p w14:paraId="0624F3FA" w14:textId="3F1D7E00"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прием и обработка обращений клиентов.</w:t>
      </w:r>
    </w:p>
    <w:p w14:paraId="1D4DD6EE" w14:textId="72F59214" w:rsidR="00CC1F34" w:rsidRPr="00E02357" w:rsidRDefault="00CC1F34" w:rsidP="00E02357">
      <w:pPr>
        <w:pStyle w:val="a9"/>
        <w:spacing w:line="360" w:lineRule="auto"/>
        <w:ind w:firstLine="709"/>
        <w:jc w:val="both"/>
        <w:rPr>
          <w:color w:val="000000" w:themeColor="text1"/>
          <w:sz w:val="24"/>
          <w:szCs w:val="24"/>
        </w:rPr>
      </w:pPr>
      <w:r w:rsidRPr="00E02357">
        <w:rPr>
          <w:color w:val="000000" w:themeColor="text1"/>
          <w:sz w:val="24"/>
          <w:szCs w:val="24"/>
        </w:rPr>
        <w:t xml:space="preserve">С целью определения проблемных вопросов во </w:t>
      </w:r>
      <w:r w:rsidR="007C10D3" w:rsidRPr="00E02357">
        <w:rPr>
          <w:color w:val="000000" w:themeColor="text1"/>
          <w:sz w:val="24"/>
          <w:szCs w:val="24"/>
        </w:rPr>
        <w:t xml:space="preserve">взаимодействии ПАО «ТрансКонтейнер» с клиентами, проведем детальный анализ бизнес-процессов информационно-справочного обслуживания клиентов. </w:t>
      </w:r>
    </w:p>
    <w:p w14:paraId="52B060BC" w14:textId="675A6EB6"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Бизнес-процесс информационно-справочного обслуживания клиентов ПАО «ТрансКонтейнер» осуществляется персоналом Офиса продаж и обслуживания</w:t>
      </w:r>
      <w:r w:rsidRPr="00E02357">
        <w:rPr>
          <w:color w:val="000000" w:themeColor="text1"/>
          <w:spacing w:val="-1"/>
          <w:sz w:val="24"/>
          <w:szCs w:val="24"/>
        </w:rPr>
        <w:t xml:space="preserve"> </w:t>
      </w:r>
      <w:r w:rsidRPr="00E02357">
        <w:rPr>
          <w:color w:val="000000" w:themeColor="text1"/>
          <w:sz w:val="24"/>
          <w:szCs w:val="24"/>
        </w:rPr>
        <w:t>клиентов предприятия, функции которого заключаются в:</w:t>
      </w:r>
    </w:p>
    <w:p w14:paraId="537BFEDD"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формировании счетов-фактур и детализации актов выполненных работ;</w:t>
      </w:r>
    </w:p>
    <w:p w14:paraId="56ED33B5"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внесении дополнений и изменений в договоры с клиентами;</w:t>
      </w:r>
    </w:p>
    <w:p w14:paraId="64E59545"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приеме и обработке обращений и претензий клиентов;</w:t>
      </w:r>
    </w:p>
    <w:p w14:paraId="569C7532"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регистрации договоров.</w:t>
      </w:r>
    </w:p>
    <w:p w14:paraId="4B48E60A" w14:textId="61E3DA3F"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xml:space="preserve">Клиентами ПАО «ТрансКонтейнер» являются юридические и физические лица. Клиент может обратиться в компанию в устной или письменной форме. </w:t>
      </w:r>
      <w:r w:rsidR="00DB3CD2" w:rsidRPr="00E02357">
        <w:rPr>
          <w:color w:val="000000" w:themeColor="text1"/>
          <w:sz w:val="24"/>
          <w:szCs w:val="24"/>
        </w:rPr>
        <w:t>При этом</w:t>
      </w:r>
      <w:r w:rsidRPr="00E02357">
        <w:rPr>
          <w:color w:val="000000" w:themeColor="text1"/>
          <w:sz w:val="24"/>
          <w:szCs w:val="24"/>
        </w:rPr>
        <w:t xml:space="preserve"> устная форма обращения предполагает личное обращение клиента, входящий либо исходящий телефонный звонок. Классификационная структура обращений клиентов ПАО «ТрансКонтейнер» представлена на рисунке 2.5.</w:t>
      </w:r>
    </w:p>
    <w:p w14:paraId="46ADF688" w14:textId="102CA47B" w:rsidR="00FE3B40" w:rsidRPr="00E02357" w:rsidRDefault="00FE3B40" w:rsidP="00E02357">
      <w:pPr>
        <w:pStyle w:val="a9"/>
        <w:spacing w:line="360" w:lineRule="auto"/>
        <w:ind w:firstLine="709"/>
        <w:jc w:val="center"/>
        <w:rPr>
          <w:color w:val="000000" w:themeColor="text1"/>
          <w:sz w:val="24"/>
          <w:szCs w:val="24"/>
        </w:rPr>
      </w:pPr>
      <w:r w:rsidRPr="00E02357">
        <w:rPr>
          <w:noProof/>
          <w:color w:val="000000" w:themeColor="text1"/>
          <w:sz w:val="24"/>
          <w:szCs w:val="24"/>
          <w:lang w:bidi="ar-SA"/>
        </w:rPr>
        <w:drawing>
          <wp:inline distT="0" distB="0" distL="0" distR="0" wp14:anchorId="397E1C3F" wp14:editId="55D09991">
            <wp:extent cx="5486400" cy="2830286"/>
            <wp:effectExtent l="0" t="0" r="19050" b="0"/>
            <wp:docPr id="5" name="Схема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r w:rsidRPr="00E02357">
        <w:rPr>
          <w:color w:val="000000" w:themeColor="text1"/>
          <w:sz w:val="24"/>
          <w:szCs w:val="24"/>
        </w:rPr>
        <w:t>Ри</w:t>
      </w:r>
      <w:r w:rsidR="00BE4AED">
        <w:rPr>
          <w:color w:val="000000" w:themeColor="text1"/>
          <w:sz w:val="24"/>
          <w:szCs w:val="24"/>
        </w:rPr>
        <w:t>с.</w:t>
      </w:r>
      <w:r w:rsidRPr="00E02357">
        <w:rPr>
          <w:color w:val="000000" w:themeColor="text1"/>
          <w:sz w:val="24"/>
          <w:szCs w:val="24"/>
        </w:rPr>
        <w:t xml:space="preserve"> 2.5. Классификационная структура обращений клиентов ПАО «ТрансКонтейнер»</w:t>
      </w:r>
    </w:p>
    <w:p w14:paraId="1AD7A4A3" w14:textId="77777777" w:rsidR="00FE3B40" w:rsidRPr="00E02357" w:rsidRDefault="00FE3B40" w:rsidP="00E02357">
      <w:pPr>
        <w:pStyle w:val="a9"/>
        <w:spacing w:line="360" w:lineRule="auto"/>
        <w:ind w:firstLine="709"/>
        <w:jc w:val="both"/>
        <w:rPr>
          <w:color w:val="000000" w:themeColor="text1"/>
          <w:sz w:val="24"/>
          <w:szCs w:val="24"/>
        </w:rPr>
      </w:pPr>
    </w:p>
    <w:p w14:paraId="5DD3C3E6"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Устное обращение клиента состоит из:</w:t>
      </w:r>
    </w:p>
    <w:p w14:paraId="200F41B9"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идентификация клиента;</w:t>
      </w:r>
    </w:p>
    <w:p w14:paraId="045910A8"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содержание обращения.</w:t>
      </w:r>
    </w:p>
    <w:p w14:paraId="67E0A437"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xml:space="preserve">Сотрудником офиса продаж и обслуживания принимается звонок от клиента. После </w:t>
      </w:r>
      <w:r w:rsidRPr="00E02357">
        <w:rPr>
          <w:color w:val="000000" w:themeColor="text1"/>
          <w:sz w:val="24"/>
          <w:szCs w:val="24"/>
        </w:rPr>
        <w:lastRenderedPageBreak/>
        <w:t>изложения клиентом содержания своего обращения, специалист компании проводит консультацию с клиентом либо переключает звонок на другого специалиста в случае, если тема обращения клиента не входит в его должностные компетенции.</w:t>
      </w:r>
    </w:p>
    <w:p w14:paraId="3008D21C"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В случае, если содержание клиентского обращение не входит в перечень общих вопросов, проводится идентификация клиента, по любым его реквизитам либо по номеру телефона, с которого он звонит.</w:t>
      </w:r>
    </w:p>
    <w:p w14:paraId="5D7146E0"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После идентификации происходит поиск клиента в базе данных биллинговой информационной системы. Далее проводится консультирование с учетом найденной информации о клиенте.</w:t>
      </w:r>
    </w:p>
    <w:p w14:paraId="5DB8DCE2"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В том случае, если клиент обращается в компанию с просьбой о получении информационных либо платежных документов, специалист офиса продаж отправляет всю необходимую документацию клиенту в течение рабочего дня.</w:t>
      </w:r>
    </w:p>
    <w:p w14:paraId="17FEBE51"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В общем виде бизнес-процесс информационно-справочного обслуживания клиентов при телефонном звонке в ПАО «ТрансКонтейнер», представлен на рисунке 2.6.</w:t>
      </w:r>
    </w:p>
    <w:p w14:paraId="22D7F8B4" w14:textId="77777777" w:rsidR="00FE3B40" w:rsidRPr="00E02357" w:rsidRDefault="00FE3B40" w:rsidP="00E02357">
      <w:pPr>
        <w:pStyle w:val="a9"/>
        <w:spacing w:line="360" w:lineRule="auto"/>
        <w:ind w:firstLine="709"/>
        <w:jc w:val="both"/>
        <w:rPr>
          <w:color w:val="000000" w:themeColor="text1"/>
          <w:sz w:val="24"/>
          <w:szCs w:val="24"/>
        </w:rPr>
      </w:pPr>
      <w:r w:rsidRPr="00E02357">
        <w:rPr>
          <w:noProof/>
          <w:color w:val="000000" w:themeColor="text1"/>
          <w:sz w:val="24"/>
          <w:szCs w:val="24"/>
          <w:lang w:bidi="ar-SA"/>
        </w:rPr>
        <w:lastRenderedPageBreak/>
        <w:drawing>
          <wp:inline distT="0" distB="0" distL="0" distR="0" wp14:anchorId="61CE5326" wp14:editId="4358B5CA">
            <wp:extent cx="5093970" cy="7097486"/>
            <wp:effectExtent l="0" t="0" r="0" b="8255"/>
            <wp:docPr id="23" name="image12.png" descr="C:\Users\Administrator\Desktop\2015-04 (四月)\扫描0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2.png"/>
                    <pic:cNvPicPr/>
                  </pic:nvPicPr>
                  <pic:blipFill>
                    <a:blip r:embed="rId33" cstate="print"/>
                    <a:stretch>
                      <a:fillRect/>
                    </a:stretch>
                  </pic:blipFill>
                  <pic:spPr>
                    <a:xfrm>
                      <a:off x="0" y="0"/>
                      <a:ext cx="5109845" cy="7119605"/>
                    </a:xfrm>
                    <a:prstGeom prst="rect">
                      <a:avLst/>
                    </a:prstGeom>
                  </pic:spPr>
                </pic:pic>
              </a:graphicData>
            </a:graphic>
          </wp:inline>
        </w:drawing>
      </w:r>
    </w:p>
    <w:p w14:paraId="526CCB9C" w14:textId="68AE6949" w:rsidR="00FE3B40" w:rsidRPr="00E02357" w:rsidRDefault="00FE3B40" w:rsidP="00E02357">
      <w:pPr>
        <w:pStyle w:val="a9"/>
        <w:spacing w:line="360" w:lineRule="auto"/>
        <w:ind w:firstLine="709"/>
        <w:jc w:val="center"/>
        <w:rPr>
          <w:color w:val="000000" w:themeColor="text1"/>
          <w:sz w:val="24"/>
          <w:szCs w:val="24"/>
        </w:rPr>
      </w:pPr>
      <w:r w:rsidRPr="00E02357">
        <w:rPr>
          <w:color w:val="000000" w:themeColor="text1"/>
          <w:sz w:val="24"/>
          <w:szCs w:val="24"/>
        </w:rPr>
        <w:t>Рис</w:t>
      </w:r>
      <w:r w:rsidR="00BE4AED">
        <w:rPr>
          <w:color w:val="000000" w:themeColor="text1"/>
          <w:sz w:val="24"/>
          <w:szCs w:val="24"/>
        </w:rPr>
        <w:t>.</w:t>
      </w:r>
      <w:r w:rsidRPr="00E02357">
        <w:rPr>
          <w:color w:val="000000" w:themeColor="text1"/>
          <w:sz w:val="24"/>
          <w:szCs w:val="24"/>
        </w:rPr>
        <w:t xml:space="preserve"> 2.6. Бизнес-процесс информационно-справочного обслуживания клиентов ПАО «ТрансКонтейнер»</w:t>
      </w:r>
    </w:p>
    <w:p w14:paraId="32CBFEAF" w14:textId="77777777" w:rsidR="00FE3B40" w:rsidRPr="00E02357" w:rsidRDefault="00FE3B40" w:rsidP="00E02357">
      <w:pPr>
        <w:pStyle w:val="a9"/>
        <w:spacing w:line="360" w:lineRule="auto"/>
        <w:ind w:firstLine="709"/>
        <w:jc w:val="both"/>
        <w:rPr>
          <w:color w:val="000000" w:themeColor="text1"/>
          <w:sz w:val="24"/>
          <w:szCs w:val="24"/>
        </w:rPr>
      </w:pPr>
    </w:p>
    <w:p w14:paraId="56F63F56"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Анализ представленного бизнес-процесса показал необходимость автоматизации следующих ее элементов:</w:t>
      </w:r>
    </w:p>
    <w:p w14:paraId="3FE8B62F"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внесение данных о клиенте в реестр отправки</w:t>
      </w:r>
      <w:r w:rsidRPr="00E02357">
        <w:rPr>
          <w:color w:val="000000" w:themeColor="text1"/>
          <w:spacing w:val="-22"/>
          <w:sz w:val="24"/>
          <w:szCs w:val="24"/>
        </w:rPr>
        <w:t xml:space="preserve"> </w:t>
      </w:r>
      <w:r w:rsidRPr="00E02357">
        <w:rPr>
          <w:color w:val="000000" w:themeColor="text1"/>
          <w:sz w:val="24"/>
          <w:szCs w:val="24"/>
        </w:rPr>
        <w:t>документов;</w:t>
      </w:r>
    </w:p>
    <w:p w14:paraId="5DA21126"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регистрация</w:t>
      </w:r>
      <w:r w:rsidRPr="00E02357">
        <w:rPr>
          <w:color w:val="000000" w:themeColor="text1"/>
          <w:spacing w:val="-1"/>
          <w:sz w:val="24"/>
          <w:szCs w:val="24"/>
        </w:rPr>
        <w:t xml:space="preserve"> </w:t>
      </w:r>
      <w:r w:rsidRPr="00E02357">
        <w:rPr>
          <w:color w:val="000000" w:themeColor="text1"/>
          <w:sz w:val="24"/>
          <w:szCs w:val="24"/>
        </w:rPr>
        <w:t>обращения клиента в компанию;</w:t>
      </w:r>
    </w:p>
    <w:p w14:paraId="2D78C41C"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формирование отчета по результатам статистики обращений в компанию.</w:t>
      </w:r>
    </w:p>
    <w:p w14:paraId="0D082FD4"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lastRenderedPageBreak/>
        <w:t>Стоит отметить, что в бизнес-процессе информационно-справочного обслуживания клиентов ПАО «ТрансКонтейнер» специалист отдела продаж не может видеть информацию относительно предыдущих обращений клиента в ПАО «ТрансКонтейнер». Основным источником информации для специалиста является биллинговая система компании, а также реестр, который содержит перечень документов, отправленных клиенту ранее.</w:t>
      </w:r>
    </w:p>
    <w:p w14:paraId="0E1FA0B3"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Устные обращения клиентов регистрируются специалистами отдела продаж на специальном бланке, где фиксируется следующая информация:</w:t>
      </w:r>
    </w:p>
    <w:p w14:paraId="6E64ADD8"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дата обращения;</w:t>
      </w:r>
    </w:p>
    <w:p w14:paraId="276E27DD"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способ обращения (звонок, личный визит);</w:t>
      </w:r>
    </w:p>
    <w:p w14:paraId="47FC0E72"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идентификационные данные о клиенте;</w:t>
      </w:r>
    </w:p>
    <w:p w14:paraId="2BC2F7FE"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тематика обращения;</w:t>
      </w:r>
    </w:p>
    <w:p w14:paraId="71B0972C"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контактные данные клиента.</w:t>
      </w:r>
    </w:p>
    <w:p w14:paraId="1EA47344"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В конце каждой недели информация об устных обращениях клиентов вносится в сводный отчет по обращениям, в котором указывается количество обращений за неделю, вид обращения и его тематика.</w:t>
      </w:r>
    </w:p>
    <w:p w14:paraId="25E6A9FB"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Данный способ учета обращений клиентов в компанию исключает возможность оперативного применение специалистом информации относительно истории обращения с клиентом.</w:t>
      </w:r>
    </w:p>
    <w:p w14:paraId="1D13D774"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Данные в сводный отчет вносятся специалистом вручную, что делает процесс трудоемким. Так же, при таком учете обращений, невозможно идентифицировать специалиста компании, который принял обращение, что является причиной отсутствия контроля со стороны руководства за предоставляемыми услугами. Усложняется процесс взаимодействие потенциального клиента с ПАО «ТрансКонтейнер».</w:t>
      </w:r>
    </w:p>
    <w:p w14:paraId="1D3D4BBE"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Таким образом, основными недостатками бизнес-процесса информационно-справочного обслуживания клиентов ПАО «ТрансКонтейнер» являются:</w:t>
      </w:r>
    </w:p>
    <w:p w14:paraId="538F8041"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трудоемкость;</w:t>
      </w:r>
    </w:p>
    <w:p w14:paraId="43381B59"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затраты времени;</w:t>
      </w:r>
    </w:p>
    <w:p w14:paraId="5A7E0816"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отсутствие возможности ведения специалистом истории обращения клиента в компанию;</w:t>
      </w:r>
    </w:p>
    <w:p w14:paraId="30091D45"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отсутствие возможности идентифицировать специалиста, который принимает обращение от клиента.</w:t>
      </w:r>
    </w:p>
    <w:p w14:paraId="68B49B68"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Перечисленные выше недостатки являются причиной усложнения взаимодействия клиентов с ПАО «ТрансКонтейнер» и снижают уровень эффективности решения их проблем.</w:t>
      </w:r>
    </w:p>
    <w:p w14:paraId="73BADF96"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lastRenderedPageBreak/>
        <w:t>В случае личного визита потенциального клиента в ПАО «ТрансКонтейнер», специалист офиса по обслуживанию клиентов проводит такую же консультацию, как и при телефонном звонке. Если клиент обратился с просьбой предоставления ему платежных либо информационных документов, то они передаются в момент личного визита.</w:t>
      </w:r>
    </w:p>
    <w:p w14:paraId="63207287"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Кроме предоставления услуг информационно-справочного обслуживания клиентов, сотрудники отдела продаж и обслуживания клиентов принимают наличные платежи за услуги перевозок, модель бизнес-процесса, которого представлена на рисунке 2.7.</w:t>
      </w:r>
    </w:p>
    <w:p w14:paraId="6ED69AC1" w14:textId="77777777" w:rsidR="00FE3B40" w:rsidRPr="00E02357" w:rsidRDefault="00FE3B40" w:rsidP="00E02357">
      <w:pPr>
        <w:pStyle w:val="a9"/>
        <w:spacing w:line="360" w:lineRule="auto"/>
        <w:ind w:firstLine="709"/>
        <w:jc w:val="both"/>
        <w:rPr>
          <w:color w:val="000000" w:themeColor="text1"/>
          <w:sz w:val="24"/>
          <w:szCs w:val="24"/>
        </w:rPr>
      </w:pPr>
    </w:p>
    <w:p w14:paraId="39FBC5AA" w14:textId="77777777" w:rsidR="00FE3B40" w:rsidRPr="00E02357" w:rsidRDefault="00FE3B40" w:rsidP="00E02357">
      <w:pPr>
        <w:pStyle w:val="a9"/>
        <w:spacing w:line="360" w:lineRule="auto"/>
        <w:ind w:firstLine="709"/>
        <w:jc w:val="center"/>
        <w:rPr>
          <w:color w:val="000000" w:themeColor="text1"/>
          <w:sz w:val="24"/>
          <w:szCs w:val="24"/>
        </w:rPr>
      </w:pPr>
      <w:r w:rsidRPr="00E02357">
        <w:rPr>
          <w:noProof/>
          <w:color w:val="000000" w:themeColor="text1"/>
          <w:sz w:val="24"/>
          <w:szCs w:val="24"/>
          <w:lang w:bidi="ar-SA"/>
        </w:rPr>
        <w:drawing>
          <wp:inline distT="0" distB="0" distL="0" distR="0" wp14:anchorId="3D42F02F" wp14:editId="4C0500D5">
            <wp:extent cx="3842657" cy="4901445"/>
            <wp:effectExtent l="0" t="0" r="5715" b="0"/>
            <wp:docPr id="25" name="image13.jpeg" descr="C:\Users\Administrator\Desktop\2015-04 (四月)\扫描0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3.jpeg"/>
                    <pic:cNvPicPr/>
                  </pic:nvPicPr>
                  <pic:blipFill>
                    <a:blip r:embed="rId34" cstate="print"/>
                    <a:stretch>
                      <a:fillRect/>
                    </a:stretch>
                  </pic:blipFill>
                  <pic:spPr>
                    <a:xfrm>
                      <a:off x="0" y="0"/>
                      <a:ext cx="3848241" cy="4908567"/>
                    </a:xfrm>
                    <a:prstGeom prst="rect">
                      <a:avLst/>
                    </a:prstGeom>
                  </pic:spPr>
                </pic:pic>
              </a:graphicData>
            </a:graphic>
          </wp:inline>
        </w:drawing>
      </w:r>
    </w:p>
    <w:p w14:paraId="0ADAE5CD" w14:textId="4A5EB0A2" w:rsidR="00FE3B40" w:rsidRPr="00E02357" w:rsidRDefault="00FE3B40" w:rsidP="00E02357">
      <w:pPr>
        <w:pStyle w:val="a9"/>
        <w:spacing w:line="360" w:lineRule="auto"/>
        <w:ind w:firstLine="709"/>
        <w:jc w:val="center"/>
        <w:rPr>
          <w:color w:val="000000" w:themeColor="text1"/>
          <w:sz w:val="24"/>
          <w:szCs w:val="24"/>
        </w:rPr>
      </w:pPr>
      <w:r w:rsidRPr="00E02357">
        <w:rPr>
          <w:color w:val="000000" w:themeColor="text1"/>
          <w:sz w:val="24"/>
          <w:szCs w:val="24"/>
        </w:rPr>
        <w:t>Рис</w:t>
      </w:r>
      <w:r w:rsidR="00BE4AED">
        <w:rPr>
          <w:color w:val="000000" w:themeColor="text1"/>
          <w:sz w:val="24"/>
          <w:szCs w:val="24"/>
        </w:rPr>
        <w:t>.</w:t>
      </w:r>
      <w:r w:rsidRPr="00E02357">
        <w:rPr>
          <w:color w:val="000000" w:themeColor="text1"/>
          <w:sz w:val="24"/>
          <w:szCs w:val="24"/>
        </w:rPr>
        <w:t xml:space="preserve"> 2.7. Бизнес-процесс приема наличных платежей за услуги перевозок грузов, предоставляемые ПАО «ТрансКонтейнер»</w:t>
      </w:r>
    </w:p>
    <w:p w14:paraId="0AAE9130" w14:textId="77777777" w:rsidR="00FE3B40" w:rsidRPr="00E02357" w:rsidRDefault="00FE3B40" w:rsidP="00E02357">
      <w:pPr>
        <w:pStyle w:val="a9"/>
        <w:spacing w:line="360" w:lineRule="auto"/>
        <w:ind w:firstLine="709"/>
        <w:jc w:val="both"/>
        <w:rPr>
          <w:color w:val="000000" w:themeColor="text1"/>
          <w:sz w:val="24"/>
          <w:szCs w:val="24"/>
        </w:rPr>
      </w:pPr>
    </w:p>
    <w:p w14:paraId="66049C40"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Клиент так же может обратиться в компанию с целью передачи ей письменного обращения. В таком случае специалист офиса по обслуживанию клиентов принимает письменное обращение и передает в Группу обслуживания отдела поддержки продаж. После того, как завершена работа над письменным обращением клиента, его письмо передается в архив на хранение.</w:t>
      </w:r>
    </w:p>
    <w:p w14:paraId="59EB3DD5"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lastRenderedPageBreak/>
        <w:t>Функциями группы обслуживания отдела поддержки продаж ПАО «ТрансКонтейнер» являются:</w:t>
      </w:r>
    </w:p>
    <w:p w14:paraId="30AFF483"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внесение дополнений и корректировок в договора с клиентами;</w:t>
      </w:r>
    </w:p>
    <w:p w14:paraId="69442126"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проведение регистрации договоров и их внесение в НСИ</w:t>
      </w:r>
      <w:r w:rsidRPr="00E02357">
        <w:rPr>
          <w:color w:val="000000" w:themeColor="text1"/>
          <w:spacing w:val="-3"/>
          <w:sz w:val="24"/>
          <w:szCs w:val="24"/>
        </w:rPr>
        <w:t xml:space="preserve"> </w:t>
      </w:r>
      <w:r w:rsidRPr="00E02357">
        <w:rPr>
          <w:color w:val="000000" w:themeColor="text1"/>
          <w:sz w:val="24"/>
          <w:szCs w:val="24"/>
        </w:rPr>
        <w:t>BBIS;</w:t>
      </w:r>
    </w:p>
    <w:p w14:paraId="75B8ADA8"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организация процесса доставки договоров и дополнительных соглашений клиенту;</w:t>
      </w:r>
    </w:p>
    <w:p w14:paraId="48EAF3BA"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прием и обработка письменных обращений клиентов;</w:t>
      </w:r>
    </w:p>
    <w:p w14:paraId="7894FD69"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прием и маршрутизация претензий и обращений клиентов;</w:t>
      </w:r>
    </w:p>
    <w:p w14:paraId="06CA92FE"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формирование счетов в BIS, формирование счетов-фактур, актов дополнительных работ.</w:t>
      </w:r>
    </w:p>
    <w:p w14:paraId="2475D8D7"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В общем виде бизнес-процесс работы с письмами клиентов представлен на рисунке 2.8.</w:t>
      </w:r>
    </w:p>
    <w:p w14:paraId="580C7D48" w14:textId="77777777" w:rsidR="00FE3B40" w:rsidRPr="00E02357" w:rsidRDefault="00FE3B40" w:rsidP="00E02357">
      <w:pPr>
        <w:pStyle w:val="a9"/>
        <w:spacing w:line="360" w:lineRule="auto"/>
        <w:ind w:firstLine="709"/>
        <w:jc w:val="both"/>
        <w:rPr>
          <w:color w:val="000000" w:themeColor="text1"/>
          <w:sz w:val="24"/>
          <w:szCs w:val="24"/>
        </w:rPr>
      </w:pPr>
    </w:p>
    <w:p w14:paraId="722F1070" w14:textId="77777777" w:rsidR="00FE3B40" w:rsidRPr="00E02357" w:rsidRDefault="00FE3B40" w:rsidP="00E02357">
      <w:pPr>
        <w:pStyle w:val="a9"/>
        <w:spacing w:line="360" w:lineRule="auto"/>
        <w:ind w:firstLine="709"/>
        <w:jc w:val="both"/>
        <w:rPr>
          <w:color w:val="000000" w:themeColor="text1"/>
          <w:sz w:val="24"/>
          <w:szCs w:val="24"/>
        </w:rPr>
      </w:pPr>
      <w:r w:rsidRPr="00E02357">
        <w:rPr>
          <w:noProof/>
          <w:color w:val="000000" w:themeColor="text1"/>
          <w:sz w:val="24"/>
          <w:szCs w:val="24"/>
          <w:lang w:bidi="ar-SA"/>
        </w:rPr>
        <w:drawing>
          <wp:inline distT="0" distB="0" distL="0" distR="0" wp14:anchorId="76FDC956" wp14:editId="0121DFE8">
            <wp:extent cx="5548602" cy="3548743"/>
            <wp:effectExtent l="0" t="0" r="0" b="0"/>
            <wp:docPr id="27" name="image14.png" descr="C:\Users\Administrator\Desktop\2015-04 (四月)\扫描0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4.png"/>
                    <pic:cNvPicPr/>
                  </pic:nvPicPr>
                  <pic:blipFill>
                    <a:blip r:embed="rId35" cstate="print"/>
                    <a:stretch>
                      <a:fillRect/>
                    </a:stretch>
                  </pic:blipFill>
                  <pic:spPr>
                    <a:xfrm>
                      <a:off x="0" y="0"/>
                      <a:ext cx="5572634" cy="3564113"/>
                    </a:xfrm>
                    <a:prstGeom prst="rect">
                      <a:avLst/>
                    </a:prstGeom>
                  </pic:spPr>
                </pic:pic>
              </a:graphicData>
            </a:graphic>
          </wp:inline>
        </w:drawing>
      </w:r>
    </w:p>
    <w:p w14:paraId="12969E5D" w14:textId="7D0B00A2" w:rsidR="00FE3B40" w:rsidRPr="00E02357" w:rsidRDefault="00FE3B40" w:rsidP="00E02357">
      <w:pPr>
        <w:pStyle w:val="a9"/>
        <w:spacing w:line="360" w:lineRule="auto"/>
        <w:ind w:firstLine="709"/>
        <w:jc w:val="center"/>
        <w:rPr>
          <w:color w:val="000000" w:themeColor="text1"/>
          <w:sz w:val="24"/>
          <w:szCs w:val="24"/>
        </w:rPr>
      </w:pPr>
      <w:r w:rsidRPr="00E02357">
        <w:rPr>
          <w:color w:val="000000" w:themeColor="text1"/>
          <w:sz w:val="24"/>
          <w:szCs w:val="24"/>
        </w:rPr>
        <w:t>Рис</w:t>
      </w:r>
      <w:r w:rsidR="00BE4AED">
        <w:rPr>
          <w:color w:val="000000" w:themeColor="text1"/>
          <w:sz w:val="24"/>
          <w:szCs w:val="24"/>
        </w:rPr>
        <w:t>.</w:t>
      </w:r>
      <w:r w:rsidRPr="00E02357">
        <w:rPr>
          <w:color w:val="000000" w:themeColor="text1"/>
          <w:sz w:val="24"/>
          <w:szCs w:val="24"/>
        </w:rPr>
        <w:t xml:space="preserve"> 2.8. Бизнес-процесс работы с письмами клиентов ПАО «ТрансКонтейнер»</w:t>
      </w:r>
    </w:p>
    <w:p w14:paraId="37460B0F" w14:textId="77777777" w:rsidR="00FE3B40" w:rsidRPr="00E02357" w:rsidRDefault="00FE3B40" w:rsidP="00E02357">
      <w:pPr>
        <w:pStyle w:val="a9"/>
        <w:spacing w:line="360" w:lineRule="auto"/>
        <w:ind w:firstLine="709"/>
        <w:jc w:val="both"/>
        <w:rPr>
          <w:color w:val="000000" w:themeColor="text1"/>
          <w:sz w:val="24"/>
          <w:szCs w:val="24"/>
        </w:rPr>
      </w:pPr>
    </w:p>
    <w:p w14:paraId="15231DE9"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Представленный бизнес-процесс позволяет сделать вывод: необходимо автоматизировать процесс внесения данных письменного обращения в отчетный реестр сотрудника.</w:t>
      </w:r>
    </w:p>
    <w:p w14:paraId="7F3F36DA"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Следующим этапом работы является рассмотрение бизнес-процесса работы с дебиторской задолженностью клиентов ПАО «ТрансКонтейнер», который протекает в отделе в Группе контроля и расчетов дебиторской задолженности отдела поддержки продаж.</w:t>
      </w:r>
    </w:p>
    <w:p w14:paraId="372846C7"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Функциями группы контроля и расчетов дебиторской задолженности продаж ПАО «ТрансКонтейнер» являются:</w:t>
      </w:r>
    </w:p>
    <w:p w14:paraId="1F300441"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lastRenderedPageBreak/>
        <w:t>- сверка по начислениям и оплате услуг связи;</w:t>
      </w:r>
    </w:p>
    <w:p w14:paraId="102001CA"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проведение мониторинга по оплатам счетов, составление отчетности;</w:t>
      </w:r>
    </w:p>
    <w:p w14:paraId="36F1637F"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сверка взаиморасчетов с клиентами компании;</w:t>
      </w:r>
    </w:p>
    <w:p w14:paraId="6582D30E"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создание счетов в BIS, формирование счетов-фактур, актов дополнительных работ;</w:t>
      </w:r>
    </w:p>
    <w:p w14:paraId="66E7AAB5"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создание по упрощенной схеме электронных копий счетов-фактур и актов выполненных работ для агентов;</w:t>
      </w:r>
    </w:p>
    <w:p w14:paraId="608CCDCD"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доставка подготовленных документов;</w:t>
      </w:r>
    </w:p>
    <w:p w14:paraId="14C00878"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мониторинг дебиторской задолженности клиентов;</w:t>
      </w:r>
    </w:p>
    <w:p w14:paraId="261192A7"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работа с просроченной дебиторской задолженностью клиентов;</w:t>
      </w:r>
    </w:p>
    <w:p w14:paraId="0B33C6D8"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формирование претензий по дебиторской задолженности;</w:t>
      </w:r>
    </w:p>
    <w:p w14:paraId="5C600C75"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формирование документов, направленных на приостановление предоставляемых услуг;</w:t>
      </w:r>
    </w:p>
    <w:p w14:paraId="6BCAC2FC"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формирование документов, направленных на взыскание просроченной дебиторской задолженности клиента через суд;</w:t>
      </w:r>
    </w:p>
    <w:p w14:paraId="5CA73F9F" w14:textId="77777777" w:rsidR="00FE3B40" w:rsidRPr="00E02357" w:rsidRDefault="00FE3B40" w:rsidP="00E02357">
      <w:pPr>
        <w:pStyle w:val="a9"/>
        <w:spacing w:line="360" w:lineRule="auto"/>
        <w:ind w:firstLine="709"/>
        <w:jc w:val="both"/>
        <w:rPr>
          <w:color w:val="000000" w:themeColor="text1"/>
          <w:spacing w:val="4"/>
          <w:sz w:val="24"/>
          <w:szCs w:val="24"/>
        </w:rPr>
      </w:pPr>
      <w:r w:rsidRPr="00E02357">
        <w:rPr>
          <w:color w:val="000000" w:themeColor="text1"/>
          <w:sz w:val="24"/>
          <w:szCs w:val="24"/>
        </w:rPr>
        <w:t xml:space="preserve">- формирование документов, направленных на списание просроченной дебиторской задолженности и дебиторской задолженности в </w:t>
      </w:r>
      <w:r w:rsidRPr="00E02357">
        <w:rPr>
          <w:color w:val="000000" w:themeColor="text1"/>
          <w:spacing w:val="4"/>
          <w:sz w:val="24"/>
          <w:szCs w:val="24"/>
        </w:rPr>
        <w:t>BIS.</w:t>
      </w:r>
    </w:p>
    <w:p w14:paraId="17409D31"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pacing w:val="4"/>
          <w:sz w:val="24"/>
          <w:szCs w:val="24"/>
        </w:rPr>
        <w:t xml:space="preserve">В общем виде бизнес-процесс работы с дебиторской задолженностью клиентов </w:t>
      </w:r>
      <w:r w:rsidRPr="00E02357">
        <w:rPr>
          <w:color w:val="000000" w:themeColor="text1"/>
          <w:sz w:val="24"/>
          <w:szCs w:val="24"/>
        </w:rPr>
        <w:t>ПАО «ТрансКонтейнер» представлен на рисунке 2.9.</w:t>
      </w:r>
    </w:p>
    <w:p w14:paraId="24DB1FE4" w14:textId="77777777" w:rsidR="00FE3B40" w:rsidRPr="00E02357" w:rsidRDefault="00FE3B40" w:rsidP="00E02357">
      <w:pPr>
        <w:pStyle w:val="a9"/>
        <w:spacing w:line="360" w:lineRule="auto"/>
        <w:ind w:firstLine="709"/>
        <w:jc w:val="both"/>
        <w:rPr>
          <w:color w:val="000000" w:themeColor="text1"/>
          <w:sz w:val="24"/>
          <w:szCs w:val="24"/>
        </w:rPr>
      </w:pPr>
    </w:p>
    <w:p w14:paraId="0563456C" w14:textId="77777777" w:rsidR="00FE3B40" w:rsidRPr="00E02357" w:rsidRDefault="00FE3B40" w:rsidP="00E02357">
      <w:pPr>
        <w:pStyle w:val="a9"/>
        <w:spacing w:line="360" w:lineRule="auto"/>
        <w:ind w:firstLine="709"/>
        <w:jc w:val="both"/>
        <w:rPr>
          <w:color w:val="000000" w:themeColor="text1"/>
          <w:sz w:val="24"/>
          <w:szCs w:val="24"/>
        </w:rPr>
      </w:pPr>
      <w:r w:rsidRPr="00E02357">
        <w:rPr>
          <w:noProof/>
          <w:color w:val="000000" w:themeColor="text1"/>
          <w:sz w:val="24"/>
          <w:szCs w:val="24"/>
          <w:lang w:bidi="ar-SA"/>
        </w:rPr>
        <w:lastRenderedPageBreak/>
        <w:drawing>
          <wp:inline distT="0" distB="0" distL="0" distR="0" wp14:anchorId="0B977DE8" wp14:editId="4DC5F0B8">
            <wp:extent cx="5075560" cy="4953000"/>
            <wp:effectExtent l="0" t="0" r="0" b="0"/>
            <wp:docPr id="29" name="image15.png" descr="C:\Users\Administrator\Desktop\2015-04 (四月)\扫描0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5.png"/>
                    <pic:cNvPicPr/>
                  </pic:nvPicPr>
                  <pic:blipFill>
                    <a:blip r:embed="rId36" cstate="print"/>
                    <a:stretch>
                      <a:fillRect/>
                    </a:stretch>
                  </pic:blipFill>
                  <pic:spPr>
                    <a:xfrm>
                      <a:off x="0" y="0"/>
                      <a:ext cx="5077746" cy="4955133"/>
                    </a:xfrm>
                    <a:prstGeom prst="rect">
                      <a:avLst/>
                    </a:prstGeom>
                  </pic:spPr>
                </pic:pic>
              </a:graphicData>
            </a:graphic>
          </wp:inline>
        </w:drawing>
      </w:r>
    </w:p>
    <w:p w14:paraId="4C6B00AC" w14:textId="26542A25" w:rsidR="00FE3B40" w:rsidRPr="00E02357" w:rsidRDefault="00FE3B40" w:rsidP="00E02357">
      <w:pPr>
        <w:pStyle w:val="a9"/>
        <w:spacing w:line="360" w:lineRule="auto"/>
        <w:ind w:firstLine="709"/>
        <w:jc w:val="center"/>
        <w:rPr>
          <w:color w:val="000000" w:themeColor="text1"/>
          <w:sz w:val="24"/>
          <w:szCs w:val="24"/>
        </w:rPr>
      </w:pPr>
      <w:r w:rsidRPr="00E02357">
        <w:rPr>
          <w:color w:val="000000" w:themeColor="text1"/>
          <w:sz w:val="24"/>
          <w:szCs w:val="24"/>
        </w:rPr>
        <w:t>Рис</w:t>
      </w:r>
      <w:r w:rsidR="00BE4AED">
        <w:rPr>
          <w:color w:val="000000" w:themeColor="text1"/>
          <w:sz w:val="24"/>
          <w:szCs w:val="24"/>
        </w:rPr>
        <w:t>.</w:t>
      </w:r>
      <w:r w:rsidRPr="00E02357">
        <w:rPr>
          <w:color w:val="000000" w:themeColor="text1"/>
          <w:sz w:val="24"/>
          <w:szCs w:val="24"/>
        </w:rPr>
        <w:t xml:space="preserve"> 2.9. </w:t>
      </w:r>
      <w:r w:rsidRPr="00E02357">
        <w:rPr>
          <w:color w:val="000000" w:themeColor="text1"/>
          <w:spacing w:val="4"/>
          <w:sz w:val="24"/>
          <w:szCs w:val="24"/>
        </w:rPr>
        <w:t xml:space="preserve">Бизнес-процесс работы с дебиторской задолженностью клиентов </w:t>
      </w:r>
      <w:r w:rsidRPr="00E02357">
        <w:rPr>
          <w:color w:val="000000" w:themeColor="text1"/>
          <w:sz w:val="24"/>
          <w:szCs w:val="24"/>
        </w:rPr>
        <w:t>ПАО «ТрансКонтейнер»</w:t>
      </w:r>
    </w:p>
    <w:p w14:paraId="4005A86A" w14:textId="77777777" w:rsidR="00FE3B40" w:rsidRPr="00E02357" w:rsidRDefault="00FE3B40" w:rsidP="00E02357">
      <w:pPr>
        <w:pStyle w:val="a9"/>
        <w:spacing w:line="360" w:lineRule="auto"/>
        <w:ind w:firstLine="709"/>
        <w:jc w:val="both"/>
        <w:rPr>
          <w:color w:val="000000" w:themeColor="text1"/>
          <w:sz w:val="24"/>
          <w:szCs w:val="24"/>
        </w:rPr>
      </w:pPr>
    </w:p>
    <w:p w14:paraId="341AD3DC"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Данные клиентов, которые имеют дебиторскую задолженность, специалист регистрирует в отчетном реестре, который создается на основе данных об оплате счетов клиентами.</w:t>
      </w:r>
    </w:p>
    <w:p w14:paraId="043E613D"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Отчетный реестр содержит следующую информацию:</w:t>
      </w:r>
    </w:p>
    <w:p w14:paraId="68250B1E"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номер договора с клиентом компании;</w:t>
      </w:r>
    </w:p>
    <w:p w14:paraId="7028734F"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имя клиента;</w:t>
      </w:r>
    </w:p>
    <w:p w14:paraId="5ADC8FBD"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сумма дебиторской задолженности клиента;</w:t>
      </w:r>
    </w:p>
    <w:p w14:paraId="5A83312E"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стадия работы над дебиторской задолженностью клиента;</w:t>
      </w:r>
    </w:p>
    <w:p w14:paraId="7602A4A6"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общая сумма задолженности клиента за предыдущий период.</w:t>
      </w:r>
    </w:p>
    <w:p w14:paraId="5E736692"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Данные отчетного реестра о стадии работы над дебиторской задолженностью клиента не доступны другим подразделениям компании, которые так же работают с клиентом.</w:t>
      </w:r>
    </w:p>
    <w:p w14:paraId="0C32C908"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xml:space="preserve">Качественное консультирование клиента компании предполагает наличие доступа к представленной выше информации всем подразделениям компании, предоставляющим </w:t>
      </w:r>
      <w:r w:rsidRPr="00E02357">
        <w:rPr>
          <w:color w:val="000000" w:themeColor="text1"/>
          <w:sz w:val="24"/>
          <w:szCs w:val="24"/>
        </w:rPr>
        <w:lastRenderedPageBreak/>
        <w:t>консультации клиента.</w:t>
      </w:r>
    </w:p>
    <w:p w14:paraId="1356F128"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Следовательно, в проектируемой информационной системе ПАО «ТрансКонтейнер» следует предусмотреть наличие данных относительно стадии работы над дебиторской задолженностью клиента и даты приостановления оказываемых услуг клиенту.</w:t>
      </w:r>
    </w:p>
    <w:p w14:paraId="096E3652"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В ходе работы с дебиторской задолженностью клиентов в группе контроля и расчетов дебиторской задолженности продаж ПАО «ТрансКонтейнер» формируются следующие документы:</w:t>
      </w:r>
    </w:p>
    <w:p w14:paraId="64269066"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лист расчета дебиторской задолженности клиента;</w:t>
      </w:r>
    </w:p>
    <w:p w14:paraId="367E8421"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авансовые счета;</w:t>
      </w:r>
    </w:p>
    <w:p w14:paraId="2E9FAF1F"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досудебные</w:t>
      </w:r>
      <w:r w:rsidRPr="00E02357">
        <w:rPr>
          <w:color w:val="000000" w:themeColor="text1"/>
          <w:spacing w:val="2"/>
          <w:sz w:val="24"/>
          <w:szCs w:val="24"/>
        </w:rPr>
        <w:t xml:space="preserve"> </w:t>
      </w:r>
      <w:r w:rsidRPr="00E02357">
        <w:rPr>
          <w:color w:val="000000" w:themeColor="text1"/>
          <w:sz w:val="24"/>
          <w:szCs w:val="24"/>
        </w:rPr>
        <w:t>уведомления клиенту;</w:t>
      </w:r>
    </w:p>
    <w:p w14:paraId="3F0DF687" w14:textId="77777777" w:rsidR="00FE3B40" w:rsidRPr="00E02357" w:rsidRDefault="00FE3B40" w:rsidP="00E02357">
      <w:pPr>
        <w:pStyle w:val="a9"/>
        <w:spacing w:line="360" w:lineRule="auto"/>
        <w:ind w:firstLine="709"/>
        <w:jc w:val="both"/>
        <w:rPr>
          <w:color w:val="000000" w:themeColor="text1"/>
          <w:sz w:val="24"/>
          <w:szCs w:val="24"/>
        </w:rPr>
      </w:pPr>
      <w:r w:rsidRPr="00E02357">
        <w:rPr>
          <w:color w:val="000000" w:themeColor="text1"/>
          <w:sz w:val="24"/>
          <w:szCs w:val="24"/>
        </w:rPr>
        <w:t>- уведомления об</w:t>
      </w:r>
      <w:r w:rsidRPr="00E02357">
        <w:rPr>
          <w:color w:val="000000" w:themeColor="text1"/>
          <w:spacing w:val="-3"/>
          <w:sz w:val="24"/>
          <w:szCs w:val="24"/>
        </w:rPr>
        <w:t xml:space="preserve"> </w:t>
      </w:r>
      <w:r w:rsidRPr="00E02357">
        <w:rPr>
          <w:color w:val="000000" w:themeColor="text1"/>
          <w:sz w:val="24"/>
          <w:szCs w:val="24"/>
        </w:rPr>
        <w:t>отключении оказываемых услуг клиенту.</w:t>
      </w:r>
    </w:p>
    <w:p w14:paraId="15B770B6" w14:textId="77777777" w:rsidR="00FE3B40" w:rsidRPr="00E02357" w:rsidRDefault="00FE3B40" w:rsidP="00E02357">
      <w:pPr>
        <w:pStyle w:val="a3"/>
        <w:shd w:val="clear" w:color="auto" w:fill="FFFFFF"/>
        <w:spacing w:before="0" w:beforeAutospacing="0" w:after="0" w:line="360" w:lineRule="auto"/>
        <w:ind w:firstLine="709"/>
        <w:jc w:val="both"/>
        <w:rPr>
          <w:color w:val="000000" w:themeColor="text1"/>
        </w:rPr>
      </w:pPr>
    </w:p>
    <w:p w14:paraId="396BBD86" w14:textId="77777777" w:rsidR="00FE3B40" w:rsidRPr="00E02357" w:rsidRDefault="00FE3B40" w:rsidP="00BE4AED">
      <w:pPr>
        <w:pStyle w:val="1"/>
        <w:spacing w:before="0" w:line="360" w:lineRule="auto"/>
        <w:ind w:firstLine="709"/>
        <w:jc w:val="center"/>
        <w:rPr>
          <w:rFonts w:ascii="Times New Roman" w:hAnsi="Times New Roman" w:cs="Times New Roman"/>
          <w:b/>
          <w:color w:val="000000" w:themeColor="text1"/>
          <w:sz w:val="24"/>
          <w:szCs w:val="24"/>
        </w:rPr>
      </w:pPr>
      <w:bookmarkStart w:id="13" w:name="_Toc71714282"/>
      <w:r w:rsidRPr="00E02357">
        <w:rPr>
          <w:rFonts w:ascii="Times New Roman" w:hAnsi="Times New Roman" w:cs="Times New Roman"/>
          <w:b/>
          <w:color w:val="000000" w:themeColor="text1"/>
          <w:sz w:val="24"/>
          <w:szCs w:val="24"/>
        </w:rPr>
        <w:t>Выводы по главе 2</w:t>
      </w:r>
      <w:bookmarkEnd w:id="13"/>
    </w:p>
    <w:p w14:paraId="75529B7D" w14:textId="77777777" w:rsidR="00FE3B40" w:rsidRPr="00E02357" w:rsidRDefault="00FE3B40" w:rsidP="00E02357">
      <w:pPr>
        <w:spacing w:after="0" w:line="360" w:lineRule="auto"/>
        <w:ind w:firstLine="709"/>
        <w:jc w:val="both"/>
        <w:rPr>
          <w:rFonts w:ascii="Times New Roman" w:hAnsi="Times New Roman" w:cs="Times New Roman"/>
          <w:color w:val="000000" w:themeColor="text1"/>
          <w:sz w:val="24"/>
          <w:szCs w:val="24"/>
        </w:rPr>
      </w:pPr>
    </w:p>
    <w:p w14:paraId="6759A194" w14:textId="77777777" w:rsidR="00FE3B40" w:rsidRPr="00E02357" w:rsidRDefault="00FE3B40" w:rsidP="00E02357">
      <w:pPr>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Согласно анализу показателей деловой активности ПАО «ТрансКонтейнер», выявлено, что оборачиваемость имущества предприятия сокращается. Это отрицательно отражается на эффективности ее деятельности.</w:t>
      </w:r>
    </w:p>
    <w:p w14:paraId="749893E3" w14:textId="77777777" w:rsidR="00FE3B40" w:rsidRPr="00E02357" w:rsidRDefault="00FE3B40" w:rsidP="00E02357">
      <w:pPr>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Наблюдается прирост прибыли, выручки и активов компании, что свидетельствует об увеличении экономического потенциала компании и масштабов деятельности.</w:t>
      </w:r>
    </w:p>
    <w:p w14:paraId="1C6E659A" w14:textId="77777777" w:rsidR="00FE3B40" w:rsidRPr="00E02357" w:rsidRDefault="00FE3B40" w:rsidP="00E02357">
      <w:pPr>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В рамках стратегического анализа деятельности ПАО «ТрансКонтейнер», проведен PEST-анализ отрасли грузовых ЖД перевозок и SWOT-анализ ПАО «ТрансКонтейнер».</w:t>
      </w:r>
    </w:p>
    <w:p w14:paraId="523C7B6B" w14:textId="77777777" w:rsidR="00FE3B40" w:rsidRPr="00E02357" w:rsidRDefault="00FE3B40" w:rsidP="00E02357">
      <w:pPr>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Слабые стороны компании указывают на значительную текущую неэффективность деятельности холдинга даже в условиях активной господдержки и госрегулирования в пользу холдинга. Все сильные стороны в сочетании с возможностями дают холдингу уникальное, недоступное другим игрокам рынка преимущество в улучшении своих бизнес-процессов, оптимизации издержек через инвестиции в реинжиниринг бизнес-процессов.</w:t>
      </w:r>
    </w:p>
    <w:p w14:paraId="755793BB" w14:textId="77777777" w:rsidR="00FE3B40" w:rsidRPr="00E02357" w:rsidRDefault="00FE3B40" w:rsidP="00E02357">
      <w:pPr>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 xml:space="preserve">Рассмотрены бизнес-процессы взаимодействия ПАО «ТрансКонтейнер» с клиентами, которые поддерживаются Центром продаж и обслуживания клиентов предприятия. </w:t>
      </w:r>
    </w:p>
    <w:p w14:paraId="3BCB614C" w14:textId="77777777" w:rsidR="00FE3B40" w:rsidRPr="00E02357" w:rsidRDefault="00FE3B40" w:rsidP="00E02357">
      <w:pPr>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 xml:space="preserve">Клиентами ПАО «ТрансКонтейнер» являются юридические и физические лица. Клиент может обратиться в компанию в устной или письменной форме. При этом, устная форма обращения предполагает личное обращение клиента, входящий либо исходящий телефонный звонок. </w:t>
      </w:r>
    </w:p>
    <w:p w14:paraId="04607DE6" w14:textId="77777777" w:rsidR="00FE3B40" w:rsidRPr="00E02357" w:rsidRDefault="00FE3B40" w:rsidP="00E02357">
      <w:pPr>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В случае, если содержание клиентского обращение не входит в перечень общих вопросов, проводится идентификация клиента, по любым его реквизитам либо по номеру телефона, с которого он звонит.</w:t>
      </w:r>
    </w:p>
    <w:p w14:paraId="04CA9981" w14:textId="77777777" w:rsidR="00FE3B40" w:rsidRPr="00E02357" w:rsidRDefault="00FE3B40" w:rsidP="00E02357">
      <w:pPr>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lastRenderedPageBreak/>
        <w:t>После идентификации происходит поиск клиента в базе данных биллинговой информационной системы. Далее проводится консультирование с учетом найденной информации о клиенте.</w:t>
      </w:r>
    </w:p>
    <w:p w14:paraId="6B6F9F23" w14:textId="77777777" w:rsidR="00FE3B40" w:rsidRPr="00E02357" w:rsidRDefault="00FE3B40" w:rsidP="00E02357">
      <w:pPr>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В том случае, если клиент обращается в компанию с просьбой о получении информационных либо платежных документов, специалист офиса продаж отправляет всю необходимую документацию клиенту в течение рабочего дня.</w:t>
      </w:r>
    </w:p>
    <w:p w14:paraId="3438E12D" w14:textId="77777777" w:rsidR="00FE3B40" w:rsidRPr="00E02357" w:rsidRDefault="00FE3B40" w:rsidP="00E02357">
      <w:pPr>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Основными недостатками бизнес-процесса информационно-справочного обслуживания клиентов ПАО «ТрансКонтейнер» являются:</w:t>
      </w:r>
    </w:p>
    <w:p w14:paraId="05233EB6" w14:textId="6B792E81" w:rsidR="00FE3B40" w:rsidRPr="00E02357" w:rsidRDefault="00FE3B40" w:rsidP="00E02357">
      <w:pPr>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 xml:space="preserve">- </w:t>
      </w:r>
      <w:r w:rsidR="00F16177" w:rsidRPr="00E02357">
        <w:rPr>
          <w:rFonts w:ascii="Times New Roman" w:hAnsi="Times New Roman" w:cs="Times New Roman"/>
          <w:color w:val="000000" w:themeColor="text1"/>
          <w:sz w:val="24"/>
          <w:szCs w:val="24"/>
        </w:rPr>
        <w:t xml:space="preserve">высокая </w:t>
      </w:r>
      <w:r w:rsidRPr="00E02357">
        <w:rPr>
          <w:rFonts w:ascii="Times New Roman" w:hAnsi="Times New Roman" w:cs="Times New Roman"/>
          <w:color w:val="000000" w:themeColor="text1"/>
          <w:sz w:val="24"/>
          <w:szCs w:val="24"/>
        </w:rPr>
        <w:t>трудоемкость;</w:t>
      </w:r>
    </w:p>
    <w:p w14:paraId="38C2C85D" w14:textId="77777777" w:rsidR="00FE3B40" w:rsidRPr="00E02357" w:rsidRDefault="00FE3B40" w:rsidP="00E02357">
      <w:pPr>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 отсутствие возможности ведения специалистом истории обращения клиента в компанию;</w:t>
      </w:r>
    </w:p>
    <w:p w14:paraId="238D68B6" w14:textId="77777777" w:rsidR="00FE3B40" w:rsidRPr="00E02357" w:rsidRDefault="00FE3B40" w:rsidP="00E02357">
      <w:pPr>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 отсутствие возможности идентифицировать специалиста, который принимает обращение от клиента.</w:t>
      </w:r>
    </w:p>
    <w:p w14:paraId="02F6C831" w14:textId="77777777" w:rsidR="00FE3B40" w:rsidRPr="00E02357" w:rsidRDefault="00FE3B40" w:rsidP="00E02357">
      <w:pPr>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Таким образом, в проектируемой информационной системе ПАО «ТрансКонтейнер» следует предусмотреть наличие данных относительно стадии работы над дебиторской задолженностью клиента и даты приостановления оказываемых услуг клиенту.</w:t>
      </w:r>
    </w:p>
    <w:p w14:paraId="506AAA82" w14:textId="77777777" w:rsidR="00FE3B40" w:rsidRPr="00E02357" w:rsidRDefault="00FE3B40" w:rsidP="00E02357">
      <w:pPr>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В ходе работы с дебиторской задолженностью клиентов в группе контроля и расчетов дебиторской задолженности продаж ПАО «ТрансКонтейнер» формируются следующие документы:</w:t>
      </w:r>
    </w:p>
    <w:p w14:paraId="271C2B9A" w14:textId="77777777" w:rsidR="00FE3B40" w:rsidRPr="00E02357" w:rsidRDefault="00FE3B40" w:rsidP="00E02357">
      <w:pPr>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 лист расчета дебиторской задолженности клиента;</w:t>
      </w:r>
    </w:p>
    <w:p w14:paraId="7EC16C69" w14:textId="77777777" w:rsidR="00FE3B40" w:rsidRPr="00E02357" w:rsidRDefault="00FE3B40" w:rsidP="00E02357">
      <w:pPr>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 авансовые счета;</w:t>
      </w:r>
    </w:p>
    <w:p w14:paraId="5D69048F" w14:textId="77777777" w:rsidR="00FE3B40" w:rsidRPr="00E02357" w:rsidRDefault="00FE3B40" w:rsidP="00E02357">
      <w:pPr>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 досудебные уведомления клиенту;</w:t>
      </w:r>
    </w:p>
    <w:p w14:paraId="20E0CB13" w14:textId="77777777" w:rsidR="00FE3B40" w:rsidRPr="00E02357" w:rsidRDefault="00FE3B40" w:rsidP="00E02357">
      <w:pPr>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 уведомления об отключении оказываемых услуг клиенту.</w:t>
      </w:r>
    </w:p>
    <w:p w14:paraId="6ADB6BAB" w14:textId="77777777" w:rsidR="00FE3B40" w:rsidRPr="00E02357" w:rsidRDefault="00FE3B40" w:rsidP="00E02357">
      <w:pPr>
        <w:spacing w:after="0" w:line="360" w:lineRule="auto"/>
        <w:ind w:firstLine="709"/>
        <w:jc w:val="both"/>
        <w:rPr>
          <w:rFonts w:ascii="Times New Roman" w:hAnsi="Times New Roman" w:cs="Times New Roman"/>
          <w:color w:val="000000" w:themeColor="text1"/>
          <w:sz w:val="24"/>
          <w:szCs w:val="24"/>
        </w:rPr>
      </w:pPr>
    </w:p>
    <w:p w14:paraId="7EBE822B" w14:textId="77777777" w:rsidR="00FE3B40" w:rsidRPr="00E02357" w:rsidRDefault="00FE3B40" w:rsidP="00E02357">
      <w:pPr>
        <w:spacing w:after="0"/>
        <w:rPr>
          <w:rFonts w:ascii="Times New Roman" w:hAnsi="Times New Roman" w:cs="Times New Roman"/>
          <w:color w:val="000000" w:themeColor="text1"/>
          <w:sz w:val="24"/>
          <w:szCs w:val="28"/>
        </w:rPr>
      </w:pPr>
      <w:r w:rsidRPr="00E02357">
        <w:rPr>
          <w:rFonts w:ascii="Times New Roman" w:hAnsi="Times New Roman" w:cs="Times New Roman"/>
          <w:color w:val="000000" w:themeColor="text1"/>
          <w:sz w:val="24"/>
          <w:szCs w:val="28"/>
        </w:rPr>
        <w:br w:type="page"/>
      </w:r>
    </w:p>
    <w:p w14:paraId="6D949FFB" w14:textId="77777777" w:rsidR="00A61699" w:rsidRPr="00E02357" w:rsidRDefault="00A61699" w:rsidP="00E02357">
      <w:pPr>
        <w:pStyle w:val="1"/>
        <w:spacing w:before="0" w:line="360" w:lineRule="auto"/>
        <w:ind w:firstLine="709"/>
        <w:jc w:val="center"/>
        <w:rPr>
          <w:rFonts w:ascii="Times New Roman" w:hAnsi="Times New Roman" w:cs="Times New Roman"/>
          <w:b/>
          <w:color w:val="000000" w:themeColor="text1"/>
          <w:sz w:val="24"/>
          <w:szCs w:val="24"/>
        </w:rPr>
      </w:pPr>
      <w:bookmarkStart w:id="14" w:name="_Toc71714283"/>
      <w:r w:rsidRPr="00E02357">
        <w:rPr>
          <w:rFonts w:ascii="Times New Roman" w:hAnsi="Times New Roman" w:cs="Times New Roman"/>
          <w:b/>
          <w:color w:val="000000" w:themeColor="text1"/>
          <w:sz w:val="24"/>
          <w:szCs w:val="24"/>
        </w:rPr>
        <w:lastRenderedPageBreak/>
        <w:t xml:space="preserve">ГЛАВА 3. СОВЕРШЕНСТВОВАНИЕ ПРОЦЕССА ВЗАИМОДЕЙСТВИЯ С КЛИЕНТАМИ ПАО «ТРАНСКОНТЕЙНЕР» ПОСРЕДСТВОМ ВНЕДРЕНИЯ </w:t>
      </w:r>
      <w:r w:rsidRPr="00E02357">
        <w:rPr>
          <w:rFonts w:ascii="Times New Roman" w:hAnsi="Times New Roman" w:cs="Times New Roman"/>
          <w:b/>
          <w:color w:val="000000" w:themeColor="text1"/>
          <w:sz w:val="24"/>
          <w:szCs w:val="24"/>
          <w:lang w:val="en-US"/>
        </w:rPr>
        <w:t>CRM</w:t>
      </w:r>
      <w:r w:rsidRPr="00E02357">
        <w:rPr>
          <w:rFonts w:ascii="Times New Roman" w:hAnsi="Times New Roman" w:cs="Times New Roman"/>
          <w:b/>
          <w:color w:val="000000" w:themeColor="text1"/>
          <w:sz w:val="24"/>
          <w:szCs w:val="24"/>
          <w:lang w:val="uk-UA"/>
        </w:rPr>
        <w:t>-</w:t>
      </w:r>
      <w:r w:rsidRPr="00E02357">
        <w:rPr>
          <w:rFonts w:ascii="Times New Roman" w:hAnsi="Times New Roman" w:cs="Times New Roman"/>
          <w:b/>
          <w:color w:val="000000" w:themeColor="text1"/>
          <w:sz w:val="24"/>
          <w:szCs w:val="24"/>
        </w:rPr>
        <w:t>СИСТЕМЫ</w:t>
      </w:r>
      <w:bookmarkEnd w:id="14"/>
    </w:p>
    <w:p w14:paraId="79CA63D4" w14:textId="77777777" w:rsidR="00811448" w:rsidRPr="00E02357" w:rsidRDefault="00811448" w:rsidP="00E02357">
      <w:pPr>
        <w:spacing w:after="0"/>
        <w:rPr>
          <w:rFonts w:ascii="Times New Roman" w:hAnsi="Times New Roman" w:cs="Times New Roman"/>
          <w:sz w:val="24"/>
        </w:rPr>
      </w:pPr>
    </w:p>
    <w:p w14:paraId="6464C1C3" w14:textId="77777777" w:rsidR="00A61699" w:rsidRPr="00E02357" w:rsidRDefault="00A61699" w:rsidP="00E02357">
      <w:pPr>
        <w:pStyle w:val="1"/>
        <w:spacing w:before="0" w:line="360" w:lineRule="auto"/>
        <w:ind w:firstLine="709"/>
        <w:jc w:val="center"/>
        <w:rPr>
          <w:rFonts w:ascii="Times New Roman" w:hAnsi="Times New Roman" w:cs="Times New Roman"/>
          <w:b/>
          <w:color w:val="000000" w:themeColor="text1"/>
          <w:sz w:val="24"/>
          <w:szCs w:val="24"/>
        </w:rPr>
      </w:pPr>
      <w:bookmarkStart w:id="15" w:name="_Toc71714284"/>
      <w:r w:rsidRPr="00E02357">
        <w:rPr>
          <w:rFonts w:ascii="Times New Roman" w:hAnsi="Times New Roman" w:cs="Times New Roman"/>
          <w:b/>
          <w:color w:val="000000" w:themeColor="text1"/>
          <w:sz w:val="24"/>
          <w:szCs w:val="24"/>
        </w:rPr>
        <w:t xml:space="preserve">3.1. Реализация </w:t>
      </w:r>
      <w:r w:rsidRPr="00E02357">
        <w:rPr>
          <w:rFonts w:ascii="Times New Roman" w:hAnsi="Times New Roman" w:cs="Times New Roman"/>
          <w:b/>
          <w:color w:val="000000" w:themeColor="text1"/>
          <w:sz w:val="24"/>
          <w:szCs w:val="24"/>
          <w:lang w:val="en-US"/>
        </w:rPr>
        <w:t>CRM</w:t>
      </w:r>
      <w:r w:rsidRPr="00E02357">
        <w:rPr>
          <w:rFonts w:ascii="Times New Roman" w:hAnsi="Times New Roman" w:cs="Times New Roman"/>
          <w:b/>
          <w:color w:val="000000" w:themeColor="text1"/>
          <w:sz w:val="24"/>
          <w:szCs w:val="24"/>
          <w:lang w:val="uk-UA"/>
        </w:rPr>
        <w:t>-</w:t>
      </w:r>
      <w:r w:rsidRPr="00E02357">
        <w:rPr>
          <w:rFonts w:ascii="Times New Roman" w:hAnsi="Times New Roman" w:cs="Times New Roman"/>
          <w:b/>
          <w:color w:val="000000" w:themeColor="text1"/>
          <w:sz w:val="24"/>
          <w:szCs w:val="24"/>
        </w:rPr>
        <w:t>системы</w:t>
      </w:r>
      <w:bookmarkEnd w:id="15"/>
    </w:p>
    <w:p w14:paraId="086A3886" w14:textId="77777777" w:rsidR="00A61699" w:rsidRPr="00E02357" w:rsidRDefault="00A61699" w:rsidP="00E02357">
      <w:pPr>
        <w:spacing w:after="0" w:line="360" w:lineRule="auto"/>
        <w:ind w:firstLine="709"/>
        <w:jc w:val="both"/>
        <w:rPr>
          <w:rFonts w:ascii="Times New Roman" w:hAnsi="Times New Roman" w:cs="Times New Roman"/>
          <w:b/>
          <w:color w:val="000000" w:themeColor="text1"/>
          <w:sz w:val="24"/>
          <w:szCs w:val="24"/>
        </w:rPr>
      </w:pPr>
    </w:p>
    <w:p w14:paraId="6E07289F" w14:textId="77777777" w:rsidR="00D21402" w:rsidRPr="00E02357" w:rsidRDefault="00D21402" w:rsidP="00E02357">
      <w:pPr>
        <w:pStyle w:val="6"/>
        <w:tabs>
          <w:tab w:val="left" w:pos="1429"/>
          <w:tab w:val="left" w:leader="dot" w:pos="7284"/>
        </w:tabs>
        <w:spacing w:after="0" w:line="360" w:lineRule="auto"/>
        <w:ind w:left="0"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pacing w:val="-8"/>
          <w:sz w:val="24"/>
          <w:szCs w:val="24"/>
        </w:rPr>
        <w:t xml:space="preserve">Для реализации спроектированной информационной системы регистрации обращений клиентов в </w:t>
      </w:r>
      <w:r w:rsidRPr="00E02357">
        <w:rPr>
          <w:rFonts w:ascii="Times New Roman" w:hAnsi="Times New Roman" w:cs="Times New Roman"/>
          <w:color w:val="000000" w:themeColor="text1"/>
          <w:sz w:val="24"/>
          <w:szCs w:val="24"/>
        </w:rPr>
        <w:t>ПАО «ТрансКонтейнер»» выбрана технология клиент-сервер в качестве архитектурного решения поставленных задач.</w:t>
      </w:r>
    </w:p>
    <w:p w14:paraId="23AE4197"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Входящие в состав информационной системы программы и компьютеры, как правило, не являются равноправными. То есть, некоторые из этих компьютеров и программ являются источниками ресурсов (например, принтер, процессор, файловая система и т. д.), а другие – предоставляют возможность работы с данными ресурсами.</w:t>
      </w:r>
    </w:p>
    <w:p w14:paraId="6F1711FF"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Компьютеры и программы, которые являются источниками ресурсов, называются серверами ресурсов. Сервер и клиент того или иного ресурса могут находиться в пределах одной вычислительной системы либо на разных компьютерах, которые соединены между собой сетью.</w:t>
      </w:r>
    </w:p>
    <w:p w14:paraId="631A632A"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Таким образом, технология «клиент-сервер» представляет собой вид</w:t>
      </w:r>
      <w:r w:rsidRPr="00E02357">
        <w:rPr>
          <w:b/>
          <w:color w:val="000000" w:themeColor="text1"/>
          <w:sz w:val="24"/>
          <w:szCs w:val="24"/>
        </w:rPr>
        <w:t xml:space="preserve"> </w:t>
      </w:r>
      <w:r w:rsidRPr="00E02357">
        <w:rPr>
          <w:rStyle w:val="FontStyle30"/>
          <w:b w:val="0"/>
          <w:color w:val="000000" w:themeColor="text1"/>
          <w:sz w:val="24"/>
          <w:szCs w:val="24"/>
        </w:rPr>
        <w:t>распределенной</w:t>
      </w:r>
      <w:r w:rsidRPr="00E02357">
        <w:rPr>
          <w:rStyle w:val="FontStyle30"/>
          <w:color w:val="000000" w:themeColor="text1"/>
          <w:sz w:val="24"/>
          <w:szCs w:val="24"/>
        </w:rPr>
        <w:t xml:space="preserve"> </w:t>
      </w:r>
      <w:r w:rsidRPr="00E02357">
        <w:rPr>
          <w:color w:val="000000" w:themeColor="text1"/>
          <w:sz w:val="24"/>
          <w:szCs w:val="24"/>
        </w:rPr>
        <w:t>системы, в которой сервер выполняет запросы клиента. Общение между клиентом и сервером осуществляется с применением того или иного протокола.</w:t>
      </w:r>
    </w:p>
    <w:p w14:paraId="065B2218"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 xml:space="preserve">Оптимальным программным продуктом для управления базами данных </w:t>
      </w:r>
      <w:r w:rsidR="00FB64AB" w:rsidRPr="00E02357">
        <w:rPr>
          <w:color w:val="000000" w:themeColor="text1"/>
          <w:sz w:val="24"/>
          <w:szCs w:val="24"/>
        </w:rPr>
        <w:t>ПАО «ТрансКонтейнер»</w:t>
      </w:r>
      <w:r w:rsidRPr="00E02357">
        <w:rPr>
          <w:color w:val="000000" w:themeColor="text1"/>
          <w:sz w:val="24"/>
          <w:szCs w:val="24"/>
        </w:rPr>
        <w:t xml:space="preserve"> , является СУБД MySQL, обладающим следующими преимуществами:</w:t>
      </w:r>
    </w:p>
    <w:p w14:paraId="7137B268"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1. Распределение в соответствие общедоступной лицензии GNU General Public License (GPL), являющейся одной из наиболее распространенных лицензий на программные продукты с открытым кодом. Следовательно, программным обеспечением СУБД MySQL мождно будет пользоваться бесплатно.</w:t>
      </w:r>
    </w:p>
    <w:p w14:paraId="00C428C3"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2. Высокая скорость работы.</w:t>
      </w:r>
    </w:p>
    <w:p w14:paraId="005C6064"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3. Наличие в программном продукте возможностей для восстановления, оптимизации, проверки таблиц, которые доступны через SQL-интерфейс.</w:t>
      </w:r>
    </w:p>
    <w:p w14:paraId="72EA7B7F"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4. Незначительная стоимость, как разработки, так и внедрения.</w:t>
      </w:r>
    </w:p>
    <w:p w14:paraId="2890B20E"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5. Возможность сообщения об ошибках для клиентов на разных языках.</w:t>
      </w:r>
    </w:p>
    <w:p w14:paraId="520B9B47"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6. Многопоточность программного продукта.</w:t>
      </w:r>
    </w:p>
    <w:p w14:paraId="2250C49E"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7. Поддержка ODBC (Open-DataBase-Connectivity) для Win32.</w:t>
      </w:r>
    </w:p>
    <w:p w14:paraId="0F93A25D"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8. Базирование на потоках распределения памяти.</w:t>
      </w:r>
    </w:p>
    <w:p w14:paraId="2DC88FC5"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 xml:space="preserve">9. Возможность соединение клиентов с применением пакетов TCP/IP и Unix либо </w:t>
      </w:r>
      <w:r w:rsidRPr="00E02357">
        <w:rPr>
          <w:color w:val="000000" w:themeColor="text1"/>
          <w:sz w:val="24"/>
          <w:szCs w:val="24"/>
        </w:rPr>
        <w:lastRenderedPageBreak/>
        <w:t>именных каналов.</w:t>
      </w:r>
    </w:p>
    <w:p w14:paraId="02404513"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10. Возможность быстрого соединения с применением оптимизированного метода однопроходного</w:t>
      </w:r>
      <w:r w:rsidRPr="00E02357">
        <w:rPr>
          <w:color w:val="000000" w:themeColor="text1"/>
          <w:spacing w:val="-4"/>
          <w:sz w:val="24"/>
          <w:szCs w:val="24"/>
        </w:rPr>
        <w:t xml:space="preserve"> </w:t>
      </w:r>
      <w:r w:rsidRPr="00E02357">
        <w:rPr>
          <w:color w:val="000000" w:themeColor="text1"/>
          <w:sz w:val="24"/>
          <w:szCs w:val="24"/>
        </w:rPr>
        <w:t>мультисоединения.</w:t>
      </w:r>
    </w:p>
    <w:p w14:paraId="76A68878"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 xml:space="preserve">11. Наличие привилегий и паролей, обеспечивающих безопасность и гибкость системы и дающих возможность верификации с удаленного компьютера. </w:t>
      </w:r>
    </w:p>
    <w:p w14:paraId="6DCE67FE"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12. Реализация функций программного продукта с применением хорошо оптимизированной библиотеки классов, что значительно ускоряет их скорость.</w:t>
      </w:r>
    </w:p>
    <w:p w14:paraId="22786A8B"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Основное достоинство MySQL – возможность нескольких пользователей одновременного доступа к базе данным.</w:t>
      </w:r>
    </w:p>
    <w:p w14:paraId="009C264D"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MySQL обрабатывает запросы и отправляет их клиенту. Клиенты, в свою очередь не имеют доступа к данным на SQL-сервере, благодаря чему MySQL поддерживает такие функции, как транзакция, блокировка и изоляция данных.</w:t>
      </w:r>
    </w:p>
    <w:p w14:paraId="0175F63F" w14:textId="77777777" w:rsidR="00D21402" w:rsidRPr="00E02357" w:rsidRDefault="00D21402" w:rsidP="00E02357">
      <w:pPr>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 xml:space="preserve">Перед тем как приступить к разработке программного обеспечения «сервер», следует создать базу данных, которая представляет собой централизованное место хранения информации. </w:t>
      </w:r>
    </w:p>
    <w:p w14:paraId="2574910D" w14:textId="77777777" w:rsidR="00D21402" w:rsidRPr="00E02357" w:rsidRDefault="00D21402" w:rsidP="00E02357">
      <w:pPr>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Процесс разработки базы данных состоит из двух этапов:</w:t>
      </w:r>
    </w:p>
    <w:p w14:paraId="03ED6D9D" w14:textId="77777777" w:rsidR="00D21402" w:rsidRPr="00E02357" w:rsidRDefault="00D21402" w:rsidP="00E02357">
      <w:pPr>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1. Анализ и описание предметной области с применением логической модели.</w:t>
      </w:r>
    </w:p>
    <w:p w14:paraId="4692C89C" w14:textId="77777777" w:rsidR="00D21402" w:rsidRPr="00E02357" w:rsidRDefault="00D21402" w:rsidP="00E02357">
      <w:pPr>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2. Проекция разработанной логической модели на конкретную, результатом которого является получение физической модели базы данных.</w:t>
      </w:r>
    </w:p>
    <w:p w14:paraId="0826DD15" w14:textId="77777777" w:rsidR="00D21402" w:rsidRPr="00E02357" w:rsidRDefault="00D21402" w:rsidP="00E02357">
      <w:pPr>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Логическое моделирование нацелено на обеспечение наиболее естественных для человека способов сбора информации, которую предполагается хранить в базе данных.  Вследствие этого, инфологическую модель данных строят по аналогии с естественным языком. Основными элементами инфологической модели данных являются:</w:t>
      </w:r>
    </w:p>
    <w:p w14:paraId="55FC26AD" w14:textId="77777777" w:rsidR="00D21402" w:rsidRPr="00E02357" w:rsidRDefault="00D21402" w:rsidP="00E02357">
      <w:pPr>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 сущности;</w:t>
      </w:r>
    </w:p>
    <w:p w14:paraId="45648F97" w14:textId="77777777" w:rsidR="00D21402" w:rsidRPr="00E02357" w:rsidRDefault="00D21402" w:rsidP="00E02357">
      <w:pPr>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 связи между сущностями;</w:t>
      </w:r>
    </w:p>
    <w:p w14:paraId="3DE57E67" w14:textId="77777777" w:rsidR="00D21402" w:rsidRPr="00E02357" w:rsidRDefault="00D21402" w:rsidP="00E02357">
      <w:pPr>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 свойства сущностей.</w:t>
      </w:r>
    </w:p>
    <w:p w14:paraId="282F1A7F" w14:textId="77777777" w:rsidR="00D21402" w:rsidRPr="00E02357" w:rsidRDefault="00D21402" w:rsidP="00E02357">
      <w:pPr>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Сущность представляет собой любой объект, который можно отличить от другого объекта, информацию о котором предполагается хранить в базе данных.</w:t>
      </w:r>
    </w:p>
    <w:p w14:paraId="32185540" w14:textId="77777777" w:rsidR="00D21402" w:rsidRPr="00E02357" w:rsidRDefault="00D21402" w:rsidP="00E02357">
      <w:pPr>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Следует различать такие понятия, как «тип сущности» и «экземпляр сущности».</w:t>
      </w:r>
    </w:p>
    <w:p w14:paraId="6A8B4D4B" w14:textId="77777777" w:rsidR="00D21402" w:rsidRPr="00E02357" w:rsidRDefault="00D21402" w:rsidP="00E02357">
      <w:pPr>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Тип сущности – это совокупность однородных событий, идей, личностей, которые выступают как единое целое.</w:t>
      </w:r>
    </w:p>
    <w:p w14:paraId="7D21164D" w14:textId="77777777" w:rsidR="00D21402" w:rsidRPr="00E02357" w:rsidRDefault="00D21402" w:rsidP="00E02357">
      <w:pPr>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Экземпляр сущности – это конкретное событие, идея, личность в совокупности.</w:t>
      </w:r>
    </w:p>
    <w:p w14:paraId="796182ED" w14:textId="77777777" w:rsidR="00D21402" w:rsidRPr="00E02357" w:rsidRDefault="00D21402" w:rsidP="00E02357">
      <w:pPr>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Поименованная характеристика сущности, являющейся уникальной для конкретного типа сущности, является атрибутом. Применение атрибутов позволяет определить информацию, которую необходимо собрать о сущности.</w:t>
      </w:r>
    </w:p>
    <w:p w14:paraId="2CE8C126" w14:textId="77777777" w:rsidR="00D21402" w:rsidRPr="00E02357" w:rsidRDefault="00D21402" w:rsidP="00E02357">
      <w:pPr>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lastRenderedPageBreak/>
        <w:t>В качестве примера атрибутов для сущности «клиент» можно привести такие данные, как: ИНН, номер договора и т.д.</w:t>
      </w:r>
    </w:p>
    <w:p w14:paraId="78469CCD"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Следует так же различать тип и экземпляр атрибута. Тип атрибута имеет множество экземпляров: юридическое лицо, физическое лицо, но каждый экземпляр сущности имеет только одно значение сущности.</w:t>
      </w:r>
    </w:p>
    <w:p w14:paraId="47FA680C"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Ключ – это минимальная совокупность атрибутов, по данным которых возможно найти нужный экземпляр сущности.</w:t>
      </w:r>
    </w:p>
    <w:p w14:paraId="6C766CB3"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Связь – это процесс ассоциирования двух или более сущностей. Связи помогают отыскать определенную сущность по значениям другой сущности.</w:t>
      </w:r>
    </w:p>
    <w:p w14:paraId="1634EECA"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Связи подразделяются на следующие виды:</w:t>
      </w:r>
    </w:p>
    <w:p w14:paraId="07B97442"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 многие-ко-многим и многие-к-одному;</w:t>
      </w:r>
    </w:p>
    <w:p w14:paraId="70ADB648"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 один-к-одному: каждому экземпляру сущности А соответствует 1 либо 0 представителей сущности В;</w:t>
      </w:r>
    </w:p>
    <w:p w14:paraId="5336CBBC"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 один-ко-многим: каждому экземпляру сущности А соответствует несколько представителей сущности В.</w:t>
      </w:r>
    </w:p>
    <w:p w14:paraId="7832D491" w14:textId="77777777" w:rsidR="00D21402" w:rsidRPr="00E02357" w:rsidRDefault="00D21402" w:rsidP="00E02357">
      <w:pPr>
        <w:pStyle w:val="a8"/>
        <w:tabs>
          <w:tab w:val="left" w:pos="1474"/>
        </w:tabs>
        <w:spacing w:line="360" w:lineRule="auto"/>
        <w:ind w:left="0" w:firstLine="709"/>
        <w:jc w:val="both"/>
        <w:rPr>
          <w:color w:val="000000" w:themeColor="text1"/>
          <w:sz w:val="24"/>
          <w:szCs w:val="24"/>
        </w:rPr>
      </w:pPr>
      <w:r w:rsidRPr="00E02357">
        <w:rPr>
          <w:color w:val="000000" w:themeColor="text1"/>
          <w:sz w:val="24"/>
          <w:szCs w:val="24"/>
        </w:rPr>
        <w:t>Вследствие того, что доступ к базе  данным реализуется с применением определенной СУБД, модели должны быть описаны на языке описания данных этой СУБД. Создаваемое по логической модели данных описание является физической моделью данных.</w:t>
      </w:r>
    </w:p>
    <w:p w14:paraId="5111C6BF" w14:textId="77777777" w:rsidR="00D21402" w:rsidRPr="00E02357" w:rsidRDefault="00D21402" w:rsidP="00E02357">
      <w:pPr>
        <w:pStyle w:val="a8"/>
        <w:tabs>
          <w:tab w:val="left" w:pos="1474"/>
        </w:tabs>
        <w:spacing w:line="360" w:lineRule="auto"/>
        <w:ind w:left="0" w:firstLine="709"/>
        <w:jc w:val="both"/>
        <w:rPr>
          <w:color w:val="000000" w:themeColor="text1"/>
          <w:sz w:val="24"/>
          <w:szCs w:val="24"/>
        </w:rPr>
      </w:pPr>
      <w:r w:rsidRPr="00E02357">
        <w:rPr>
          <w:color w:val="000000" w:themeColor="text1"/>
          <w:sz w:val="24"/>
          <w:szCs w:val="24"/>
        </w:rPr>
        <w:t>С применением СУБД пользователям будет предоставлен доступ только по их именам.</w:t>
      </w:r>
    </w:p>
    <w:p w14:paraId="320261D5" w14:textId="77777777" w:rsidR="00D21402" w:rsidRPr="00E02357" w:rsidRDefault="00D21402" w:rsidP="00E02357">
      <w:pPr>
        <w:pStyle w:val="a8"/>
        <w:tabs>
          <w:tab w:val="left" w:pos="1474"/>
        </w:tabs>
        <w:spacing w:line="360" w:lineRule="auto"/>
        <w:ind w:left="0" w:firstLine="709"/>
        <w:jc w:val="both"/>
        <w:rPr>
          <w:color w:val="000000" w:themeColor="text1"/>
          <w:sz w:val="24"/>
          <w:szCs w:val="24"/>
        </w:rPr>
      </w:pPr>
      <w:r w:rsidRPr="00E02357">
        <w:rPr>
          <w:color w:val="000000" w:themeColor="text1"/>
          <w:sz w:val="24"/>
          <w:szCs w:val="24"/>
        </w:rPr>
        <w:t>Логическая модель базы данных разработана в Microsoft Visio, который является удобным инструментом разработки моделей с целью их дальнейшей презентации.</w:t>
      </w:r>
    </w:p>
    <w:p w14:paraId="206FF70E"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Разработку логической модели базы данных следует начать с анализа предметной области, которой является поток информации, возникающий во время регистрации запроса клиента. После анализа предметной области следует определить основные сущности модели и их связи.</w:t>
      </w:r>
    </w:p>
    <w:p w14:paraId="0265A34A"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Рассмотрев более подробно информационные процессы и потоки, которые протекают в информационной системе, можно выделить следующие главные сущности в разрабатываемой модели:</w:t>
      </w:r>
    </w:p>
    <w:p w14:paraId="10360123"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 клиент;</w:t>
      </w:r>
    </w:p>
    <w:p w14:paraId="02D6587D"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 устное обращение;</w:t>
      </w:r>
    </w:p>
    <w:p w14:paraId="740D6370"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 договор;</w:t>
      </w:r>
    </w:p>
    <w:p w14:paraId="40ACAA17"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 письменное обращение;</w:t>
      </w:r>
    </w:p>
    <w:p w14:paraId="3B05FC36"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 сотрудник компании;</w:t>
      </w:r>
    </w:p>
    <w:p w14:paraId="6FA984DF"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 способ обращения;</w:t>
      </w:r>
    </w:p>
    <w:p w14:paraId="555B565F"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lastRenderedPageBreak/>
        <w:t>- действие по обращению;</w:t>
      </w:r>
    </w:p>
    <w:p w14:paraId="2C0D61FD"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 тип клиента;</w:t>
      </w:r>
    </w:p>
    <w:p w14:paraId="1874FAD5"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 тематика обращения.</w:t>
      </w:r>
    </w:p>
    <w:p w14:paraId="5AC781A3"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Связи между перечисленными выше сущностями пред</w:t>
      </w:r>
      <w:r w:rsidR="00FB64AB" w:rsidRPr="00E02357">
        <w:rPr>
          <w:color w:val="000000" w:themeColor="text1"/>
          <w:sz w:val="24"/>
          <w:szCs w:val="24"/>
        </w:rPr>
        <w:t>ставлены на рисунке 3.1</w:t>
      </w:r>
      <w:r w:rsidRPr="00E02357">
        <w:rPr>
          <w:color w:val="000000" w:themeColor="text1"/>
          <w:sz w:val="24"/>
          <w:szCs w:val="24"/>
        </w:rPr>
        <w:t>.</w:t>
      </w:r>
    </w:p>
    <w:p w14:paraId="32C53643" w14:textId="2E97DCD1" w:rsidR="00D21402" w:rsidRPr="00E02357" w:rsidRDefault="00D21402" w:rsidP="00E02357">
      <w:pPr>
        <w:pStyle w:val="a9"/>
        <w:spacing w:line="360" w:lineRule="auto"/>
        <w:ind w:hanging="284"/>
        <w:jc w:val="center"/>
        <w:rPr>
          <w:color w:val="000000" w:themeColor="text1"/>
          <w:sz w:val="24"/>
          <w:szCs w:val="24"/>
        </w:rPr>
      </w:pPr>
      <w:r w:rsidRPr="00E02357">
        <w:rPr>
          <w:color w:val="000000" w:themeColor="text1"/>
          <w:sz w:val="24"/>
          <w:szCs w:val="24"/>
        </w:rPr>
        <w:object w:dxaOrig="14087" w:dyaOrig="6352" w14:anchorId="3DB094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55pt;height:304.35pt" o:ole="">
            <v:imagedata r:id="rId37" o:title=""/>
          </v:shape>
          <o:OLEObject Type="Embed" ProgID="Visio.Drawing.11" ShapeID="_x0000_i1025" DrawAspect="Content" ObjectID="_1715428022" r:id="rId38"/>
        </w:object>
      </w:r>
      <w:r w:rsidRPr="00E02357">
        <w:rPr>
          <w:color w:val="000000" w:themeColor="text1"/>
          <w:sz w:val="24"/>
          <w:szCs w:val="24"/>
        </w:rPr>
        <w:t>Рис</w:t>
      </w:r>
      <w:r w:rsidR="00BE4AED">
        <w:rPr>
          <w:color w:val="000000" w:themeColor="text1"/>
          <w:sz w:val="24"/>
          <w:szCs w:val="24"/>
        </w:rPr>
        <w:t>.</w:t>
      </w:r>
      <w:r w:rsidRPr="00E02357">
        <w:rPr>
          <w:color w:val="000000" w:themeColor="text1"/>
          <w:sz w:val="24"/>
          <w:szCs w:val="24"/>
        </w:rPr>
        <w:t xml:space="preserve"> </w:t>
      </w:r>
      <w:r w:rsidR="00FB64AB" w:rsidRPr="00E02357">
        <w:rPr>
          <w:color w:val="000000" w:themeColor="text1"/>
          <w:sz w:val="24"/>
          <w:szCs w:val="24"/>
        </w:rPr>
        <w:t>3.1</w:t>
      </w:r>
      <w:r w:rsidRPr="00E02357">
        <w:rPr>
          <w:color w:val="000000" w:themeColor="text1"/>
          <w:sz w:val="24"/>
          <w:szCs w:val="24"/>
        </w:rPr>
        <w:t>. Логическая модель базы данных системы «Учета и обслуживания клиентов»</w:t>
      </w:r>
    </w:p>
    <w:p w14:paraId="52BF7F55" w14:textId="77777777" w:rsidR="00D21402" w:rsidRPr="00E02357" w:rsidRDefault="00D21402" w:rsidP="00E02357">
      <w:pPr>
        <w:pStyle w:val="a9"/>
        <w:spacing w:line="360" w:lineRule="auto"/>
        <w:ind w:firstLine="709"/>
        <w:jc w:val="both"/>
        <w:rPr>
          <w:color w:val="000000" w:themeColor="text1"/>
          <w:sz w:val="24"/>
          <w:szCs w:val="24"/>
        </w:rPr>
      </w:pPr>
    </w:p>
    <w:p w14:paraId="1784B54D"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 xml:space="preserve">Согласно построенной модели, связь между сущностью «клиент» и сущностью «договор» относится к типу «один-ко-многим», то есть один клиент может иметь несколько договоров. </w:t>
      </w:r>
    </w:p>
    <w:p w14:paraId="592C0125"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 xml:space="preserve">Связь между </w:t>
      </w:r>
      <w:r w:rsidR="00FB64AB" w:rsidRPr="00E02357">
        <w:rPr>
          <w:color w:val="000000" w:themeColor="text1"/>
          <w:sz w:val="24"/>
          <w:szCs w:val="24"/>
        </w:rPr>
        <w:t>сущностью «клиент» и сущностями «письменное обращение»</w:t>
      </w:r>
      <w:r w:rsidRPr="00E02357">
        <w:rPr>
          <w:color w:val="000000" w:themeColor="text1"/>
          <w:sz w:val="24"/>
          <w:szCs w:val="24"/>
        </w:rPr>
        <w:t xml:space="preserve"> и «устное обращение» так же относится к типу «один-ко-многим».</w:t>
      </w:r>
    </w:p>
    <w:p w14:paraId="0834CECC"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Таким образом, определив основные сущности модели и связи между ними, перейдем к созданию базы данных в модели СУБД.</w:t>
      </w:r>
    </w:p>
    <w:p w14:paraId="6CEE203A"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Физическая модель базы данных – это совокупность таблиц, которые реализованы в конкретной СУБД.</w:t>
      </w:r>
      <w:r w:rsidR="00811448" w:rsidRPr="00E02357">
        <w:rPr>
          <w:color w:val="000000" w:themeColor="text1"/>
          <w:sz w:val="24"/>
          <w:szCs w:val="24"/>
        </w:rPr>
        <w:t xml:space="preserve"> </w:t>
      </w:r>
      <w:r w:rsidRPr="00E02357">
        <w:rPr>
          <w:color w:val="000000" w:themeColor="text1"/>
          <w:sz w:val="24"/>
          <w:szCs w:val="24"/>
        </w:rPr>
        <w:t xml:space="preserve">Разрабатываемый информационный проект для компании </w:t>
      </w:r>
      <w:r w:rsidR="00FB64AB" w:rsidRPr="00E02357">
        <w:rPr>
          <w:color w:val="000000" w:themeColor="text1"/>
          <w:sz w:val="24"/>
          <w:szCs w:val="24"/>
        </w:rPr>
        <w:t>ПАО «ТрансКонтейнер»</w:t>
      </w:r>
      <w:r w:rsidRPr="00E02357">
        <w:rPr>
          <w:color w:val="000000" w:themeColor="text1"/>
          <w:sz w:val="24"/>
          <w:szCs w:val="24"/>
        </w:rPr>
        <w:t xml:space="preserve"> должен максимально быстро реализоваться. Для этого необходимо повторно применить наработки, существующие в компании и принять комплекс мер, которые ускорят запуск новой программы. На рисунке </w:t>
      </w:r>
      <w:r w:rsidR="00FB64AB" w:rsidRPr="00E02357">
        <w:rPr>
          <w:color w:val="000000" w:themeColor="text1"/>
          <w:sz w:val="24"/>
          <w:szCs w:val="24"/>
        </w:rPr>
        <w:t>3.2</w:t>
      </w:r>
      <w:r w:rsidRPr="00E02357">
        <w:rPr>
          <w:color w:val="000000" w:themeColor="text1"/>
          <w:sz w:val="24"/>
          <w:szCs w:val="24"/>
        </w:rPr>
        <w:t xml:space="preserve"> представлен разработанный алгоритм формирования темы обращения клиента в компанию.</w:t>
      </w:r>
    </w:p>
    <w:p w14:paraId="06575326" w14:textId="77777777" w:rsidR="00D21402" w:rsidRPr="00E02357" w:rsidRDefault="00D21402" w:rsidP="00E02357">
      <w:pPr>
        <w:pStyle w:val="a9"/>
        <w:spacing w:line="360" w:lineRule="auto"/>
        <w:ind w:firstLine="709"/>
        <w:jc w:val="both"/>
        <w:rPr>
          <w:color w:val="000000" w:themeColor="text1"/>
          <w:sz w:val="24"/>
          <w:szCs w:val="24"/>
        </w:rPr>
      </w:pPr>
      <w:r w:rsidRPr="00E02357">
        <w:rPr>
          <w:noProof/>
          <w:color w:val="000000" w:themeColor="text1"/>
          <w:sz w:val="24"/>
          <w:szCs w:val="24"/>
          <w:lang w:bidi="ar-SA"/>
        </w:rPr>
        <w:lastRenderedPageBreak/>
        <w:drawing>
          <wp:inline distT="0" distB="0" distL="0" distR="0" wp14:anchorId="3A2E9618" wp14:editId="2840D8BB">
            <wp:extent cx="5039205" cy="8643257"/>
            <wp:effectExtent l="0" t="0" r="9525" b="5715"/>
            <wp:docPr id="46" name="image24.jpeg" descr="C:\Users\Administrator\Desktop\2015-04 (四月)\扫描00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image24.jpeg"/>
                    <pic:cNvPicPr/>
                  </pic:nvPicPr>
                  <pic:blipFill>
                    <a:blip r:embed="rId39" cstate="print"/>
                    <a:stretch>
                      <a:fillRect/>
                    </a:stretch>
                  </pic:blipFill>
                  <pic:spPr>
                    <a:xfrm>
                      <a:off x="0" y="0"/>
                      <a:ext cx="5061774" cy="8681968"/>
                    </a:xfrm>
                    <a:prstGeom prst="rect">
                      <a:avLst/>
                    </a:prstGeom>
                  </pic:spPr>
                </pic:pic>
              </a:graphicData>
            </a:graphic>
          </wp:inline>
        </w:drawing>
      </w:r>
    </w:p>
    <w:p w14:paraId="5F1D98DE" w14:textId="0AD9451E" w:rsidR="00D21402" w:rsidRPr="00E02357" w:rsidRDefault="00D21402" w:rsidP="00E02357">
      <w:pPr>
        <w:pStyle w:val="a9"/>
        <w:spacing w:line="360" w:lineRule="auto"/>
        <w:ind w:firstLine="709"/>
        <w:jc w:val="center"/>
        <w:rPr>
          <w:color w:val="000000" w:themeColor="text1"/>
          <w:sz w:val="24"/>
          <w:szCs w:val="24"/>
        </w:rPr>
      </w:pPr>
      <w:r w:rsidRPr="00E02357">
        <w:rPr>
          <w:color w:val="000000" w:themeColor="text1"/>
          <w:sz w:val="24"/>
          <w:szCs w:val="24"/>
        </w:rPr>
        <w:t>Рис</w:t>
      </w:r>
      <w:r w:rsidR="00BE4AED">
        <w:rPr>
          <w:color w:val="000000" w:themeColor="text1"/>
          <w:sz w:val="24"/>
          <w:szCs w:val="24"/>
        </w:rPr>
        <w:t>.</w:t>
      </w:r>
      <w:r w:rsidRPr="00E02357">
        <w:rPr>
          <w:color w:val="000000" w:themeColor="text1"/>
          <w:sz w:val="24"/>
          <w:szCs w:val="24"/>
        </w:rPr>
        <w:t xml:space="preserve"> </w:t>
      </w:r>
      <w:r w:rsidR="00FB64AB" w:rsidRPr="00E02357">
        <w:rPr>
          <w:color w:val="000000" w:themeColor="text1"/>
          <w:sz w:val="24"/>
          <w:szCs w:val="24"/>
        </w:rPr>
        <w:t>3.2</w:t>
      </w:r>
      <w:r w:rsidRPr="00E02357">
        <w:rPr>
          <w:color w:val="000000" w:themeColor="text1"/>
          <w:sz w:val="24"/>
          <w:szCs w:val="24"/>
        </w:rPr>
        <w:t xml:space="preserve">. Алгоритм формирования темы обращения клиента в </w:t>
      </w:r>
      <w:r w:rsidR="00FB64AB" w:rsidRPr="00E02357">
        <w:rPr>
          <w:color w:val="000000" w:themeColor="text1"/>
          <w:sz w:val="24"/>
          <w:szCs w:val="24"/>
        </w:rPr>
        <w:t>ПАО «ТрансКонтейнер»</w:t>
      </w:r>
    </w:p>
    <w:p w14:paraId="0D7E621B" w14:textId="77777777" w:rsidR="00D21402" w:rsidRPr="00E02357" w:rsidRDefault="00D21402" w:rsidP="00E02357">
      <w:pPr>
        <w:pStyle w:val="a9"/>
        <w:spacing w:line="360" w:lineRule="auto"/>
        <w:ind w:firstLine="709"/>
        <w:jc w:val="both"/>
        <w:rPr>
          <w:color w:val="000000" w:themeColor="text1"/>
          <w:sz w:val="24"/>
          <w:szCs w:val="24"/>
        </w:rPr>
      </w:pPr>
    </w:p>
    <w:p w14:paraId="44865709" w14:textId="2687BE7D"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 xml:space="preserve">Данный программный продукт дает возможность управлять памятью безопасностью и потоками информации. </w:t>
      </w:r>
      <w:r w:rsidR="00775F24" w:rsidRPr="00E02357">
        <w:rPr>
          <w:color w:val="000000" w:themeColor="text1"/>
          <w:sz w:val="24"/>
          <w:szCs w:val="24"/>
        </w:rPr>
        <w:t>С целью реализации информационной системы</w:t>
      </w:r>
      <w:r w:rsidRPr="00E02357">
        <w:rPr>
          <w:color w:val="000000" w:themeColor="text1"/>
          <w:sz w:val="24"/>
          <w:szCs w:val="24"/>
        </w:rPr>
        <w:t xml:space="preserve"> следует разработать алгоритмы, по которым будут работать программы.</w:t>
      </w:r>
    </w:p>
    <w:p w14:paraId="70C5DB12"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 xml:space="preserve">Согласно данным рисунка </w:t>
      </w:r>
      <w:r w:rsidR="00FB64AB" w:rsidRPr="00E02357">
        <w:rPr>
          <w:color w:val="000000" w:themeColor="text1"/>
          <w:sz w:val="24"/>
          <w:szCs w:val="24"/>
        </w:rPr>
        <w:t>3.2</w:t>
      </w:r>
      <w:r w:rsidRPr="00E02357">
        <w:rPr>
          <w:color w:val="000000" w:themeColor="text1"/>
          <w:sz w:val="24"/>
          <w:szCs w:val="24"/>
        </w:rPr>
        <w:t>, процесс формирования темы обращения клиента проходит несколько этапов:</w:t>
      </w:r>
    </w:p>
    <w:p w14:paraId="71722378"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1. На первом этапе программа образуется в базе данных и создает массив, содержащий список тем первого уровня.</w:t>
      </w:r>
    </w:p>
    <w:p w14:paraId="42C79C05"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2. Пользователь программой выбирает одну из представленных в списке первого уровня тем.</w:t>
      </w:r>
    </w:p>
    <w:p w14:paraId="7EB9352B"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3. После выбора темы программа передает сигнал в базу данных и создает список тем второго уровня исходя из выбранной темы в списке первого уровня. В случае если в базе данных нет нужной темы, работа прерывается.</w:t>
      </w:r>
    </w:p>
    <w:p w14:paraId="2239AC28"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4. Список тем второго уровня активируется.</w:t>
      </w:r>
    </w:p>
    <w:p w14:paraId="198E45FD"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5. Пользователь программой выбирает одну из представленных в списке второго уровня тем.</w:t>
      </w:r>
    </w:p>
    <w:p w14:paraId="021FAB05"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6. После выбора темы из списка второго уровня программа передает сигнал в базу данных и создает список тем третьего уровня исходя из выбранной темы в списке первого уровня. В случае если в базе данных нет нужной темы, работа прерывается.</w:t>
      </w:r>
    </w:p>
    <w:p w14:paraId="13F08376"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7. Список тем третьего уровня активируется.</w:t>
      </w:r>
    </w:p>
    <w:p w14:paraId="0CEFF288"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8. Пользователь программой выбирает одну из представленных в списке третьего уровня тем.</w:t>
      </w:r>
    </w:p>
    <w:p w14:paraId="6C37F969"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Со стороны клиента доступ в систему осуществляется при помощи MySQL ODBC Connector 5.1, являющимся одним из наиболее популярных драйверов с открытым исходным текстом.</w:t>
      </w:r>
    </w:p>
    <w:p w14:paraId="3A681F37"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В разработанной информационной системе предусмотрено наличие паролей и уровней доступа, которые зависят от должности специалиста компании.</w:t>
      </w:r>
    </w:p>
    <w:p w14:paraId="47825460"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 xml:space="preserve">Предназначением проектируемой системы </w:t>
      </w:r>
      <w:r w:rsidR="00FB64AB" w:rsidRPr="00E02357">
        <w:rPr>
          <w:color w:val="000000" w:themeColor="text1"/>
          <w:sz w:val="24"/>
          <w:szCs w:val="24"/>
        </w:rPr>
        <w:t>взаимодействия</w:t>
      </w:r>
      <w:r w:rsidRPr="00E02357">
        <w:rPr>
          <w:color w:val="000000" w:themeColor="text1"/>
          <w:sz w:val="24"/>
          <w:szCs w:val="24"/>
        </w:rPr>
        <w:t xml:space="preserve"> </w:t>
      </w:r>
      <w:r w:rsidR="00FB64AB" w:rsidRPr="00E02357">
        <w:rPr>
          <w:color w:val="000000" w:themeColor="text1"/>
          <w:sz w:val="24"/>
          <w:szCs w:val="24"/>
        </w:rPr>
        <w:t xml:space="preserve">ПАО «ТрансКонтейнер» с клиентами </w:t>
      </w:r>
      <w:r w:rsidRPr="00E02357">
        <w:rPr>
          <w:color w:val="000000" w:themeColor="text1"/>
          <w:sz w:val="24"/>
          <w:szCs w:val="24"/>
        </w:rPr>
        <w:t>является достижение следующих стратегических целей:</w:t>
      </w:r>
    </w:p>
    <w:p w14:paraId="6DEBC715"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 xml:space="preserve">- повышение качества обслуживания </w:t>
      </w:r>
      <w:r w:rsidR="00FB64AB" w:rsidRPr="00E02357">
        <w:rPr>
          <w:color w:val="000000" w:themeColor="text1"/>
          <w:sz w:val="24"/>
          <w:szCs w:val="24"/>
        </w:rPr>
        <w:t>клиентов</w:t>
      </w:r>
      <w:r w:rsidRPr="00E02357">
        <w:rPr>
          <w:color w:val="000000" w:themeColor="text1"/>
          <w:sz w:val="24"/>
          <w:szCs w:val="24"/>
        </w:rPr>
        <w:t xml:space="preserve"> </w:t>
      </w:r>
      <w:r w:rsidR="00FB64AB" w:rsidRPr="00E02357">
        <w:rPr>
          <w:color w:val="000000" w:themeColor="text1"/>
          <w:sz w:val="24"/>
          <w:szCs w:val="24"/>
        </w:rPr>
        <w:t>ПАО «ТрансКонтейнер»</w:t>
      </w:r>
      <w:r w:rsidRPr="00E02357">
        <w:rPr>
          <w:color w:val="000000" w:themeColor="text1"/>
          <w:sz w:val="24"/>
          <w:szCs w:val="24"/>
        </w:rPr>
        <w:t>;</w:t>
      </w:r>
    </w:p>
    <w:p w14:paraId="0941532A"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 xml:space="preserve">- мониторинг параметров качества предоставленных </w:t>
      </w:r>
      <w:r w:rsidR="00FB64AB" w:rsidRPr="00E02357">
        <w:rPr>
          <w:color w:val="000000" w:themeColor="text1"/>
          <w:sz w:val="24"/>
          <w:szCs w:val="24"/>
        </w:rPr>
        <w:t>клиенту</w:t>
      </w:r>
      <w:r w:rsidRPr="00E02357">
        <w:rPr>
          <w:color w:val="000000" w:themeColor="text1"/>
          <w:sz w:val="24"/>
          <w:szCs w:val="24"/>
        </w:rPr>
        <w:t xml:space="preserve"> услуг;</w:t>
      </w:r>
    </w:p>
    <w:p w14:paraId="2A202057"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 рост эффективности работы персонала компании;</w:t>
      </w:r>
    </w:p>
    <w:p w14:paraId="2D857848"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 переход к полностью электронному документообороту;</w:t>
      </w:r>
    </w:p>
    <w:p w14:paraId="7464315A"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 повышение качества реализации бизнес-процессов;</w:t>
      </w:r>
    </w:p>
    <w:p w14:paraId="42C649AC"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 рост производительности персонала.</w:t>
      </w:r>
    </w:p>
    <w:p w14:paraId="4C052E9D" w14:textId="77777777" w:rsidR="00D21402" w:rsidRPr="00E02357" w:rsidRDefault="00D21402" w:rsidP="00E02357">
      <w:pPr>
        <w:pStyle w:val="Normal1"/>
        <w:widowControl/>
        <w:spacing w:line="360" w:lineRule="auto"/>
        <w:ind w:firstLine="709"/>
        <w:rPr>
          <w:color w:val="000000" w:themeColor="text1"/>
          <w:sz w:val="24"/>
          <w:szCs w:val="24"/>
        </w:rPr>
      </w:pPr>
      <w:r w:rsidRPr="00E02357">
        <w:rPr>
          <w:color w:val="000000" w:themeColor="text1"/>
          <w:sz w:val="24"/>
          <w:szCs w:val="24"/>
        </w:rPr>
        <w:lastRenderedPageBreak/>
        <w:t>Таким образом, разработанная локальная информационная система позволит наиболее полно удовлетворять потребности подразделений компании, учиты</w:t>
      </w:r>
      <w:r w:rsidR="00FB64AB" w:rsidRPr="00E02357">
        <w:rPr>
          <w:color w:val="000000" w:themeColor="text1"/>
          <w:sz w:val="24"/>
          <w:szCs w:val="24"/>
        </w:rPr>
        <w:t xml:space="preserve">вая специфику ее деятельности. </w:t>
      </w:r>
      <w:r w:rsidRPr="00E02357">
        <w:rPr>
          <w:color w:val="000000" w:themeColor="text1"/>
          <w:sz w:val="24"/>
          <w:szCs w:val="24"/>
        </w:rPr>
        <w:t>Новая информационная система будет учитывать все требования по интеграции с уже действующими в компании и</w:t>
      </w:r>
      <w:r w:rsidR="00FB64AB" w:rsidRPr="00E02357">
        <w:rPr>
          <w:color w:val="000000" w:themeColor="text1"/>
          <w:sz w:val="24"/>
          <w:szCs w:val="24"/>
        </w:rPr>
        <w:t>нформационными системами, а так</w:t>
      </w:r>
      <w:r w:rsidRPr="00E02357">
        <w:rPr>
          <w:color w:val="000000" w:themeColor="text1"/>
          <w:sz w:val="24"/>
          <w:szCs w:val="24"/>
        </w:rPr>
        <w:t xml:space="preserve">же стратегию развития информационной инфраструктуры </w:t>
      </w:r>
      <w:r w:rsidR="00FB64AB" w:rsidRPr="00E02357">
        <w:rPr>
          <w:color w:val="000000" w:themeColor="text1"/>
          <w:sz w:val="24"/>
          <w:szCs w:val="24"/>
        </w:rPr>
        <w:t>ПАО «ТрансКонтейнер»</w:t>
      </w:r>
      <w:r w:rsidRPr="00E02357">
        <w:rPr>
          <w:color w:val="000000" w:themeColor="text1"/>
          <w:sz w:val="24"/>
          <w:szCs w:val="24"/>
        </w:rPr>
        <w:t>.</w:t>
      </w:r>
    </w:p>
    <w:p w14:paraId="7DDA22C9"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Разрабатываемая информационная система отвечает следующим требованиям:</w:t>
      </w:r>
    </w:p>
    <w:p w14:paraId="34756C7C"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 является моделью общей информационной системы, которая поддерживает функционирование предприятия;</w:t>
      </w:r>
    </w:p>
    <w:p w14:paraId="17CFA771"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 использует информационные ресурсы компании;</w:t>
      </w:r>
    </w:p>
    <w:p w14:paraId="14575E17"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 поддерживает информационные потоки компании, которые обрабатываются действующими в компании информационными системами;</w:t>
      </w:r>
    </w:p>
    <w:p w14:paraId="76C14921" w14:textId="77777777" w:rsidR="00D21402" w:rsidRPr="00E02357" w:rsidRDefault="00D21402" w:rsidP="00E02357">
      <w:pPr>
        <w:pStyle w:val="a9"/>
        <w:spacing w:line="360" w:lineRule="auto"/>
        <w:ind w:firstLine="709"/>
        <w:jc w:val="both"/>
        <w:rPr>
          <w:color w:val="000000" w:themeColor="text1"/>
          <w:sz w:val="24"/>
          <w:szCs w:val="24"/>
        </w:rPr>
      </w:pPr>
      <w:r w:rsidRPr="00E02357">
        <w:rPr>
          <w:color w:val="000000" w:themeColor="text1"/>
          <w:sz w:val="24"/>
          <w:szCs w:val="24"/>
        </w:rPr>
        <w:t>- содержит технические требования, необходимые для интеграции с действующими в компании информационными системами – с системой Microsoft Axapta и с биллинговой системой.</w:t>
      </w:r>
    </w:p>
    <w:p w14:paraId="701F80B4" w14:textId="0413F74B" w:rsidR="00A61699" w:rsidRDefault="00A61699" w:rsidP="00E02357">
      <w:pPr>
        <w:spacing w:after="0" w:line="360" w:lineRule="auto"/>
        <w:ind w:firstLine="709"/>
        <w:jc w:val="both"/>
        <w:rPr>
          <w:rFonts w:ascii="Times New Roman" w:hAnsi="Times New Roman" w:cs="Times New Roman"/>
          <w:b/>
          <w:color w:val="000000" w:themeColor="text1"/>
          <w:sz w:val="24"/>
          <w:szCs w:val="24"/>
        </w:rPr>
      </w:pPr>
    </w:p>
    <w:p w14:paraId="0D02AC06" w14:textId="77777777" w:rsidR="00BE4AED" w:rsidRPr="00E02357" w:rsidRDefault="00BE4AED" w:rsidP="00E02357">
      <w:pPr>
        <w:spacing w:after="0" w:line="360" w:lineRule="auto"/>
        <w:ind w:firstLine="709"/>
        <w:jc w:val="both"/>
        <w:rPr>
          <w:rFonts w:ascii="Times New Roman" w:hAnsi="Times New Roman" w:cs="Times New Roman"/>
          <w:b/>
          <w:color w:val="000000" w:themeColor="text1"/>
          <w:sz w:val="24"/>
          <w:szCs w:val="24"/>
        </w:rPr>
      </w:pPr>
    </w:p>
    <w:p w14:paraId="03997434" w14:textId="77777777" w:rsidR="00A61699" w:rsidRPr="00E02357" w:rsidRDefault="00A61699" w:rsidP="00E02357">
      <w:pPr>
        <w:pStyle w:val="1"/>
        <w:spacing w:before="0" w:line="360" w:lineRule="auto"/>
        <w:ind w:firstLine="709"/>
        <w:jc w:val="center"/>
        <w:rPr>
          <w:rFonts w:ascii="Times New Roman" w:hAnsi="Times New Roman" w:cs="Times New Roman"/>
          <w:b/>
          <w:color w:val="000000" w:themeColor="text1"/>
          <w:sz w:val="24"/>
          <w:szCs w:val="24"/>
        </w:rPr>
      </w:pPr>
      <w:bookmarkStart w:id="16" w:name="_Toc71714285"/>
      <w:r w:rsidRPr="00E02357">
        <w:rPr>
          <w:rFonts w:ascii="Times New Roman" w:hAnsi="Times New Roman" w:cs="Times New Roman"/>
          <w:b/>
          <w:color w:val="000000" w:themeColor="text1"/>
          <w:sz w:val="24"/>
          <w:szCs w:val="24"/>
        </w:rPr>
        <w:t xml:space="preserve">3.2. Экономическая эффективность проекта внедрения </w:t>
      </w:r>
      <w:r w:rsidRPr="00E02357">
        <w:rPr>
          <w:rFonts w:ascii="Times New Roman" w:hAnsi="Times New Roman" w:cs="Times New Roman"/>
          <w:b/>
          <w:color w:val="000000" w:themeColor="text1"/>
          <w:sz w:val="24"/>
          <w:szCs w:val="24"/>
          <w:lang w:val="en-US"/>
        </w:rPr>
        <w:t>CRM</w:t>
      </w:r>
      <w:r w:rsidRPr="00E02357">
        <w:rPr>
          <w:rFonts w:ascii="Times New Roman" w:hAnsi="Times New Roman" w:cs="Times New Roman"/>
          <w:b/>
          <w:color w:val="000000" w:themeColor="text1"/>
          <w:sz w:val="24"/>
          <w:szCs w:val="24"/>
          <w:lang w:val="uk-UA"/>
        </w:rPr>
        <w:t>-</w:t>
      </w:r>
      <w:r w:rsidRPr="00E02357">
        <w:rPr>
          <w:rFonts w:ascii="Times New Roman" w:hAnsi="Times New Roman" w:cs="Times New Roman"/>
          <w:b/>
          <w:color w:val="000000" w:themeColor="text1"/>
          <w:sz w:val="24"/>
          <w:szCs w:val="24"/>
        </w:rPr>
        <w:t>системы</w:t>
      </w:r>
      <w:bookmarkEnd w:id="16"/>
    </w:p>
    <w:p w14:paraId="310B9747" w14:textId="77777777" w:rsidR="00A61699" w:rsidRPr="00E02357" w:rsidRDefault="00A61699" w:rsidP="00E02357">
      <w:pPr>
        <w:spacing w:after="0" w:line="360" w:lineRule="auto"/>
        <w:ind w:firstLine="709"/>
        <w:jc w:val="both"/>
        <w:rPr>
          <w:rFonts w:ascii="Times New Roman" w:hAnsi="Times New Roman" w:cs="Times New Roman"/>
          <w:color w:val="000000" w:themeColor="text1"/>
          <w:sz w:val="24"/>
          <w:szCs w:val="24"/>
        </w:rPr>
      </w:pPr>
    </w:p>
    <w:p w14:paraId="24B754F6"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 xml:space="preserve">Обоснования экономической эффективности внедрения в ПАО «ТрансКонтейнер» новой информационной системы </w:t>
      </w:r>
      <w:r w:rsidR="001F2FA3" w:rsidRPr="00E02357">
        <w:rPr>
          <w:color w:val="000000" w:themeColor="text1"/>
          <w:sz w:val="24"/>
          <w:szCs w:val="24"/>
        </w:rPr>
        <w:t xml:space="preserve">взаимодействия с клиентами </w:t>
      </w:r>
      <w:r w:rsidRPr="00E02357">
        <w:rPr>
          <w:color w:val="000000" w:themeColor="text1"/>
          <w:sz w:val="24"/>
          <w:szCs w:val="24"/>
        </w:rPr>
        <w:t>следует начать с определения суммы капитальных затрат, которая рассчитывается по формуле:</w:t>
      </w:r>
    </w:p>
    <w:p w14:paraId="284336DD" w14:textId="77777777" w:rsidR="00D73340" w:rsidRPr="00E02357" w:rsidRDefault="00D73340" w:rsidP="00E02357">
      <w:pPr>
        <w:pStyle w:val="a9"/>
        <w:spacing w:line="360" w:lineRule="auto"/>
        <w:ind w:firstLine="709"/>
        <w:jc w:val="both"/>
        <w:rPr>
          <w:color w:val="000000" w:themeColor="text1"/>
          <w:sz w:val="24"/>
          <w:szCs w:val="24"/>
        </w:rPr>
      </w:pPr>
    </w:p>
    <w:p w14:paraId="359C796D" w14:textId="77777777" w:rsidR="00D73340" w:rsidRPr="00E02357" w:rsidRDefault="00D73340" w:rsidP="00E02357">
      <w:pPr>
        <w:pStyle w:val="a9"/>
        <w:spacing w:line="360" w:lineRule="auto"/>
        <w:ind w:firstLine="709"/>
        <w:jc w:val="right"/>
        <w:rPr>
          <w:color w:val="000000" w:themeColor="text1"/>
          <w:sz w:val="24"/>
          <w:szCs w:val="24"/>
        </w:rPr>
      </w:pPr>
      <m:oMath>
        <m:r>
          <w:rPr>
            <w:rFonts w:ascii="Cambria Math" w:hAnsi="Cambria Math"/>
            <w:color w:val="000000" w:themeColor="text1"/>
            <w:sz w:val="24"/>
            <w:szCs w:val="24"/>
          </w:rPr>
          <m:t>К=</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К</m:t>
            </m:r>
          </m:e>
          <m:sub>
            <m:r>
              <w:rPr>
                <w:rFonts w:ascii="Cambria Math" w:hAnsi="Cambria Math"/>
                <w:color w:val="000000" w:themeColor="text1"/>
                <w:sz w:val="24"/>
                <w:szCs w:val="24"/>
              </w:rPr>
              <m:t>П</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К</m:t>
            </m:r>
          </m:e>
          <m:sub>
            <m:r>
              <w:rPr>
                <w:rFonts w:ascii="Cambria Math" w:hAnsi="Cambria Math"/>
                <w:color w:val="000000" w:themeColor="text1"/>
                <w:sz w:val="24"/>
                <w:szCs w:val="24"/>
              </w:rPr>
              <m:t>В</m:t>
            </m:r>
          </m:sub>
        </m:sSub>
      </m:oMath>
      <w:r w:rsidRPr="00E02357">
        <w:rPr>
          <w:color w:val="000000" w:themeColor="text1"/>
          <w:sz w:val="24"/>
          <w:szCs w:val="24"/>
        </w:rPr>
        <w:t xml:space="preserve">                                                 (3.1)</w:t>
      </w:r>
    </w:p>
    <w:p w14:paraId="4EEB2CD4" w14:textId="77777777" w:rsidR="00D73340" w:rsidRPr="00E02357" w:rsidRDefault="00D73340" w:rsidP="00E02357">
      <w:pPr>
        <w:pStyle w:val="a9"/>
        <w:spacing w:line="360" w:lineRule="auto"/>
        <w:ind w:firstLine="709"/>
        <w:jc w:val="both"/>
        <w:rPr>
          <w:color w:val="000000" w:themeColor="text1"/>
          <w:sz w:val="24"/>
          <w:szCs w:val="24"/>
        </w:rPr>
      </w:pPr>
    </w:p>
    <w:p w14:paraId="2F239FE0"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 xml:space="preserve">где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К</m:t>
            </m:r>
          </m:e>
          <m:sub>
            <m:r>
              <w:rPr>
                <w:rFonts w:ascii="Cambria Math" w:hAnsi="Cambria Math"/>
                <w:color w:val="000000" w:themeColor="text1"/>
                <w:sz w:val="24"/>
                <w:szCs w:val="24"/>
              </w:rPr>
              <m:t>П</m:t>
            </m:r>
          </m:sub>
        </m:sSub>
      </m:oMath>
      <w:r w:rsidRPr="00E02357">
        <w:rPr>
          <w:color w:val="000000" w:themeColor="text1"/>
          <w:sz w:val="24"/>
          <w:szCs w:val="24"/>
        </w:rPr>
        <w:t xml:space="preserve"> – затраты на разработку проекта, </w:t>
      </w:r>
    </w:p>
    <w:p w14:paraId="04B92C92" w14:textId="77777777" w:rsidR="00D73340" w:rsidRPr="00E02357" w:rsidRDefault="00A55217" w:rsidP="00E02357">
      <w:pPr>
        <w:pStyle w:val="a9"/>
        <w:spacing w:line="360" w:lineRule="auto"/>
        <w:ind w:firstLine="709"/>
        <w:jc w:val="both"/>
        <w:rPr>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К</m:t>
            </m:r>
          </m:e>
          <m:sub>
            <m:r>
              <w:rPr>
                <w:rFonts w:ascii="Cambria Math" w:hAnsi="Cambria Math"/>
                <w:color w:val="000000" w:themeColor="text1"/>
                <w:sz w:val="24"/>
                <w:szCs w:val="24"/>
              </w:rPr>
              <m:t>В</m:t>
            </m:r>
          </m:sub>
        </m:sSub>
      </m:oMath>
      <w:r w:rsidR="00D73340" w:rsidRPr="00E02357">
        <w:rPr>
          <w:color w:val="000000" w:themeColor="text1"/>
          <w:sz w:val="24"/>
          <w:szCs w:val="24"/>
        </w:rPr>
        <w:t xml:space="preserve"> – затраты на внедрение проекта </w:t>
      </w:r>
    </w:p>
    <w:p w14:paraId="4EEF887F"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Затраты на разработку проекта рассчитываются по формуле:</w:t>
      </w:r>
    </w:p>
    <w:p w14:paraId="56545776" w14:textId="77777777" w:rsidR="00D73340" w:rsidRPr="00E02357" w:rsidRDefault="00D73340" w:rsidP="00E02357">
      <w:pPr>
        <w:pStyle w:val="a9"/>
        <w:spacing w:line="360" w:lineRule="auto"/>
        <w:ind w:firstLine="709"/>
        <w:jc w:val="right"/>
        <w:rPr>
          <w:color w:val="000000" w:themeColor="text1"/>
          <w:sz w:val="24"/>
          <w:szCs w:val="24"/>
        </w:rPr>
      </w:pPr>
    </w:p>
    <w:p w14:paraId="7CAC3636" w14:textId="77777777" w:rsidR="00D73340" w:rsidRPr="00E02357" w:rsidRDefault="00A55217" w:rsidP="00E02357">
      <w:pPr>
        <w:pStyle w:val="a9"/>
        <w:spacing w:line="360" w:lineRule="auto"/>
        <w:ind w:firstLine="709"/>
        <w:jc w:val="right"/>
        <w:rPr>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К</m:t>
            </m:r>
          </m:e>
          <m:sub>
            <m:r>
              <w:rPr>
                <w:rFonts w:ascii="Cambria Math" w:hAnsi="Cambria Math"/>
                <w:color w:val="000000" w:themeColor="text1"/>
                <w:sz w:val="24"/>
                <w:szCs w:val="24"/>
              </w:rPr>
              <m:t>П</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К</m:t>
            </m:r>
          </m:e>
          <m:sub>
            <m:r>
              <w:rPr>
                <w:rFonts w:ascii="Cambria Math" w:hAnsi="Cambria Math"/>
                <w:color w:val="000000" w:themeColor="text1"/>
                <w:sz w:val="24"/>
                <w:szCs w:val="24"/>
              </w:rPr>
              <m:t>пр</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К</m:t>
            </m:r>
          </m:e>
          <m:sub>
            <m:r>
              <w:rPr>
                <w:rFonts w:ascii="Cambria Math" w:hAnsi="Cambria Math"/>
                <w:color w:val="000000" w:themeColor="text1"/>
                <w:sz w:val="24"/>
                <w:szCs w:val="24"/>
              </w:rPr>
              <m:t>ОП</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К</m:t>
            </m:r>
          </m:e>
          <m:sub>
            <m:r>
              <w:rPr>
                <w:rFonts w:ascii="Cambria Math" w:hAnsi="Cambria Math"/>
                <w:color w:val="000000" w:themeColor="text1"/>
                <w:sz w:val="24"/>
                <w:szCs w:val="24"/>
              </w:rPr>
              <m:t>Н</m:t>
            </m:r>
          </m:sub>
        </m:sSub>
      </m:oMath>
      <w:r w:rsidR="00D73340" w:rsidRPr="00E02357">
        <w:rPr>
          <w:color w:val="000000" w:themeColor="text1"/>
          <w:sz w:val="24"/>
          <w:szCs w:val="24"/>
        </w:rPr>
        <w:t xml:space="preserve">                                      (3.2)</w:t>
      </w:r>
    </w:p>
    <w:p w14:paraId="75A8A87B" w14:textId="77777777" w:rsidR="00D73340" w:rsidRPr="00E02357" w:rsidRDefault="00D73340" w:rsidP="00E02357">
      <w:pPr>
        <w:pStyle w:val="a9"/>
        <w:spacing w:line="360" w:lineRule="auto"/>
        <w:ind w:firstLine="709"/>
        <w:jc w:val="both"/>
        <w:rPr>
          <w:color w:val="000000" w:themeColor="text1"/>
          <w:sz w:val="24"/>
          <w:szCs w:val="24"/>
        </w:rPr>
      </w:pPr>
    </w:p>
    <w:p w14:paraId="6254620E"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где</w:t>
      </w:r>
      <w:r w:rsidR="00811448" w:rsidRPr="00E02357">
        <w:rPr>
          <w:color w:val="000000" w:themeColor="text1"/>
          <w:sz w:val="24"/>
          <w:szCs w:val="24"/>
        </w:rPr>
        <w:t xml:space="preserve">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К</m:t>
            </m:r>
          </m:e>
          <m:sub>
            <m:r>
              <w:rPr>
                <w:rFonts w:ascii="Cambria Math" w:hAnsi="Cambria Math"/>
                <w:color w:val="000000" w:themeColor="text1"/>
                <w:sz w:val="24"/>
                <w:szCs w:val="24"/>
              </w:rPr>
              <m:t>пр</m:t>
            </m:r>
          </m:sub>
        </m:sSub>
        <m:r>
          <w:rPr>
            <w:rFonts w:ascii="Cambria Math" w:hAnsi="Cambria Math"/>
            <w:color w:val="000000" w:themeColor="text1"/>
            <w:sz w:val="24"/>
            <w:szCs w:val="24"/>
          </w:rPr>
          <m:t xml:space="preserve"> </m:t>
        </m:r>
      </m:oMath>
      <w:r w:rsidRPr="00E02357">
        <w:rPr>
          <w:color w:val="000000" w:themeColor="text1"/>
          <w:sz w:val="24"/>
          <w:szCs w:val="24"/>
        </w:rPr>
        <w:t>– затраты на оплату труда проектировщиков и программистов (включая суммы отчислений в фонды социального страхования и во внебюджетные фонды);</w:t>
      </w:r>
    </w:p>
    <w:p w14:paraId="5A42982A" w14:textId="77777777" w:rsidR="00D73340" w:rsidRPr="00E02357" w:rsidRDefault="00A55217" w:rsidP="00E02357">
      <w:pPr>
        <w:pStyle w:val="a9"/>
        <w:spacing w:line="360" w:lineRule="auto"/>
        <w:ind w:firstLine="709"/>
        <w:jc w:val="both"/>
        <w:rPr>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К</m:t>
            </m:r>
          </m:e>
          <m:sub>
            <m:r>
              <w:rPr>
                <w:rFonts w:ascii="Cambria Math" w:hAnsi="Cambria Math"/>
                <w:color w:val="000000" w:themeColor="text1"/>
                <w:sz w:val="24"/>
                <w:szCs w:val="24"/>
              </w:rPr>
              <m:t>ОП</m:t>
            </m:r>
          </m:sub>
        </m:sSub>
      </m:oMath>
      <w:r w:rsidR="00D73340" w:rsidRPr="00E02357">
        <w:rPr>
          <w:color w:val="000000" w:themeColor="text1"/>
          <w:sz w:val="24"/>
          <w:szCs w:val="24"/>
        </w:rPr>
        <w:t xml:space="preserve"> – затраты, связанные с использованием машинного времени на разработку и отладку программ;</w:t>
      </w:r>
    </w:p>
    <w:p w14:paraId="47D45E5F" w14:textId="77777777" w:rsidR="00D73340" w:rsidRPr="00E02357" w:rsidRDefault="00A55217" w:rsidP="00E02357">
      <w:pPr>
        <w:pStyle w:val="a9"/>
        <w:spacing w:line="360" w:lineRule="auto"/>
        <w:ind w:firstLine="709"/>
        <w:jc w:val="both"/>
        <w:rPr>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К</m:t>
            </m:r>
          </m:e>
          <m:sub>
            <m:r>
              <w:rPr>
                <w:rFonts w:ascii="Cambria Math" w:hAnsi="Cambria Math"/>
                <w:color w:val="000000" w:themeColor="text1"/>
                <w:sz w:val="24"/>
                <w:szCs w:val="24"/>
              </w:rPr>
              <m:t>Н</m:t>
            </m:r>
          </m:sub>
        </m:sSub>
      </m:oMath>
      <w:r w:rsidR="00D73340" w:rsidRPr="00E02357">
        <w:rPr>
          <w:color w:val="000000" w:themeColor="text1"/>
          <w:sz w:val="24"/>
          <w:szCs w:val="24"/>
        </w:rPr>
        <w:t xml:space="preserve"> – накладные расходы, составляющие 60%-100% от оплаты труда персонала.</w:t>
      </w:r>
    </w:p>
    <w:p w14:paraId="3935378E"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lastRenderedPageBreak/>
        <w:t>В качестве информации для расчета затрат на разработку пр</w:t>
      </w:r>
      <w:r w:rsidR="001F2FA3" w:rsidRPr="00E02357">
        <w:rPr>
          <w:color w:val="000000" w:themeColor="text1"/>
          <w:sz w:val="24"/>
          <w:szCs w:val="24"/>
        </w:rPr>
        <w:t>оекта взяты фактические данные взаимодействия ПАО «ТрансКонтейнер» с клиентами</w:t>
      </w:r>
      <w:r w:rsidRPr="00E02357">
        <w:rPr>
          <w:color w:val="000000" w:themeColor="text1"/>
          <w:sz w:val="24"/>
          <w:szCs w:val="24"/>
        </w:rPr>
        <w:t xml:space="preserve"> по стоимости тех или иных видов работ и по их трудоемкости (табл. 3.1).</w:t>
      </w:r>
    </w:p>
    <w:p w14:paraId="006F4320" w14:textId="77777777" w:rsidR="00BE4AED" w:rsidRDefault="00D73340" w:rsidP="00BE4AED">
      <w:pPr>
        <w:pStyle w:val="a9"/>
        <w:spacing w:line="360" w:lineRule="auto"/>
        <w:ind w:firstLine="709"/>
        <w:jc w:val="right"/>
        <w:rPr>
          <w:color w:val="000000" w:themeColor="text1"/>
          <w:sz w:val="24"/>
          <w:szCs w:val="24"/>
        </w:rPr>
      </w:pPr>
      <w:r w:rsidRPr="00E02357">
        <w:rPr>
          <w:color w:val="000000" w:themeColor="text1"/>
          <w:sz w:val="24"/>
          <w:szCs w:val="24"/>
        </w:rPr>
        <w:t xml:space="preserve">Таблица 3.1 </w:t>
      </w:r>
    </w:p>
    <w:p w14:paraId="49A122A5" w14:textId="1464F748" w:rsidR="00D73340" w:rsidRPr="00E02357" w:rsidRDefault="00D73340" w:rsidP="00BE4AED">
      <w:pPr>
        <w:pStyle w:val="a9"/>
        <w:spacing w:line="360" w:lineRule="auto"/>
        <w:ind w:firstLine="709"/>
        <w:jc w:val="center"/>
        <w:rPr>
          <w:color w:val="000000" w:themeColor="text1"/>
          <w:sz w:val="24"/>
          <w:szCs w:val="24"/>
        </w:rPr>
      </w:pPr>
      <w:r w:rsidRPr="00E02357">
        <w:rPr>
          <w:color w:val="000000" w:themeColor="text1"/>
          <w:sz w:val="24"/>
          <w:szCs w:val="24"/>
        </w:rPr>
        <w:t xml:space="preserve">Структура затрат на разработку проекта новой информационной системы </w:t>
      </w:r>
      <w:r w:rsidR="002619C7" w:rsidRPr="00E02357">
        <w:rPr>
          <w:color w:val="000000" w:themeColor="text1"/>
          <w:sz w:val="24"/>
          <w:szCs w:val="24"/>
        </w:rPr>
        <w:t>взаимодействия с клиентами</w:t>
      </w:r>
      <w:r w:rsidR="001F2FA3" w:rsidRPr="00E02357">
        <w:rPr>
          <w:color w:val="000000" w:themeColor="text1"/>
          <w:sz w:val="24"/>
          <w:szCs w:val="24"/>
        </w:rPr>
        <w:t xml:space="preserve"> ПАО «ТрансКонтейнер» с клиентами</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711"/>
        <w:gridCol w:w="3445"/>
        <w:gridCol w:w="3189"/>
      </w:tblGrid>
      <w:tr w:rsidR="00811448" w:rsidRPr="00E02357" w14:paraId="401CF28F" w14:textId="77777777" w:rsidTr="00811448">
        <w:trPr>
          <w:trHeight w:val="20"/>
        </w:trPr>
        <w:tc>
          <w:tcPr>
            <w:tcW w:w="3294" w:type="pct"/>
            <w:gridSpan w:val="2"/>
            <w:vAlign w:val="center"/>
          </w:tcPr>
          <w:p w14:paraId="45BAE889" w14:textId="77777777" w:rsidR="00D73340" w:rsidRPr="00E02357" w:rsidRDefault="00D73340" w:rsidP="00E02357">
            <w:pPr>
              <w:pStyle w:val="TableParagraph"/>
              <w:spacing w:line="360" w:lineRule="auto"/>
              <w:ind w:firstLine="22"/>
              <w:jc w:val="center"/>
              <w:rPr>
                <w:color w:val="000000" w:themeColor="text1"/>
                <w:sz w:val="24"/>
                <w:szCs w:val="24"/>
              </w:rPr>
            </w:pPr>
            <w:r w:rsidRPr="00E02357">
              <w:rPr>
                <w:color w:val="000000" w:themeColor="text1"/>
                <w:sz w:val="24"/>
                <w:szCs w:val="24"/>
              </w:rPr>
              <w:t>Тип капитальных затрат на разработку проекта</w:t>
            </w:r>
          </w:p>
        </w:tc>
        <w:tc>
          <w:tcPr>
            <w:tcW w:w="1706" w:type="pct"/>
            <w:vAlign w:val="center"/>
          </w:tcPr>
          <w:p w14:paraId="2E77AC62" w14:textId="77777777" w:rsidR="00D73340" w:rsidRPr="00E02357" w:rsidRDefault="00D73340" w:rsidP="00E02357">
            <w:pPr>
              <w:pStyle w:val="TableParagraph"/>
              <w:spacing w:line="360" w:lineRule="auto"/>
              <w:ind w:firstLine="22"/>
              <w:jc w:val="center"/>
              <w:rPr>
                <w:color w:val="000000" w:themeColor="text1"/>
                <w:sz w:val="24"/>
                <w:szCs w:val="24"/>
              </w:rPr>
            </w:pPr>
            <w:r w:rsidRPr="00E02357">
              <w:rPr>
                <w:color w:val="000000" w:themeColor="text1"/>
                <w:sz w:val="24"/>
                <w:szCs w:val="24"/>
              </w:rPr>
              <w:t>Сумма затрат на разработку проекта</w:t>
            </w:r>
          </w:p>
        </w:tc>
      </w:tr>
      <w:tr w:rsidR="00811448" w:rsidRPr="00E02357" w14:paraId="20440B82" w14:textId="77777777" w:rsidTr="00811448">
        <w:trPr>
          <w:trHeight w:val="20"/>
        </w:trPr>
        <w:tc>
          <w:tcPr>
            <w:tcW w:w="1451" w:type="pct"/>
          </w:tcPr>
          <w:p w14:paraId="31923250" w14:textId="77777777" w:rsidR="00D73340" w:rsidRPr="00E02357" w:rsidRDefault="00D73340" w:rsidP="00E02357">
            <w:pPr>
              <w:pStyle w:val="TableParagraph"/>
              <w:spacing w:line="360" w:lineRule="auto"/>
              <w:ind w:firstLine="22"/>
              <w:rPr>
                <w:color w:val="000000" w:themeColor="text1"/>
                <w:sz w:val="24"/>
                <w:szCs w:val="24"/>
              </w:rPr>
            </w:pPr>
            <w:r w:rsidRPr="00E02357">
              <w:rPr>
                <w:color w:val="000000" w:themeColor="text1"/>
                <w:sz w:val="24"/>
                <w:szCs w:val="24"/>
              </w:rPr>
              <w:t>Затраты на оплату труда проектировщиков и программистов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К</m:t>
                  </m:r>
                </m:e>
                <m:sub>
                  <m:r>
                    <w:rPr>
                      <w:rFonts w:ascii="Cambria Math" w:hAnsi="Cambria Math"/>
                      <w:color w:val="000000" w:themeColor="text1"/>
                      <w:sz w:val="24"/>
                      <w:szCs w:val="24"/>
                    </w:rPr>
                    <m:t>пр</m:t>
                  </m:r>
                </m:sub>
              </m:sSub>
            </m:oMath>
            <w:r w:rsidRPr="00E02357">
              <w:rPr>
                <w:color w:val="000000" w:themeColor="text1"/>
                <w:sz w:val="24"/>
                <w:szCs w:val="24"/>
              </w:rPr>
              <w:t>)</w:t>
            </w:r>
          </w:p>
        </w:tc>
        <w:tc>
          <w:tcPr>
            <w:tcW w:w="1843" w:type="pct"/>
          </w:tcPr>
          <w:p w14:paraId="50A10326" w14:textId="77777777" w:rsidR="00D73340" w:rsidRPr="00E02357" w:rsidRDefault="00D73340" w:rsidP="00E02357">
            <w:pPr>
              <w:pStyle w:val="TableParagraph"/>
              <w:numPr>
                <w:ilvl w:val="0"/>
                <w:numId w:val="18"/>
              </w:numPr>
              <w:tabs>
                <w:tab w:val="left" w:pos="307"/>
              </w:tabs>
              <w:spacing w:line="360" w:lineRule="auto"/>
              <w:ind w:left="0" w:firstLine="22"/>
              <w:rPr>
                <w:color w:val="000000" w:themeColor="text1"/>
                <w:sz w:val="24"/>
                <w:szCs w:val="24"/>
              </w:rPr>
            </w:pPr>
            <w:r w:rsidRPr="00E02357">
              <w:rPr>
                <w:color w:val="000000" w:themeColor="text1"/>
                <w:sz w:val="24"/>
                <w:szCs w:val="24"/>
              </w:rPr>
              <w:t>затраты на оплату труда проектировщиков и программистов</w:t>
            </w:r>
          </w:p>
          <w:p w14:paraId="4C02ABB6" w14:textId="77777777" w:rsidR="00D73340" w:rsidRPr="00E02357" w:rsidRDefault="00D73340" w:rsidP="00E02357">
            <w:pPr>
              <w:pStyle w:val="TableParagraph"/>
              <w:numPr>
                <w:ilvl w:val="0"/>
                <w:numId w:val="18"/>
              </w:numPr>
              <w:tabs>
                <w:tab w:val="left" w:pos="307"/>
              </w:tabs>
              <w:spacing w:line="360" w:lineRule="auto"/>
              <w:ind w:left="0" w:firstLine="22"/>
              <w:rPr>
                <w:color w:val="000000" w:themeColor="text1"/>
                <w:sz w:val="24"/>
                <w:szCs w:val="24"/>
              </w:rPr>
            </w:pPr>
            <w:r w:rsidRPr="00E02357">
              <w:rPr>
                <w:color w:val="000000" w:themeColor="text1"/>
                <w:sz w:val="24"/>
                <w:szCs w:val="24"/>
              </w:rPr>
              <w:t>суммы отчислений в фонды социального страхования и во внебюджетные фонды</w:t>
            </w:r>
          </w:p>
        </w:tc>
        <w:tc>
          <w:tcPr>
            <w:tcW w:w="1706" w:type="pct"/>
            <w:vAlign w:val="center"/>
          </w:tcPr>
          <w:p w14:paraId="1D8235F8" w14:textId="77777777" w:rsidR="00D73340" w:rsidRPr="00E02357" w:rsidRDefault="00D73340" w:rsidP="00E02357">
            <w:pPr>
              <w:pStyle w:val="TableParagraph"/>
              <w:spacing w:line="360" w:lineRule="auto"/>
              <w:ind w:firstLine="22"/>
              <w:jc w:val="center"/>
              <w:rPr>
                <w:color w:val="000000" w:themeColor="text1"/>
                <w:sz w:val="24"/>
                <w:szCs w:val="24"/>
              </w:rPr>
            </w:pPr>
            <w:r w:rsidRPr="00E02357">
              <w:rPr>
                <w:color w:val="000000" w:themeColor="text1"/>
                <w:sz w:val="24"/>
                <w:szCs w:val="24"/>
              </w:rPr>
              <w:t>44580</w:t>
            </w:r>
            <w:r w:rsidRPr="00E02357">
              <w:rPr>
                <w:color w:val="000000" w:themeColor="text1"/>
                <w:spacing w:val="-6"/>
                <w:sz w:val="24"/>
                <w:szCs w:val="24"/>
              </w:rPr>
              <w:t xml:space="preserve"> </w:t>
            </w:r>
            <w:r w:rsidRPr="00E02357">
              <w:rPr>
                <w:color w:val="000000" w:themeColor="text1"/>
                <w:sz w:val="24"/>
                <w:szCs w:val="24"/>
              </w:rPr>
              <w:t>руб.</w:t>
            </w:r>
          </w:p>
          <w:p w14:paraId="275D1E32" w14:textId="77777777" w:rsidR="00D73340" w:rsidRPr="00E02357" w:rsidRDefault="00D73340" w:rsidP="00E02357">
            <w:pPr>
              <w:pStyle w:val="TableParagraph"/>
              <w:spacing w:line="360" w:lineRule="auto"/>
              <w:ind w:firstLine="22"/>
              <w:jc w:val="center"/>
              <w:rPr>
                <w:color w:val="000000" w:themeColor="text1"/>
                <w:sz w:val="24"/>
                <w:szCs w:val="24"/>
              </w:rPr>
            </w:pPr>
          </w:p>
          <w:p w14:paraId="3A5C395C" w14:textId="77777777" w:rsidR="00D73340" w:rsidRPr="00E02357" w:rsidRDefault="00D73340" w:rsidP="00E02357">
            <w:pPr>
              <w:pStyle w:val="TableParagraph"/>
              <w:spacing w:line="360" w:lineRule="auto"/>
              <w:ind w:firstLine="22"/>
              <w:jc w:val="center"/>
              <w:rPr>
                <w:color w:val="000000" w:themeColor="text1"/>
                <w:sz w:val="24"/>
                <w:szCs w:val="24"/>
              </w:rPr>
            </w:pPr>
          </w:p>
          <w:p w14:paraId="7F11460D" w14:textId="77777777" w:rsidR="00D73340" w:rsidRPr="00E02357" w:rsidRDefault="00D73340" w:rsidP="00E02357">
            <w:pPr>
              <w:pStyle w:val="TableParagraph"/>
              <w:spacing w:line="360" w:lineRule="auto"/>
              <w:ind w:firstLine="22"/>
              <w:jc w:val="center"/>
              <w:rPr>
                <w:color w:val="000000" w:themeColor="text1"/>
                <w:sz w:val="24"/>
                <w:szCs w:val="24"/>
              </w:rPr>
            </w:pPr>
          </w:p>
          <w:p w14:paraId="54B95370" w14:textId="77777777" w:rsidR="00D73340" w:rsidRPr="00E02357" w:rsidRDefault="00D73340" w:rsidP="00E02357">
            <w:pPr>
              <w:pStyle w:val="TableParagraph"/>
              <w:spacing w:line="360" w:lineRule="auto"/>
              <w:ind w:firstLine="22"/>
              <w:jc w:val="center"/>
              <w:rPr>
                <w:color w:val="000000" w:themeColor="text1"/>
                <w:sz w:val="24"/>
                <w:szCs w:val="24"/>
              </w:rPr>
            </w:pPr>
          </w:p>
          <w:p w14:paraId="64C2CD1F" w14:textId="77777777" w:rsidR="00D73340" w:rsidRPr="00E02357" w:rsidRDefault="00D73340" w:rsidP="00E02357">
            <w:pPr>
              <w:pStyle w:val="TableParagraph"/>
              <w:spacing w:line="360" w:lineRule="auto"/>
              <w:ind w:firstLine="22"/>
              <w:jc w:val="center"/>
              <w:rPr>
                <w:color w:val="000000" w:themeColor="text1"/>
                <w:sz w:val="24"/>
                <w:szCs w:val="24"/>
              </w:rPr>
            </w:pPr>
            <w:r w:rsidRPr="00E02357">
              <w:rPr>
                <w:color w:val="000000" w:themeColor="text1"/>
                <w:sz w:val="24"/>
                <w:szCs w:val="24"/>
              </w:rPr>
              <w:t>15871</w:t>
            </w:r>
            <w:r w:rsidRPr="00E02357">
              <w:rPr>
                <w:color w:val="000000" w:themeColor="text1"/>
                <w:spacing w:val="-6"/>
                <w:sz w:val="24"/>
                <w:szCs w:val="24"/>
              </w:rPr>
              <w:t xml:space="preserve"> </w:t>
            </w:r>
            <w:r w:rsidRPr="00E02357">
              <w:rPr>
                <w:color w:val="000000" w:themeColor="text1"/>
                <w:sz w:val="24"/>
                <w:szCs w:val="24"/>
              </w:rPr>
              <w:t>руб.</w:t>
            </w:r>
          </w:p>
        </w:tc>
      </w:tr>
      <w:tr w:rsidR="00811448" w:rsidRPr="00E02357" w14:paraId="1CF888A0" w14:textId="77777777" w:rsidTr="00811448">
        <w:trPr>
          <w:trHeight w:val="20"/>
        </w:trPr>
        <w:tc>
          <w:tcPr>
            <w:tcW w:w="3294" w:type="pct"/>
            <w:gridSpan w:val="2"/>
            <w:vAlign w:val="center"/>
          </w:tcPr>
          <w:p w14:paraId="6D7A4D9F" w14:textId="77777777" w:rsidR="00D73340" w:rsidRPr="00E02357" w:rsidRDefault="00D73340" w:rsidP="00E02357">
            <w:pPr>
              <w:pStyle w:val="TableParagraph"/>
              <w:spacing w:line="360" w:lineRule="auto"/>
              <w:ind w:firstLine="22"/>
              <w:rPr>
                <w:color w:val="000000" w:themeColor="text1"/>
                <w:sz w:val="24"/>
                <w:szCs w:val="24"/>
              </w:rPr>
            </w:pPr>
            <w:r w:rsidRPr="00E02357">
              <w:rPr>
                <w:color w:val="000000" w:themeColor="text1"/>
                <w:sz w:val="24"/>
                <w:szCs w:val="24"/>
              </w:rPr>
              <w:t>Итого:</w:t>
            </w:r>
          </w:p>
        </w:tc>
        <w:tc>
          <w:tcPr>
            <w:tcW w:w="1706" w:type="pct"/>
            <w:vAlign w:val="center"/>
          </w:tcPr>
          <w:p w14:paraId="0800ACF9" w14:textId="77777777" w:rsidR="00D73340" w:rsidRPr="00E02357" w:rsidRDefault="00D73340" w:rsidP="00E02357">
            <w:pPr>
              <w:pStyle w:val="TableParagraph"/>
              <w:spacing w:line="360" w:lineRule="auto"/>
              <w:ind w:firstLine="22"/>
              <w:jc w:val="center"/>
              <w:rPr>
                <w:color w:val="000000" w:themeColor="text1"/>
                <w:sz w:val="24"/>
                <w:szCs w:val="24"/>
              </w:rPr>
            </w:pPr>
            <w:r w:rsidRPr="00E02357">
              <w:rPr>
                <w:color w:val="000000" w:themeColor="text1"/>
                <w:sz w:val="24"/>
                <w:szCs w:val="24"/>
              </w:rPr>
              <w:t>60451 руб.</w:t>
            </w:r>
          </w:p>
        </w:tc>
      </w:tr>
      <w:tr w:rsidR="00811448" w:rsidRPr="00E02357" w14:paraId="2F8BCACA" w14:textId="77777777" w:rsidTr="00811448">
        <w:trPr>
          <w:trHeight w:val="20"/>
        </w:trPr>
        <w:tc>
          <w:tcPr>
            <w:tcW w:w="3294" w:type="pct"/>
            <w:gridSpan w:val="2"/>
          </w:tcPr>
          <w:p w14:paraId="059E3680" w14:textId="77777777" w:rsidR="00D73340" w:rsidRPr="00E02357" w:rsidRDefault="00D73340" w:rsidP="00E02357">
            <w:pPr>
              <w:pStyle w:val="TableParagraph"/>
              <w:spacing w:line="360" w:lineRule="auto"/>
              <w:ind w:firstLine="22"/>
              <w:rPr>
                <w:color w:val="000000" w:themeColor="text1"/>
                <w:sz w:val="24"/>
                <w:szCs w:val="24"/>
              </w:rPr>
            </w:pPr>
            <w:r w:rsidRPr="00E02357">
              <w:rPr>
                <w:color w:val="000000" w:themeColor="text1"/>
                <w:sz w:val="24"/>
                <w:szCs w:val="24"/>
              </w:rPr>
              <w:t>Затраты, связанные с использованием машинного времени на разработку и отладку программ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К</m:t>
                  </m:r>
                </m:e>
                <m:sub>
                  <m:r>
                    <w:rPr>
                      <w:rFonts w:ascii="Cambria Math" w:hAnsi="Cambria Math"/>
                      <w:color w:val="000000" w:themeColor="text1"/>
                      <w:sz w:val="24"/>
                      <w:szCs w:val="24"/>
                    </w:rPr>
                    <m:t>ОП</m:t>
                  </m:r>
                </m:sub>
              </m:sSub>
            </m:oMath>
            <w:r w:rsidRPr="00E02357">
              <w:rPr>
                <w:color w:val="000000" w:themeColor="text1"/>
                <w:sz w:val="24"/>
                <w:szCs w:val="24"/>
              </w:rPr>
              <w:t>)</w:t>
            </w:r>
          </w:p>
        </w:tc>
        <w:tc>
          <w:tcPr>
            <w:tcW w:w="1706" w:type="pct"/>
            <w:vAlign w:val="center"/>
          </w:tcPr>
          <w:p w14:paraId="219D6DD8" w14:textId="77777777" w:rsidR="00D73340" w:rsidRPr="00E02357" w:rsidRDefault="00D73340" w:rsidP="00E02357">
            <w:pPr>
              <w:pStyle w:val="TableParagraph"/>
              <w:spacing w:line="360" w:lineRule="auto"/>
              <w:ind w:firstLine="22"/>
              <w:jc w:val="center"/>
              <w:rPr>
                <w:color w:val="000000" w:themeColor="text1"/>
                <w:sz w:val="24"/>
                <w:szCs w:val="24"/>
              </w:rPr>
            </w:pPr>
            <w:r w:rsidRPr="00E02357">
              <w:rPr>
                <w:color w:val="000000" w:themeColor="text1"/>
                <w:sz w:val="24"/>
                <w:szCs w:val="24"/>
              </w:rPr>
              <w:t>5590 руб.</w:t>
            </w:r>
          </w:p>
        </w:tc>
      </w:tr>
      <w:tr w:rsidR="00811448" w:rsidRPr="00E02357" w14:paraId="189BC881" w14:textId="77777777" w:rsidTr="00811448">
        <w:trPr>
          <w:trHeight w:val="20"/>
        </w:trPr>
        <w:tc>
          <w:tcPr>
            <w:tcW w:w="3294" w:type="pct"/>
            <w:gridSpan w:val="2"/>
          </w:tcPr>
          <w:p w14:paraId="20EF80A0" w14:textId="77777777" w:rsidR="00D73340" w:rsidRPr="00E02357" w:rsidRDefault="00D73340" w:rsidP="00E02357">
            <w:pPr>
              <w:pStyle w:val="TableParagraph"/>
              <w:spacing w:line="360" w:lineRule="auto"/>
              <w:ind w:firstLine="22"/>
              <w:rPr>
                <w:color w:val="000000" w:themeColor="text1"/>
                <w:sz w:val="24"/>
                <w:szCs w:val="24"/>
              </w:rPr>
            </w:pPr>
            <w:r w:rsidRPr="00E02357">
              <w:rPr>
                <w:color w:val="000000" w:themeColor="text1"/>
                <w:sz w:val="24"/>
                <w:szCs w:val="24"/>
              </w:rPr>
              <w:t>Накладные расходы, составляющие 60%-100% от оплаты труда персонала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К</m:t>
                  </m:r>
                </m:e>
                <m:sub>
                  <m:r>
                    <w:rPr>
                      <w:rFonts w:ascii="Cambria Math" w:hAnsi="Cambria Math"/>
                      <w:color w:val="000000" w:themeColor="text1"/>
                      <w:sz w:val="24"/>
                      <w:szCs w:val="24"/>
                    </w:rPr>
                    <m:t>Н</m:t>
                  </m:r>
                </m:sub>
              </m:sSub>
            </m:oMath>
            <w:r w:rsidRPr="00E02357">
              <w:rPr>
                <w:color w:val="000000" w:themeColor="text1"/>
                <w:sz w:val="24"/>
                <w:szCs w:val="24"/>
              </w:rPr>
              <w:t>)</w:t>
            </w:r>
          </w:p>
        </w:tc>
        <w:tc>
          <w:tcPr>
            <w:tcW w:w="1706" w:type="pct"/>
            <w:vAlign w:val="center"/>
          </w:tcPr>
          <w:p w14:paraId="1F263A6A" w14:textId="77777777" w:rsidR="00D73340" w:rsidRPr="00E02357" w:rsidRDefault="00D73340" w:rsidP="00E02357">
            <w:pPr>
              <w:pStyle w:val="TableParagraph"/>
              <w:spacing w:line="360" w:lineRule="auto"/>
              <w:ind w:firstLine="22"/>
              <w:jc w:val="center"/>
              <w:rPr>
                <w:color w:val="000000" w:themeColor="text1"/>
                <w:sz w:val="24"/>
                <w:szCs w:val="24"/>
              </w:rPr>
            </w:pPr>
            <w:r w:rsidRPr="00E02357">
              <w:rPr>
                <w:color w:val="000000" w:themeColor="text1"/>
                <w:sz w:val="24"/>
                <w:szCs w:val="24"/>
              </w:rPr>
              <w:t>26748 руб.</w:t>
            </w:r>
          </w:p>
        </w:tc>
      </w:tr>
      <w:tr w:rsidR="00811448" w:rsidRPr="00E02357" w14:paraId="48885B86" w14:textId="77777777" w:rsidTr="00811448">
        <w:trPr>
          <w:trHeight w:val="20"/>
        </w:trPr>
        <w:tc>
          <w:tcPr>
            <w:tcW w:w="3294" w:type="pct"/>
            <w:gridSpan w:val="2"/>
            <w:vAlign w:val="center"/>
          </w:tcPr>
          <w:p w14:paraId="2B67C818" w14:textId="77777777" w:rsidR="00D73340" w:rsidRPr="00E02357" w:rsidRDefault="00D73340" w:rsidP="00E02357">
            <w:pPr>
              <w:pStyle w:val="TableParagraph"/>
              <w:spacing w:line="360" w:lineRule="auto"/>
              <w:ind w:firstLine="22"/>
              <w:rPr>
                <w:color w:val="000000" w:themeColor="text1"/>
                <w:sz w:val="24"/>
                <w:szCs w:val="24"/>
              </w:rPr>
            </w:pPr>
            <w:r w:rsidRPr="00E02357">
              <w:rPr>
                <w:color w:val="000000" w:themeColor="text1"/>
                <w:sz w:val="24"/>
                <w:szCs w:val="24"/>
              </w:rPr>
              <w:t>Итого:</w:t>
            </w:r>
          </w:p>
        </w:tc>
        <w:tc>
          <w:tcPr>
            <w:tcW w:w="1706" w:type="pct"/>
            <w:vAlign w:val="center"/>
          </w:tcPr>
          <w:p w14:paraId="47740248" w14:textId="77777777" w:rsidR="00D73340" w:rsidRPr="00E02357" w:rsidRDefault="00D73340" w:rsidP="00E02357">
            <w:pPr>
              <w:pStyle w:val="TableParagraph"/>
              <w:spacing w:line="360" w:lineRule="auto"/>
              <w:ind w:firstLine="22"/>
              <w:jc w:val="center"/>
              <w:rPr>
                <w:color w:val="000000" w:themeColor="text1"/>
                <w:sz w:val="24"/>
                <w:szCs w:val="24"/>
              </w:rPr>
            </w:pPr>
            <w:r w:rsidRPr="00E02357">
              <w:rPr>
                <w:color w:val="000000" w:themeColor="text1"/>
                <w:sz w:val="24"/>
                <w:szCs w:val="24"/>
              </w:rPr>
              <w:t>92 789 руб.</w:t>
            </w:r>
          </w:p>
        </w:tc>
      </w:tr>
    </w:tbl>
    <w:p w14:paraId="322BF594" w14:textId="77777777" w:rsidR="00D73340" w:rsidRPr="00E02357" w:rsidRDefault="00D73340" w:rsidP="00E02357">
      <w:pPr>
        <w:pStyle w:val="a9"/>
        <w:spacing w:line="360" w:lineRule="auto"/>
        <w:ind w:firstLine="709"/>
        <w:jc w:val="both"/>
        <w:rPr>
          <w:color w:val="000000" w:themeColor="text1"/>
          <w:sz w:val="24"/>
          <w:szCs w:val="24"/>
        </w:rPr>
      </w:pPr>
    </w:p>
    <w:p w14:paraId="5B78F6B2"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Затраты на внедрение проекта рассчитываются по формуле:</w:t>
      </w:r>
    </w:p>
    <w:p w14:paraId="4A9CF2E4" w14:textId="77777777" w:rsidR="00D73340" w:rsidRPr="00E02357" w:rsidRDefault="00D73340" w:rsidP="00E02357">
      <w:pPr>
        <w:pStyle w:val="a9"/>
        <w:spacing w:line="360" w:lineRule="auto"/>
        <w:ind w:firstLine="709"/>
        <w:jc w:val="both"/>
        <w:rPr>
          <w:color w:val="000000" w:themeColor="text1"/>
          <w:sz w:val="24"/>
          <w:szCs w:val="24"/>
        </w:rPr>
      </w:pPr>
    </w:p>
    <w:p w14:paraId="021EE1B5" w14:textId="77777777" w:rsidR="00D73340" w:rsidRPr="00E02357" w:rsidRDefault="00A55217" w:rsidP="00E02357">
      <w:pPr>
        <w:pStyle w:val="a9"/>
        <w:spacing w:line="360" w:lineRule="auto"/>
        <w:ind w:firstLine="709"/>
        <w:jc w:val="right"/>
        <w:rPr>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К</m:t>
            </m:r>
          </m:e>
          <m:sub>
            <m:r>
              <w:rPr>
                <w:rFonts w:ascii="Cambria Math" w:hAnsi="Cambria Math"/>
                <w:color w:val="000000" w:themeColor="text1"/>
                <w:sz w:val="24"/>
                <w:szCs w:val="24"/>
              </w:rPr>
              <m:t>В</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К</m:t>
            </m:r>
          </m:e>
          <m:sub>
            <m:r>
              <w:rPr>
                <w:rFonts w:ascii="Cambria Math" w:hAnsi="Cambria Math"/>
                <w:color w:val="000000" w:themeColor="text1"/>
                <w:sz w:val="24"/>
                <w:szCs w:val="24"/>
              </w:rPr>
              <m:t>ТС</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К</m:t>
            </m:r>
          </m:e>
          <m:sub>
            <m:r>
              <w:rPr>
                <w:rFonts w:ascii="Cambria Math" w:hAnsi="Cambria Math"/>
                <w:color w:val="000000" w:themeColor="text1"/>
                <w:sz w:val="24"/>
                <w:szCs w:val="24"/>
              </w:rPr>
              <m:t>ПО</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К</m:t>
            </m:r>
          </m:e>
          <m:sub>
            <m:r>
              <w:rPr>
                <w:rFonts w:ascii="Cambria Math" w:hAnsi="Cambria Math"/>
                <w:color w:val="000000" w:themeColor="text1"/>
                <w:sz w:val="24"/>
                <w:szCs w:val="24"/>
              </w:rPr>
              <m:t>ОП</m:t>
            </m:r>
          </m:sub>
        </m:sSub>
      </m:oMath>
      <w:r w:rsidR="00D73340" w:rsidRPr="00E02357">
        <w:rPr>
          <w:color w:val="000000" w:themeColor="text1"/>
          <w:sz w:val="24"/>
          <w:szCs w:val="24"/>
        </w:rPr>
        <w:t xml:space="preserve">                                     (3.3)</w:t>
      </w:r>
    </w:p>
    <w:p w14:paraId="75C59E2A" w14:textId="77777777" w:rsidR="00D73340" w:rsidRPr="00E02357" w:rsidRDefault="00D73340" w:rsidP="00E02357">
      <w:pPr>
        <w:pStyle w:val="a9"/>
        <w:spacing w:line="360" w:lineRule="auto"/>
        <w:ind w:firstLine="709"/>
        <w:jc w:val="both"/>
        <w:rPr>
          <w:color w:val="000000" w:themeColor="text1"/>
          <w:sz w:val="24"/>
          <w:szCs w:val="24"/>
        </w:rPr>
      </w:pPr>
    </w:p>
    <w:p w14:paraId="3951A10E"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 xml:space="preserve">где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К</m:t>
            </m:r>
          </m:e>
          <m:sub>
            <m:r>
              <w:rPr>
                <w:rFonts w:ascii="Cambria Math" w:hAnsi="Cambria Math"/>
                <w:color w:val="000000" w:themeColor="text1"/>
                <w:sz w:val="24"/>
                <w:szCs w:val="24"/>
              </w:rPr>
              <m:t>ТС</m:t>
            </m:r>
          </m:sub>
        </m:sSub>
        <m:r>
          <w:rPr>
            <w:rFonts w:ascii="Cambria Math" w:hAnsi="Cambria Math"/>
            <w:color w:val="000000" w:themeColor="text1"/>
            <w:sz w:val="24"/>
            <w:szCs w:val="24"/>
          </w:rPr>
          <m:t xml:space="preserve"> </m:t>
        </m:r>
      </m:oMath>
      <w:r w:rsidRPr="00E02357">
        <w:rPr>
          <w:color w:val="000000" w:themeColor="text1"/>
          <w:sz w:val="24"/>
          <w:szCs w:val="24"/>
        </w:rPr>
        <w:t xml:space="preserve">– затраты на технические средства; </w:t>
      </w:r>
    </w:p>
    <w:p w14:paraId="0B9C60F1" w14:textId="77777777" w:rsidR="00D73340" w:rsidRPr="00E02357" w:rsidRDefault="00A55217" w:rsidP="00E02357">
      <w:pPr>
        <w:pStyle w:val="a9"/>
        <w:spacing w:line="360" w:lineRule="auto"/>
        <w:ind w:firstLine="709"/>
        <w:jc w:val="both"/>
        <w:rPr>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К</m:t>
            </m:r>
          </m:e>
          <m:sub>
            <m:r>
              <w:rPr>
                <w:rFonts w:ascii="Cambria Math" w:hAnsi="Cambria Math"/>
                <w:color w:val="000000" w:themeColor="text1"/>
                <w:sz w:val="24"/>
                <w:szCs w:val="24"/>
              </w:rPr>
              <m:t>ПО</m:t>
            </m:r>
          </m:sub>
        </m:sSub>
      </m:oMath>
      <w:r w:rsidR="00D73340" w:rsidRPr="00E02357">
        <w:rPr>
          <w:color w:val="000000" w:themeColor="text1"/>
          <w:sz w:val="24"/>
          <w:szCs w:val="24"/>
        </w:rPr>
        <w:t xml:space="preserve"> – затраты на программное обеспечение; </w:t>
      </w:r>
    </w:p>
    <w:p w14:paraId="093FC2A3" w14:textId="77777777" w:rsidR="00D73340" w:rsidRPr="00E02357" w:rsidRDefault="00A55217" w:rsidP="00E02357">
      <w:pPr>
        <w:pStyle w:val="a9"/>
        <w:spacing w:line="360" w:lineRule="auto"/>
        <w:ind w:firstLine="709"/>
        <w:jc w:val="both"/>
        <w:rPr>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К</m:t>
            </m:r>
          </m:e>
          <m:sub>
            <m:r>
              <w:rPr>
                <w:rFonts w:ascii="Cambria Math" w:hAnsi="Cambria Math"/>
                <w:color w:val="000000" w:themeColor="text1"/>
                <w:sz w:val="24"/>
                <w:szCs w:val="24"/>
              </w:rPr>
              <m:t>ОП</m:t>
            </m:r>
          </m:sub>
        </m:sSub>
      </m:oMath>
      <w:r w:rsidR="00D73340" w:rsidRPr="00E02357">
        <w:rPr>
          <w:color w:val="000000" w:themeColor="text1"/>
          <w:sz w:val="24"/>
          <w:szCs w:val="24"/>
        </w:rPr>
        <w:t xml:space="preserve"> – затраты на обучение персонала.</w:t>
      </w:r>
    </w:p>
    <w:p w14:paraId="6E1AACD2"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В качестве информации для расчета затрат на внедрение пр</w:t>
      </w:r>
      <w:r w:rsidR="001F2FA3" w:rsidRPr="00E02357">
        <w:rPr>
          <w:color w:val="000000" w:themeColor="text1"/>
          <w:sz w:val="24"/>
          <w:szCs w:val="24"/>
        </w:rPr>
        <w:t>оекта взяты фактические данные взаимодействия ПАО «ТрансКонтейнер» с клиентами</w:t>
      </w:r>
      <w:r w:rsidRPr="00E02357">
        <w:rPr>
          <w:color w:val="000000" w:themeColor="text1"/>
          <w:sz w:val="24"/>
          <w:szCs w:val="24"/>
        </w:rPr>
        <w:t xml:space="preserve"> по стоимости тех или иных видов работ и по их трудоемкости (табл. 3.2).</w:t>
      </w:r>
    </w:p>
    <w:p w14:paraId="1064EAAE" w14:textId="77777777" w:rsidR="00811448" w:rsidRPr="00E02357" w:rsidRDefault="00811448" w:rsidP="00E02357">
      <w:pPr>
        <w:pStyle w:val="a9"/>
        <w:spacing w:line="360" w:lineRule="auto"/>
        <w:ind w:firstLine="709"/>
        <w:jc w:val="both"/>
        <w:rPr>
          <w:color w:val="000000" w:themeColor="text1"/>
          <w:sz w:val="24"/>
          <w:szCs w:val="24"/>
        </w:rPr>
      </w:pPr>
    </w:p>
    <w:p w14:paraId="0A8BC864" w14:textId="77777777" w:rsidR="00811448" w:rsidRPr="00E02357" w:rsidRDefault="00811448" w:rsidP="00E02357">
      <w:pPr>
        <w:pStyle w:val="a9"/>
        <w:spacing w:line="360" w:lineRule="auto"/>
        <w:ind w:firstLine="709"/>
        <w:jc w:val="both"/>
        <w:rPr>
          <w:color w:val="000000" w:themeColor="text1"/>
          <w:sz w:val="24"/>
          <w:szCs w:val="24"/>
        </w:rPr>
      </w:pPr>
    </w:p>
    <w:p w14:paraId="2F935A21" w14:textId="77777777" w:rsidR="00811448" w:rsidRPr="00E02357" w:rsidRDefault="00811448" w:rsidP="00E02357">
      <w:pPr>
        <w:pStyle w:val="a9"/>
        <w:spacing w:line="360" w:lineRule="auto"/>
        <w:ind w:firstLine="709"/>
        <w:jc w:val="both"/>
        <w:rPr>
          <w:color w:val="000000" w:themeColor="text1"/>
          <w:sz w:val="24"/>
          <w:szCs w:val="24"/>
        </w:rPr>
      </w:pPr>
    </w:p>
    <w:p w14:paraId="42F56780" w14:textId="77777777" w:rsidR="00811448" w:rsidRPr="00E02357" w:rsidRDefault="00811448" w:rsidP="00E02357">
      <w:pPr>
        <w:pStyle w:val="a9"/>
        <w:spacing w:line="360" w:lineRule="auto"/>
        <w:ind w:firstLine="709"/>
        <w:jc w:val="both"/>
        <w:rPr>
          <w:color w:val="000000" w:themeColor="text1"/>
          <w:sz w:val="24"/>
          <w:szCs w:val="24"/>
        </w:rPr>
      </w:pPr>
    </w:p>
    <w:p w14:paraId="322C8B69" w14:textId="77777777" w:rsidR="00BE4AED" w:rsidRDefault="00D73340" w:rsidP="00BE4AED">
      <w:pPr>
        <w:pStyle w:val="a9"/>
        <w:spacing w:line="360" w:lineRule="auto"/>
        <w:ind w:firstLine="709"/>
        <w:jc w:val="right"/>
        <w:rPr>
          <w:color w:val="000000" w:themeColor="text1"/>
          <w:sz w:val="24"/>
          <w:szCs w:val="24"/>
        </w:rPr>
      </w:pPr>
      <w:r w:rsidRPr="00E02357">
        <w:rPr>
          <w:color w:val="000000" w:themeColor="text1"/>
          <w:sz w:val="24"/>
          <w:szCs w:val="24"/>
        </w:rPr>
        <w:lastRenderedPageBreak/>
        <w:t xml:space="preserve">Таблица 3.2 </w:t>
      </w:r>
    </w:p>
    <w:p w14:paraId="3E2CF451" w14:textId="30B14D0A" w:rsidR="00D73340" w:rsidRPr="00E02357" w:rsidRDefault="00D73340" w:rsidP="00BE4AED">
      <w:pPr>
        <w:pStyle w:val="a9"/>
        <w:spacing w:line="360" w:lineRule="auto"/>
        <w:ind w:firstLine="709"/>
        <w:jc w:val="center"/>
        <w:rPr>
          <w:color w:val="000000" w:themeColor="text1"/>
          <w:sz w:val="24"/>
          <w:szCs w:val="24"/>
        </w:rPr>
      </w:pPr>
      <w:r w:rsidRPr="00E02357">
        <w:rPr>
          <w:color w:val="000000" w:themeColor="text1"/>
          <w:sz w:val="24"/>
          <w:szCs w:val="24"/>
        </w:rPr>
        <w:t>Структура затрат на внедрение проекта</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6082"/>
        <w:gridCol w:w="3263"/>
      </w:tblGrid>
      <w:tr w:rsidR="00811448" w:rsidRPr="00E02357" w14:paraId="3504E3EC" w14:textId="77777777" w:rsidTr="00811448">
        <w:trPr>
          <w:trHeight w:val="20"/>
        </w:trPr>
        <w:tc>
          <w:tcPr>
            <w:tcW w:w="3254" w:type="pct"/>
            <w:vAlign w:val="center"/>
          </w:tcPr>
          <w:p w14:paraId="5DA5A0D0" w14:textId="77777777" w:rsidR="00D73340" w:rsidRPr="00E02357" w:rsidRDefault="00D73340" w:rsidP="00E02357">
            <w:pPr>
              <w:pStyle w:val="TableParagraph"/>
              <w:spacing w:line="360" w:lineRule="auto"/>
              <w:jc w:val="center"/>
              <w:rPr>
                <w:color w:val="000000" w:themeColor="text1"/>
                <w:sz w:val="24"/>
                <w:szCs w:val="24"/>
              </w:rPr>
            </w:pPr>
            <w:r w:rsidRPr="00E02357">
              <w:rPr>
                <w:color w:val="000000" w:themeColor="text1"/>
                <w:sz w:val="24"/>
                <w:szCs w:val="24"/>
              </w:rPr>
              <w:t>Тип капитальных затрат на внедрение проекта</w:t>
            </w:r>
          </w:p>
        </w:tc>
        <w:tc>
          <w:tcPr>
            <w:tcW w:w="1746" w:type="pct"/>
            <w:vAlign w:val="center"/>
          </w:tcPr>
          <w:p w14:paraId="36174027" w14:textId="77777777" w:rsidR="00D73340" w:rsidRPr="00E02357" w:rsidRDefault="00D73340" w:rsidP="00E02357">
            <w:pPr>
              <w:pStyle w:val="TableParagraph"/>
              <w:tabs>
                <w:tab w:val="left" w:pos="1196"/>
              </w:tabs>
              <w:spacing w:line="360" w:lineRule="auto"/>
              <w:jc w:val="center"/>
              <w:rPr>
                <w:color w:val="000000" w:themeColor="text1"/>
                <w:sz w:val="24"/>
                <w:szCs w:val="24"/>
              </w:rPr>
            </w:pPr>
            <w:r w:rsidRPr="00E02357">
              <w:rPr>
                <w:color w:val="000000" w:themeColor="text1"/>
                <w:sz w:val="24"/>
                <w:szCs w:val="24"/>
              </w:rPr>
              <w:t>Сумма затрат на внедрение проекта</w:t>
            </w:r>
          </w:p>
        </w:tc>
      </w:tr>
      <w:tr w:rsidR="00811448" w:rsidRPr="00E02357" w14:paraId="5FF29F84" w14:textId="77777777" w:rsidTr="00811448">
        <w:trPr>
          <w:trHeight w:val="20"/>
        </w:trPr>
        <w:tc>
          <w:tcPr>
            <w:tcW w:w="3254" w:type="pct"/>
          </w:tcPr>
          <w:p w14:paraId="17A8A0B7" w14:textId="77777777" w:rsidR="00D73340" w:rsidRPr="00E02357" w:rsidRDefault="00D73340" w:rsidP="00E02357">
            <w:pPr>
              <w:pStyle w:val="TableParagraph"/>
              <w:spacing w:line="360" w:lineRule="auto"/>
              <w:rPr>
                <w:color w:val="000000" w:themeColor="text1"/>
                <w:sz w:val="24"/>
                <w:szCs w:val="24"/>
              </w:rPr>
            </w:pPr>
            <w:r w:rsidRPr="00E02357">
              <w:rPr>
                <w:color w:val="000000" w:themeColor="text1"/>
                <w:sz w:val="24"/>
                <w:szCs w:val="24"/>
              </w:rPr>
              <w:t>Затраты на технические средства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К</m:t>
                  </m:r>
                </m:e>
                <m:sub>
                  <m:r>
                    <w:rPr>
                      <w:rFonts w:ascii="Cambria Math" w:hAnsi="Cambria Math"/>
                      <w:color w:val="000000" w:themeColor="text1"/>
                      <w:sz w:val="24"/>
                      <w:szCs w:val="24"/>
                    </w:rPr>
                    <m:t>ТС</m:t>
                  </m:r>
                </m:sub>
              </m:sSub>
              <m:r>
                <w:rPr>
                  <w:rFonts w:ascii="Cambria Math" w:hAnsi="Cambria Math"/>
                  <w:color w:val="000000" w:themeColor="text1"/>
                  <w:sz w:val="24"/>
                  <w:szCs w:val="24"/>
                </w:rPr>
                <m:t>)</m:t>
              </m:r>
            </m:oMath>
            <w:r w:rsidRPr="00E02357">
              <w:rPr>
                <w:color w:val="000000" w:themeColor="text1"/>
                <w:sz w:val="24"/>
                <w:szCs w:val="24"/>
              </w:rPr>
              <w:t xml:space="preserve"> </w:t>
            </w:r>
          </w:p>
        </w:tc>
        <w:tc>
          <w:tcPr>
            <w:tcW w:w="1746" w:type="pct"/>
            <w:vAlign w:val="center"/>
          </w:tcPr>
          <w:p w14:paraId="3B2A4700" w14:textId="77777777" w:rsidR="00D73340" w:rsidRPr="00E02357" w:rsidRDefault="00D73340" w:rsidP="00E02357">
            <w:pPr>
              <w:pStyle w:val="TableParagraph"/>
              <w:spacing w:line="360" w:lineRule="auto"/>
              <w:jc w:val="center"/>
              <w:rPr>
                <w:color w:val="000000" w:themeColor="text1"/>
                <w:sz w:val="24"/>
                <w:szCs w:val="24"/>
              </w:rPr>
            </w:pPr>
            <w:r w:rsidRPr="00E02357">
              <w:rPr>
                <w:color w:val="000000" w:themeColor="text1"/>
                <w:sz w:val="24"/>
                <w:szCs w:val="24"/>
              </w:rPr>
              <w:t>47500</w:t>
            </w:r>
          </w:p>
        </w:tc>
      </w:tr>
      <w:tr w:rsidR="00811448" w:rsidRPr="00E02357" w14:paraId="4DBD2D8D" w14:textId="77777777" w:rsidTr="00811448">
        <w:trPr>
          <w:trHeight w:val="20"/>
        </w:trPr>
        <w:tc>
          <w:tcPr>
            <w:tcW w:w="3254" w:type="pct"/>
          </w:tcPr>
          <w:p w14:paraId="79DE86F5" w14:textId="77777777" w:rsidR="00D73340" w:rsidRPr="00E02357" w:rsidRDefault="00D73340" w:rsidP="00E02357">
            <w:pPr>
              <w:pStyle w:val="TableParagraph"/>
              <w:spacing w:line="360" w:lineRule="auto"/>
              <w:rPr>
                <w:color w:val="000000" w:themeColor="text1"/>
                <w:sz w:val="24"/>
                <w:szCs w:val="24"/>
              </w:rPr>
            </w:pPr>
            <w:r w:rsidRPr="00E02357">
              <w:rPr>
                <w:color w:val="000000" w:themeColor="text1"/>
                <w:sz w:val="24"/>
                <w:szCs w:val="24"/>
              </w:rPr>
              <w:t>Затраты на программное обеспечение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К</m:t>
                  </m:r>
                </m:e>
                <m:sub>
                  <m:r>
                    <w:rPr>
                      <w:rFonts w:ascii="Cambria Math" w:hAnsi="Cambria Math"/>
                      <w:color w:val="000000" w:themeColor="text1"/>
                      <w:sz w:val="24"/>
                      <w:szCs w:val="24"/>
                    </w:rPr>
                    <m:t>ПО</m:t>
                  </m:r>
                </m:sub>
              </m:sSub>
              <m:r>
                <w:rPr>
                  <w:rFonts w:ascii="Cambria Math" w:hAnsi="Cambria Math"/>
                  <w:color w:val="000000" w:themeColor="text1"/>
                  <w:sz w:val="24"/>
                  <w:szCs w:val="24"/>
                </w:rPr>
                <m:t>)</m:t>
              </m:r>
            </m:oMath>
          </w:p>
        </w:tc>
        <w:tc>
          <w:tcPr>
            <w:tcW w:w="1746" w:type="pct"/>
            <w:vAlign w:val="center"/>
          </w:tcPr>
          <w:p w14:paraId="68EC5671" w14:textId="77777777" w:rsidR="00D73340" w:rsidRPr="00E02357" w:rsidRDefault="00D73340" w:rsidP="00E02357">
            <w:pPr>
              <w:pStyle w:val="TableParagraph"/>
              <w:spacing w:line="360" w:lineRule="auto"/>
              <w:jc w:val="center"/>
              <w:rPr>
                <w:color w:val="000000" w:themeColor="text1"/>
                <w:sz w:val="24"/>
                <w:szCs w:val="24"/>
              </w:rPr>
            </w:pPr>
            <w:r w:rsidRPr="00E02357">
              <w:rPr>
                <w:color w:val="000000" w:themeColor="text1"/>
                <w:sz w:val="24"/>
                <w:szCs w:val="24"/>
              </w:rPr>
              <w:t>5859</w:t>
            </w:r>
          </w:p>
        </w:tc>
      </w:tr>
      <w:tr w:rsidR="00811448" w:rsidRPr="00E02357" w14:paraId="0BFE26C2" w14:textId="77777777" w:rsidTr="00811448">
        <w:trPr>
          <w:trHeight w:val="20"/>
        </w:trPr>
        <w:tc>
          <w:tcPr>
            <w:tcW w:w="3254" w:type="pct"/>
          </w:tcPr>
          <w:p w14:paraId="6D8967C4" w14:textId="77777777" w:rsidR="00D73340" w:rsidRPr="00E02357" w:rsidRDefault="00D73340" w:rsidP="00E02357">
            <w:pPr>
              <w:pStyle w:val="TableParagraph"/>
              <w:spacing w:line="360" w:lineRule="auto"/>
              <w:rPr>
                <w:color w:val="000000" w:themeColor="text1"/>
                <w:sz w:val="24"/>
                <w:szCs w:val="24"/>
              </w:rPr>
            </w:pPr>
            <w:r w:rsidRPr="00E02357">
              <w:rPr>
                <w:color w:val="000000" w:themeColor="text1"/>
                <w:sz w:val="24"/>
                <w:szCs w:val="24"/>
              </w:rPr>
              <w:t>Затраты на обучение персонала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К</m:t>
                  </m:r>
                </m:e>
                <m:sub>
                  <m:r>
                    <w:rPr>
                      <w:rFonts w:ascii="Cambria Math" w:hAnsi="Cambria Math"/>
                      <w:color w:val="000000" w:themeColor="text1"/>
                      <w:sz w:val="24"/>
                      <w:szCs w:val="24"/>
                    </w:rPr>
                    <m:t>ОП</m:t>
                  </m:r>
                </m:sub>
              </m:sSub>
            </m:oMath>
            <w:r w:rsidRPr="00E02357">
              <w:rPr>
                <w:color w:val="000000" w:themeColor="text1"/>
                <w:sz w:val="24"/>
                <w:szCs w:val="24"/>
              </w:rPr>
              <w:t>)</w:t>
            </w:r>
          </w:p>
        </w:tc>
        <w:tc>
          <w:tcPr>
            <w:tcW w:w="1746" w:type="pct"/>
            <w:vAlign w:val="center"/>
          </w:tcPr>
          <w:p w14:paraId="4B5EB979" w14:textId="77777777" w:rsidR="00D73340" w:rsidRPr="00E02357" w:rsidRDefault="00D73340" w:rsidP="00E02357">
            <w:pPr>
              <w:pStyle w:val="TableParagraph"/>
              <w:spacing w:line="360" w:lineRule="auto"/>
              <w:jc w:val="center"/>
              <w:rPr>
                <w:color w:val="000000" w:themeColor="text1"/>
                <w:sz w:val="24"/>
                <w:szCs w:val="24"/>
              </w:rPr>
            </w:pPr>
            <w:r w:rsidRPr="00E02357">
              <w:rPr>
                <w:color w:val="000000" w:themeColor="text1"/>
                <w:sz w:val="24"/>
                <w:szCs w:val="24"/>
              </w:rPr>
              <w:t>5100</w:t>
            </w:r>
          </w:p>
        </w:tc>
      </w:tr>
      <w:tr w:rsidR="00811448" w:rsidRPr="00E02357" w14:paraId="3675946A" w14:textId="77777777" w:rsidTr="00811448">
        <w:trPr>
          <w:trHeight w:val="20"/>
        </w:trPr>
        <w:tc>
          <w:tcPr>
            <w:tcW w:w="3254" w:type="pct"/>
          </w:tcPr>
          <w:p w14:paraId="3021A51D" w14:textId="77777777" w:rsidR="00D73340" w:rsidRPr="00E02357" w:rsidRDefault="00D73340" w:rsidP="00E02357">
            <w:pPr>
              <w:pStyle w:val="TableParagraph"/>
              <w:spacing w:line="360" w:lineRule="auto"/>
              <w:rPr>
                <w:color w:val="000000" w:themeColor="text1"/>
                <w:sz w:val="24"/>
                <w:szCs w:val="24"/>
              </w:rPr>
            </w:pPr>
            <w:r w:rsidRPr="00E02357">
              <w:rPr>
                <w:color w:val="000000" w:themeColor="text1"/>
                <w:sz w:val="24"/>
                <w:szCs w:val="24"/>
              </w:rPr>
              <w:t>Итого:</w:t>
            </w:r>
          </w:p>
        </w:tc>
        <w:tc>
          <w:tcPr>
            <w:tcW w:w="1746" w:type="pct"/>
            <w:vAlign w:val="center"/>
          </w:tcPr>
          <w:p w14:paraId="15C80BB3" w14:textId="77777777" w:rsidR="00D73340" w:rsidRPr="00E02357" w:rsidRDefault="00D73340" w:rsidP="00E02357">
            <w:pPr>
              <w:pStyle w:val="TableParagraph"/>
              <w:spacing w:line="360" w:lineRule="auto"/>
              <w:jc w:val="center"/>
              <w:rPr>
                <w:color w:val="000000" w:themeColor="text1"/>
                <w:sz w:val="24"/>
                <w:szCs w:val="24"/>
              </w:rPr>
            </w:pPr>
            <w:r w:rsidRPr="00E02357">
              <w:rPr>
                <w:color w:val="000000" w:themeColor="text1"/>
                <w:sz w:val="24"/>
                <w:szCs w:val="24"/>
              </w:rPr>
              <w:t>58495 руб.</w:t>
            </w:r>
          </w:p>
        </w:tc>
      </w:tr>
    </w:tbl>
    <w:p w14:paraId="57CB7DCC" w14:textId="77777777" w:rsidR="00D73340" w:rsidRPr="00E02357" w:rsidRDefault="00D73340" w:rsidP="00E02357">
      <w:pPr>
        <w:pStyle w:val="a9"/>
        <w:spacing w:line="360" w:lineRule="auto"/>
        <w:ind w:firstLine="709"/>
        <w:jc w:val="both"/>
        <w:rPr>
          <w:color w:val="000000" w:themeColor="text1"/>
          <w:sz w:val="24"/>
          <w:szCs w:val="24"/>
        </w:rPr>
      </w:pPr>
    </w:p>
    <w:p w14:paraId="34A5EC67"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 xml:space="preserve">Таким образом, сумма капитальных затрат на внедрение в </w:t>
      </w:r>
      <w:r w:rsidR="001F2FA3" w:rsidRPr="00E02357">
        <w:rPr>
          <w:color w:val="000000" w:themeColor="text1"/>
          <w:sz w:val="24"/>
          <w:szCs w:val="24"/>
        </w:rPr>
        <w:t>взаимодействия ПАО «ТрансКонтейнер» с клиентами</w:t>
      </w:r>
      <w:r w:rsidRPr="00E02357">
        <w:rPr>
          <w:color w:val="000000" w:themeColor="text1"/>
          <w:sz w:val="24"/>
          <w:szCs w:val="24"/>
        </w:rPr>
        <w:t xml:space="preserve"> новой информационной системы </w:t>
      </w:r>
      <w:r w:rsidR="001F2FA3" w:rsidRPr="00E02357">
        <w:rPr>
          <w:color w:val="000000" w:themeColor="text1"/>
          <w:sz w:val="24"/>
          <w:szCs w:val="24"/>
        </w:rPr>
        <w:t>взаимодействия с клиентами</w:t>
      </w:r>
      <w:r w:rsidRPr="00E02357">
        <w:rPr>
          <w:color w:val="000000" w:themeColor="text1"/>
          <w:sz w:val="24"/>
          <w:szCs w:val="24"/>
        </w:rPr>
        <w:t xml:space="preserve"> составит:</w:t>
      </w:r>
    </w:p>
    <w:p w14:paraId="5C6AF778"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К = 92 789 + 58 495 = 151 284 руб./год.</w:t>
      </w:r>
    </w:p>
    <w:p w14:paraId="0EA49E73"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Эксплуатационные, то есть текущие затраты в отличие от капитальных затрат, повторяются и рассчитываются за год.</w:t>
      </w:r>
    </w:p>
    <w:p w14:paraId="5C5F4BD0"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В данном случае экономический эффект может быть определен путем сравнения суммы затрат на обслуживание клиента до внедрения проекта и после, в условиях полной автоматизации данного процесса.</w:t>
      </w:r>
    </w:p>
    <w:p w14:paraId="4EEC4094"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На первом этапе следует рассчитать затраты до внедрения системы по формуле:</w:t>
      </w:r>
    </w:p>
    <w:p w14:paraId="58765BAF" w14:textId="77777777" w:rsidR="00D73340" w:rsidRPr="00E02357" w:rsidRDefault="00D73340" w:rsidP="00E02357">
      <w:pPr>
        <w:pStyle w:val="a9"/>
        <w:spacing w:line="360" w:lineRule="auto"/>
        <w:ind w:firstLine="709"/>
        <w:jc w:val="both"/>
        <w:rPr>
          <w:color w:val="000000" w:themeColor="text1"/>
          <w:sz w:val="24"/>
          <w:szCs w:val="24"/>
        </w:rPr>
      </w:pPr>
    </w:p>
    <w:p w14:paraId="4FA83452" w14:textId="77777777" w:rsidR="00D73340" w:rsidRPr="00E02357" w:rsidRDefault="00A55217" w:rsidP="00E02357">
      <w:pPr>
        <w:pStyle w:val="a9"/>
        <w:spacing w:line="360" w:lineRule="auto"/>
        <w:ind w:firstLine="709"/>
        <w:jc w:val="right"/>
        <w:rPr>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С</m:t>
            </m:r>
          </m:e>
          <m:sub>
            <m:r>
              <w:rPr>
                <w:rFonts w:ascii="Cambria Math" w:hAnsi="Cambria Math"/>
                <w:color w:val="000000" w:themeColor="text1"/>
                <w:sz w:val="24"/>
                <w:szCs w:val="24"/>
              </w:rPr>
              <m:t>ЭКС(баз)</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С</m:t>
            </m:r>
          </m:e>
          <m:sub>
            <m:r>
              <w:rPr>
                <w:rFonts w:ascii="Cambria Math" w:hAnsi="Cambria Math"/>
                <w:color w:val="000000" w:themeColor="text1"/>
                <w:sz w:val="24"/>
                <w:szCs w:val="24"/>
              </w:rPr>
              <m:t>ЗП</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С</m:t>
            </m:r>
          </m:e>
          <m:sub>
            <m:r>
              <w:rPr>
                <w:rFonts w:ascii="Cambria Math" w:hAnsi="Cambria Math"/>
                <w:color w:val="000000" w:themeColor="text1"/>
                <w:sz w:val="24"/>
                <w:szCs w:val="24"/>
              </w:rPr>
              <m:t>АО</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С</m:t>
            </m:r>
          </m:e>
          <m:sub>
            <m:r>
              <w:rPr>
                <w:rFonts w:ascii="Cambria Math" w:hAnsi="Cambria Math"/>
                <w:color w:val="000000" w:themeColor="text1"/>
                <w:sz w:val="24"/>
                <w:szCs w:val="24"/>
              </w:rPr>
              <m:t>ТО</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С</m:t>
            </m:r>
          </m:e>
          <m:sub>
            <m:r>
              <w:rPr>
                <w:rFonts w:ascii="Cambria Math" w:hAnsi="Cambria Math"/>
                <w:color w:val="000000" w:themeColor="text1"/>
                <w:sz w:val="24"/>
                <w:szCs w:val="24"/>
              </w:rPr>
              <m:t>ЭЛ</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С</m:t>
            </m:r>
          </m:e>
          <m:sub>
            <m:r>
              <w:rPr>
                <w:rFonts w:ascii="Cambria Math" w:hAnsi="Cambria Math"/>
                <w:color w:val="000000" w:themeColor="text1"/>
                <w:sz w:val="24"/>
                <w:szCs w:val="24"/>
              </w:rPr>
              <m:t>Н</m:t>
            </m:r>
          </m:sub>
        </m:sSub>
      </m:oMath>
      <w:r w:rsidR="00D73340" w:rsidRPr="00E02357">
        <w:rPr>
          <w:color w:val="000000" w:themeColor="text1"/>
          <w:sz w:val="24"/>
          <w:szCs w:val="24"/>
        </w:rPr>
        <w:t xml:space="preserve">                                     (3.4)</w:t>
      </w:r>
    </w:p>
    <w:p w14:paraId="02EC0F46" w14:textId="77777777" w:rsidR="00D73340" w:rsidRPr="00E02357" w:rsidRDefault="00D73340" w:rsidP="00E02357">
      <w:pPr>
        <w:pStyle w:val="a9"/>
        <w:spacing w:line="360" w:lineRule="auto"/>
        <w:ind w:firstLine="709"/>
        <w:jc w:val="both"/>
        <w:rPr>
          <w:color w:val="000000" w:themeColor="text1"/>
          <w:sz w:val="24"/>
          <w:szCs w:val="24"/>
        </w:rPr>
      </w:pPr>
    </w:p>
    <w:p w14:paraId="3512AFF8"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 xml:space="preserve">где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С</m:t>
            </m:r>
          </m:e>
          <m:sub>
            <m:r>
              <w:rPr>
                <w:rFonts w:ascii="Cambria Math" w:hAnsi="Cambria Math"/>
                <w:color w:val="000000" w:themeColor="text1"/>
                <w:sz w:val="24"/>
                <w:szCs w:val="24"/>
              </w:rPr>
              <m:t>ЗП</m:t>
            </m:r>
          </m:sub>
        </m:sSub>
      </m:oMath>
      <w:r w:rsidRPr="00E02357">
        <w:rPr>
          <w:color w:val="000000" w:themeColor="text1"/>
          <w:sz w:val="24"/>
          <w:szCs w:val="24"/>
        </w:rPr>
        <w:t xml:space="preserve"> – затраты на оплату труда специалистов, обслуживающих клиентов (включая суммы отчислений в фонды социального страхования и во внебюджетные фонды);</w:t>
      </w:r>
    </w:p>
    <w:p w14:paraId="28F59823" w14:textId="77777777" w:rsidR="00D73340" w:rsidRPr="00E02357" w:rsidRDefault="00A55217" w:rsidP="00E02357">
      <w:pPr>
        <w:pStyle w:val="a9"/>
        <w:spacing w:line="360" w:lineRule="auto"/>
        <w:ind w:firstLine="709"/>
        <w:jc w:val="both"/>
        <w:rPr>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С</m:t>
            </m:r>
          </m:e>
          <m:sub>
            <m:r>
              <w:rPr>
                <w:rFonts w:ascii="Cambria Math" w:hAnsi="Cambria Math"/>
                <w:color w:val="000000" w:themeColor="text1"/>
                <w:sz w:val="24"/>
                <w:szCs w:val="24"/>
              </w:rPr>
              <m:t>АО</m:t>
            </m:r>
          </m:sub>
        </m:sSub>
      </m:oMath>
      <w:r w:rsidR="00D73340" w:rsidRPr="00E02357">
        <w:rPr>
          <w:color w:val="000000" w:themeColor="text1"/>
          <w:sz w:val="24"/>
          <w:szCs w:val="24"/>
        </w:rPr>
        <w:t xml:space="preserve"> – амортизационные отчисления от стоимости технических средств и от нематериальных активов (прикладные программные продукты, операционная система);</w:t>
      </w:r>
    </w:p>
    <w:p w14:paraId="70DA356D" w14:textId="77777777" w:rsidR="00D73340" w:rsidRPr="00E02357" w:rsidRDefault="00A55217" w:rsidP="00E02357">
      <w:pPr>
        <w:pStyle w:val="a9"/>
        <w:spacing w:line="360" w:lineRule="auto"/>
        <w:ind w:firstLine="709"/>
        <w:jc w:val="both"/>
        <w:rPr>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С</m:t>
            </m:r>
          </m:e>
          <m:sub>
            <m:r>
              <w:rPr>
                <w:rFonts w:ascii="Cambria Math" w:hAnsi="Cambria Math"/>
                <w:color w:val="000000" w:themeColor="text1"/>
                <w:sz w:val="24"/>
                <w:szCs w:val="24"/>
              </w:rPr>
              <m:t>ТО</m:t>
            </m:r>
          </m:sub>
        </m:sSub>
      </m:oMath>
      <w:r w:rsidR="00D73340" w:rsidRPr="00E02357">
        <w:rPr>
          <w:color w:val="000000" w:themeColor="text1"/>
          <w:sz w:val="24"/>
          <w:szCs w:val="24"/>
        </w:rPr>
        <w:t xml:space="preserve"> – затраты, связанные с техническим обслуживанием и ремонтом; </w:t>
      </w:r>
    </w:p>
    <w:p w14:paraId="7E409812" w14:textId="77777777" w:rsidR="00D73340" w:rsidRPr="00E02357" w:rsidRDefault="00A55217" w:rsidP="00E02357">
      <w:pPr>
        <w:pStyle w:val="a9"/>
        <w:spacing w:line="360" w:lineRule="auto"/>
        <w:ind w:firstLine="709"/>
        <w:jc w:val="both"/>
        <w:rPr>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С</m:t>
            </m:r>
          </m:e>
          <m:sub>
            <m:r>
              <w:rPr>
                <w:rFonts w:ascii="Cambria Math" w:hAnsi="Cambria Math"/>
                <w:color w:val="000000" w:themeColor="text1"/>
                <w:sz w:val="24"/>
                <w:szCs w:val="24"/>
              </w:rPr>
              <m:t>ЭЛ</m:t>
            </m:r>
          </m:sub>
        </m:sSub>
      </m:oMath>
      <w:r w:rsidR="00D73340" w:rsidRPr="00E02357">
        <w:rPr>
          <w:color w:val="000000" w:themeColor="text1"/>
          <w:sz w:val="24"/>
          <w:szCs w:val="24"/>
        </w:rPr>
        <w:t xml:space="preserve"> – затраты, связанные с расходом электроэнергии;</w:t>
      </w:r>
    </w:p>
    <w:p w14:paraId="0F16E5F3" w14:textId="77777777" w:rsidR="00D73340" w:rsidRPr="00E02357" w:rsidRDefault="00A55217" w:rsidP="00E02357">
      <w:pPr>
        <w:pStyle w:val="a9"/>
        <w:spacing w:line="360" w:lineRule="auto"/>
        <w:ind w:firstLine="709"/>
        <w:jc w:val="both"/>
        <w:rPr>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С</m:t>
            </m:r>
          </m:e>
          <m:sub>
            <m:r>
              <w:rPr>
                <w:rFonts w:ascii="Cambria Math" w:hAnsi="Cambria Math"/>
                <w:color w:val="000000" w:themeColor="text1"/>
                <w:sz w:val="24"/>
                <w:szCs w:val="24"/>
              </w:rPr>
              <m:t>Н</m:t>
            </m:r>
          </m:sub>
        </m:sSub>
      </m:oMath>
      <w:r w:rsidR="00D73340" w:rsidRPr="00E02357">
        <w:rPr>
          <w:color w:val="000000" w:themeColor="text1"/>
          <w:sz w:val="24"/>
          <w:szCs w:val="24"/>
        </w:rPr>
        <w:t xml:space="preserve"> – накладные расходы, составляющие 60%-100% от оплаты труда персонала.</w:t>
      </w:r>
    </w:p>
    <w:p w14:paraId="7C80550B"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Затраты на оплату труда специалистов, обслуживающих клиентов, включая суммы отчислений в фонды социального страхования и во внебюджетные фонды, рассчитываются по формуле:</w:t>
      </w:r>
    </w:p>
    <w:p w14:paraId="624B88EC" w14:textId="77777777" w:rsidR="001F2FA3" w:rsidRPr="00E02357" w:rsidRDefault="001F2FA3" w:rsidP="00E02357">
      <w:pPr>
        <w:pStyle w:val="a9"/>
        <w:spacing w:line="360" w:lineRule="auto"/>
        <w:ind w:firstLine="709"/>
        <w:jc w:val="both"/>
        <w:rPr>
          <w:color w:val="000000" w:themeColor="text1"/>
          <w:sz w:val="24"/>
          <w:szCs w:val="24"/>
        </w:rPr>
      </w:pPr>
    </w:p>
    <w:p w14:paraId="06D09E61" w14:textId="77777777" w:rsidR="00D73340" w:rsidRPr="00E02357" w:rsidRDefault="00A55217" w:rsidP="00E02357">
      <w:pPr>
        <w:pStyle w:val="a9"/>
        <w:spacing w:line="360" w:lineRule="auto"/>
        <w:ind w:firstLine="709"/>
        <w:jc w:val="right"/>
        <w:rPr>
          <w:i/>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С</m:t>
            </m:r>
          </m:e>
          <m:sub>
            <m:r>
              <w:rPr>
                <w:rFonts w:ascii="Cambria Math" w:hAnsi="Cambria Math"/>
                <w:color w:val="000000" w:themeColor="text1"/>
                <w:sz w:val="24"/>
                <w:szCs w:val="24"/>
              </w:rPr>
              <m:t>ЗП</m:t>
            </m:r>
          </m:sub>
        </m:sSub>
        <m:r>
          <w:rPr>
            <w:rFonts w:ascii="Cambria Math" w:hAnsi="Cambria Math"/>
            <w:color w:val="000000" w:themeColor="text1"/>
            <w:sz w:val="24"/>
            <w:szCs w:val="24"/>
          </w:rPr>
          <m:t>=</m:t>
        </m:r>
        <m:r>
          <w:rPr>
            <w:rFonts w:ascii="Cambria Math" w:hAnsi="Cambria Math"/>
            <w:color w:val="000000" w:themeColor="text1"/>
            <w:sz w:val="24"/>
            <w:szCs w:val="24"/>
            <w:lang w:val="en-US"/>
          </w:rPr>
          <m:t>w</m:t>
        </m:r>
        <m:r>
          <w:rPr>
            <w:rFonts w:ascii="Cambria Math" w:hAnsi="Cambria Math"/>
            <w:color w:val="000000" w:themeColor="text1"/>
            <w:sz w:val="24"/>
            <w:szCs w:val="24"/>
          </w:rPr>
          <m:t>* З*</m:t>
        </m:r>
        <m:r>
          <w:rPr>
            <w:rFonts w:ascii="Cambria Math" w:hAnsi="Cambria Math"/>
            <w:color w:val="000000" w:themeColor="text1"/>
            <w:sz w:val="24"/>
            <w:szCs w:val="24"/>
            <w:lang w:val="en-US"/>
          </w:rPr>
          <m:t>S</m:t>
        </m:r>
      </m:oMath>
      <w:r w:rsidR="00D73340" w:rsidRPr="00E02357">
        <w:rPr>
          <w:color w:val="000000" w:themeColor="text1"/>
          <w:sz w:val="24"/>
          <w:szCs w:val="24"/>
        </w:rPr>
        <w:t xml:space="preserve">                                        (3.5)</w:t>
      </w:r>
    </w:p>
    <w:p w14:paraId="0C589E26" w14:textId="77777777" w:rsidR="00D73340" w:rsidRPr="00E02357" w:rsidRDefault="00D73340" w:rsidP="00E02357">
      <w:pPr>
        <w:pStyle w:val="a9"/>
        <w:spacing w:line="360" w:lineRule="auto"/>
        <w:ind w:firstLine="709"/>
        <w:jc w:val="both"/>
        <w:rPr>
          <w:color w:val="000000" w:themeColor="text1"/>
          <w:sz w:val="24"/>
          <w:szCs w:val="24"/>
        </w:rPr>
      </w:pPr>
    </w:p>
    <w:p w14:paraId="3EB7C00B"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lastRenderedPageBreak/>
        <w:t xml:space="preserve">где </w:t>
      </w:r>
      <m:oMath>
        <m:r>
          <w:rPr>
            <w:rFonts w:ascii="Cambria Math" w:hAnsi="Cambria Math"/>
            <w:color w:val="000000" w:themeColor="text1"/>
            <w:sz w:val="24"/>
            <w:szCs w:val="24"/>
          </w:rPr>
          <m:t>З</m:t>
        </m:r>
      </m:oMath>
      <w:r w:rsidRPr="00E02357">
        <w:rPr>
          <w:color w:val="000000" w:themeColor="text1"/>
          <w:sz w:val="24"/>
          <w:szCs w:val="24"/>
        </w:rPr>
        <w:t xml:space="preserve"> – средний размер оплаты труда специалистов; </w:t>
      </w:r>
    </w:p>
    <w:p w14:paraId="2A4F2E3B" w14:textId="77777777" w:rsidR="00D73340" w:rsidRPr="00E02357" w:rsidRDefault="00D73340" w:rsidP="00E02357">
      <w:pPr>
        <w:pStyle w:val="a9"/>
        <w:spacing w:line="360" w:lineRule="auto"/>
        <w:ind w:firstLine="709"/>
        <w:jc w:val="both"/>
        <w:rPr>
          <w:color w:val="000000" w:themeColor="text1"/>
          <w:sz w:val="24"/>
          <w:szCs w:val="24"/>
        </w:rPr>
      </w:pPr>
      <m:oMath>
        <m:r>
          <w:rPr>
            <w:rFonts w:ascii="Cambria Math" w:hAnsi="Cambria Math"/>
            <w:color w:val="000000" w:themeColor="text1"/>
            <w:sz w:val="24"/>
            <w:szCs w:val="24"/>
            <w:lang w:val="en-US"/>
          </w:rPr>
          <m:t>S</m:t>
        </m:r>
      </m:oMath>
      <w:r w:rsidRPr="00E02357">
        <w:rPr>
          <w:color w:val="000000" w:themeColor="text1"/>
          <w:sz w:val="24"/>
          <w:szCs w:val="24"/>
        </w:rPr>
        <w:t xml:space="preserve"> – количество специалистов; </w:t>
      </w:r>
    </w:p>
    <w:p w14:paraId="3AAD44CE" w14:textId="77777777" w:rsidR="00D73340" w:rsidRPr="00E02357" w:rsidRDefault="00D73340" w:rsidP="00E02357">
      <w:pPr>
        <w:pStyle w:val="a9"/>
        <w:spacing w:line="360" w:lineRule="auto"/>
        <w:ind w:firstLine="709"/>
        <w:jc w:val="both"/>
        <w:rPr>
          <w:color w:val="000000" w:themeColor="text1"/>
          <w:sz w:val="24"/>
          <w:szCs w:val="24"/>
        </w:rPr>
      </w:pPr>
      <m:oMath>
        <m:r>
          <w:rPr>
            <w:rFonts w:ascii="Cambria Math" w:hAnsi="Cambria Math"/>
            <w:color w:val="000000" w:themeColor="text1"/>
            <w:sz w:val="24"/>
            <w:szCs w:val="24"/>
            <w:lang w:val="en-US"/>
          </w:rPr>
          <m:t>w</m:t>
        </m:r>
      </m:oMath>
      <w:r w:rsidRPr="00E02357">
        <w:rPr>
          <w:color w:val="000000" w:themeColor="text1"/>
          <w:sz w:val="24"/>
          <w:szCs w:val="24"/>
        </w:rPr>
        <w:t xml:space="preserve"> – коэффициент, учитывающий отчисления в фонды социального страхования и во внебюджетные фонды, </w:t>
      </w:r>
      <m:oMath>
        <m:r>
          <w:rPr>
            <w:rFonts w:ascii="Cambria Math" w:hAnsi="Cambria Math"/>
            <w:color w:val="000000" w:themeColor="text1"/>
            <w:sz w:val="24"/>
            <w:szCs w:val="24"/>
            <w:lang w:val="en-US"/>
          </w:rPr>
          <m:t>w</m:t>
        </m:r>
      </m:oMath>
      <w:r w:rsidRPr="00E02357">
        <w:rPr>
          <w:color w:val="000000" w:themeColor="text1"/>
          <w:sz w:val="24"/>
          <w:szCs w:val="24"/>
        </w:rPr>
        <w:t xml:space="preserve"> = 1,4.</w:t>
      </w:r>
    </w:p>
    <w:p w14:paraId="24357598" w14:textId="77777777" w:rsidR="00D73340" w:rsidRPr="00E02357" w:rsidRDefault="00A55217" w:rsidP="00E02357">
      <w:pPr>
        <w:pStyle w:val="a9"/>
        <w:spacing w:line="360" w:lineRule="auto"/>
        <w:ind w:firstLine="709"/>
        <w:jc w:val="both"/>
        <w:rPr>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С</m:t>
            </m:r>
          </m:e>
          <m:sub>
            <m:r>
              <w:rPr>
                <w:rFonts w:ascii="Cambria Math" w:hAnsi="Cambria Math"/>
                <w:color w:val="000000" w:themeColor="text1"/>
                <w:sz w:val="24"/>
                <w:szCs w:val="24"/>
              </w:rPr>
              <m:t>ЗП</m:t>
            </m:r>
          </m:sub>
        </m:sSub>
        <m:r>
          <w:rPr>
            <w:rFonts w:ascii="Cambria Math" w:hAnsi="Cambria Math"/>
            <w:color w:val="000000" w:themeColor="text1"/>
            <w:sz w:val="24"/>
            <w:szCs w:val="24"/>
          </w:rPr>
          <m:t>=1,4*</m:t>
        </m:r>
        <m:d>
          <m:dPr>
            <m:ctrlPr>
              <w:rPr>
                <w:rFonts w:ascii="Cambria Math" w:hAnsi="Cambria Math"/>
                <w:i/>
                <w:color w:val="000000" w:themeColor="text1"/>
                <w:sz w:val="24"/>
                <w:szCs w:val="24"/>
                <w:lang w:val="en-US"/>
              </w:rPr>
            </m:ctrlPr>
          </m:dPr>
          <m:e>
            <m:r>
              <m:rPr>
                <m:sty m:val="p"/>
              </m:rPr>
              <w:rPr>
                <w:rFonts w:ascii="Cambria Math" w:hAnsi="Cambria Math"/>
                <w:color w:val="000000" w:themeColor="text1"/>
                <w:sz w:val="24"/>
                <w:szCs w:val="24"/>
              </w:rPr>
              <m:t>20 000 * 30</m:t>
            </m:r>
            <m:ctrlPr>
              <w:rPr>
                <w:rFonts w:ascii="Cambria Math" w:hAnsi="Cambria Math"/>
                <w:color w:val="000000" w:themeColor="text1"/>
                <w:sz w:val="24"/>
                <w:szCs w:val="24"/>
              </w:rPr>
            </m:ctrlPr>
          </m:e>
        </m:d>
        <m:r>
          <m:rPr>
            <m:sty m:val="p"/>
          </m:rPr>
          <w:rPr>
            <w:rFonts w:ascii="Cambria Math" w:hAnsi="Cambria Math"/>
            <w:color w:val="000000" w:themeColor="text1"/>
            <w:sz w:val="24"/>
            <w:szCs w:val="24"/>
          </w:rPr>
          <m:t xml:space="preserve">= 840 000  руб./год </m:t>
        </m:r>
      </m:oMath>
      <w:r w:rsidR="00D73340" w:rsidRPr="00E02357">
        <w:rPr>
          <w:color w:val="000000" w:themeColor="text1"/>
          <w:sz w:val="24"/>
          <w:szCs w:val="24"/>
        </w:rPr>
        <w:t>.</w:t>
      </w:r>
    </w:p>
    <w:p w14:paraId="31ED0B22"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Амортизационные отчисления от стоимости технических средств и от нематериальных активов рассчитываются по формуле:</w:t>
      </w:r>
    </w:p>
    <w:p w14:paraId="6DD0D2B1" w14:textId="77777777" w:rsidR="00D73340" w:rsidRPr="00E02357" w:rsidRDefault="00D73340" w:rsidP="00E02357">
      <w:pPr>
        <w:pStyle w:val="a9"/>
        <w:spacing w:line="360" w:lineRule="auto"/>
        <w:ind w:firstLine="709"/>
        <w:jc w:val="both"/>
        <w:rPr>
          <w:color w:val="000000" w:themeColor="text1"/>
          <w:sz w:val="24"/>
          <w:szCs w:val="24"/>
        </w:rPr>
      </w:pPr>
    </w:p>
    <w:p w14:paraId="7F2FCB1B" w14:textId="77777777" w:rsidR="00D73340" w:rsidRPr="00E02357" w:rsidRDefault="00A55217" w:rsidP="00E02357">
      <w:pPr>
        <w:pStyle w:val="a9"/>
        <w:spacing w:line="360" w:lineRule="auto"/>
        <w:ind w:firstLine="709"/>
        <w:jc w:val="right"/>
        <w:rPr>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С</m:t>
            </m:r>
          </m:e>
          <m:sub>
            <m:r>
              <w:rPr>
                <w:rFonts w:ascii="Cambria Math" w:hAnsi="Cambria Math"/>
                <w:color w:val="000000" w:themeColor="text1"/>
                <w:sz w:val="24"/>
                <w:szCs w:val="24"/>
              </w:rPr>
              <m:t>АО</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С</m:t>
            </m:r>
          </m:e>
          <m:sub>
            <m:r>
              <w:rPr>
                <w:rFonts w:ascii="Cambria Math" w:hAnsi="Cambria Math"/>
                <w:color w:val="000000" w:themeColor="text1"/>
                <w:sz w:val="24"/>
                <w:szCs w:val="24"/>
              </w:rPr>
              <m:t>К</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Н</m:t>
            </m:r>
          </m:e>
          <m:sub>
            <m:r>
              <w:rPr>
                <w:rFonts w:ascii="Cambria Math" w:hAnsi="Cambria Math"/>
                <w:color w:val="000000" w:themeColor="text1"/>
                <w:sz w:val="24"/>
                <w:szCs w:val="24"/>
              </w:rPr>
              <m:t>А</m:t>
            </m:r>
          </m:sub>
        </m:sSub>
        <m:r>
          <w:rPr>
            <w:rFonts w:ascii="Cambria Math" w:hAnsi="Cambria Math"/>
            <w:color w:val="000000" w:themeColor="text1"/>
            <w:sz w:val="24"/>
            <w:szCs w:val="24"/>
          </w:rPr>
          <m:t xml:space="preserve"> </m:t>
        </m:r>
      </m:oMath>
      <w:r w:rsidR="00D73340" w:rsidRPr="00E02357">
        <w:rPr>
          <w:color w:val="000000" w:themeColor="text1"/>
          <w:sz w:val="24"/>
          <w:szCs w:val="24"/>
        </w:rPr>
        <w:t>/ 100%                                        (3.6)</w:t>
      </w:r>
    </w:p>
    <w:p w14:paraId="678FBFEB" w14:textId="77777777" w:rsidR="00D73340" w:rsidRPr="00E02357" w:rsidRDefault="00D73340" w:rsidP="00E02357">
      <w:pPr>
        <w:pStyle w:val="a9"/>
        <w:spacing w:line="360" w:lineRule="auto"/>
        <w:ind w:firstLine="709"/>
        <w:jc w:val="both"/>
        <w:rPr>
          <w:color w:val="000000" w:themeColor="text1"/>
          <w:sz w:val="24"/>
          <w:szCs w:val="24"/>
        </w:rPr>
      </w:pPr>
    </w:p>
    <w:p w14:paraId="10C296FB"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 xml:space="preserve">где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С</m:t>
            </m:r>
          </m:e>
          <m:sub>
            <m:r>
              <w:rPr>
                <w:rFonts w:ascii="Cambria Math" w:hAnsi="Cambria Math"/>
                <w:color w:val="000000" w:themeColor="text1"/>
                <w:sz w:val="24"/>
                <w:szCs w:val="24"/>
              </w:rPr>
              <m:t>К</m:t>
            </m:r>
          </m:sub>
        </m:sSub>
      </m:oMath>
      <w:r w:rsidRPr="00E02357">
        <w:rPr>
          <w:color w:val="000000" w:themeColor="text1"/>
          <w:sz w:val="24"/>
          <w:szCs w:val="24"/>
        </w:rPr>
        <w:t xml:space="preserve"> - стоимость используемых компьютеров;</w:t>
      </w:r>
    </w:p>
    <w:p w14:paraId="1426D149"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 xml:space="preserve">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Н</m:t>
            </m:r>
          </m:e>
          <m:sub>
            <m:r>
              <w:rPr>
                <w:rFonts w:ascii="Cambria Math" w:hAnsi="Cambria Math"/>
                <w:color w:val="000000" w:themeColor="text1"/>
                <w:sz w:val="24"/>
                <w:szCs w:val="24"/>
              </w:rPr>
              <m:t>А</m:t>
            </m:r>
          </m:sub>
        </m:sSub>
      </m:oMath>
      <w:r w:rsidRPr="00E02357">
        <w:rPr>
          <w:color w:val="000000" w:themeColor="text1"/>
          <w:sz w:val="24"/>
          <w:szCs w:val="24"/>
        </w:rPr>
        <w:t xml:space="preserve"> - норма амортизации.</w:t>
      </w:r>
    </w:p>
    <w:p w14:paraId="3037968B"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Норма амортизации технических средств и нематериальных активов рассчитываются по формуле:</w:t>
      </w:r>
    </w:p>
    <w:p w14:paraId="5F970EBD" w14:textId="77777777" w:rsidR="00D73340" w:rsidRPr="00E02357" w:rsidRDefault="00D73340" w:rsidP="00E02357">
      <w:pPr>
        <w:pStyle w:val="a9"/>
        <w:spacing w:line="360" w:lineRule="auto"/>
        <w:ind w:firstLine="709"/>
        <w:jc w:val="both"/>
        <w:rPr>
          <w:color w:val="000000" w:themeColor="text1"/>
          <w:sz w:val="24"/>
          <w:szCs w:val="24"/>
        </w:rPr>
      </w:pPr>
    </w:p>
    <w:p w14:paraId="411D43FF" w14:textId="77777777" w:rsidR="00D73340" w:rsidRPr="00E02357" w:rsidRDefault="00A55217" w:rsidP="00E02357">
      <w:pPr>
        <w:pStyle w:val="a9"/>
        <w:spacing w:line="360" w:lineRule="auto"/>
        <w:ind w:firstLine="709"/>
        <w:jc w:val="right"/>
        <w:rPr>
          <w:color w:val="000000" w:themeColor="text1"/>
          <w:sz w:val="24"/>
          <w:szCs w:val="24"/>
        </w:rPr>
      </w:pPr>
      <m:oMath>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Н</m:t>
            </m:r>
          </m:e>
          <m:sub>
            <m:r>
              <m:rPr>
                <m:sty m:val="p"/>
              </m:rPr>
              <w:rPr>
                <w:rFonts w:ascii="Cambria Math" w:hAnsi="Cambria Math"/>
                <w:color w:val="000000" w:themeColor="text1"/>
                <w:sz w:val="24"/>
                <w:szCs w:val="24"/>
              </w:rPr>
              <m:t>А</m:t>
            </m:r>
          </m:sub>
        </m:sSub>
        <m:r>
          <m:rPr>
            <m:sty m:val="p"/>
          </m:rPr>
          <w:rPr>
            <w:rFonts w:ascii="Cambria Math" w:hAnsi="Cambria Math"/>
            <w:color w:val="000000" w:themeColor="text1"/>
            <w:sz w:val="24"/>
            <w:szCs w:val="24"/>
          </w:rPr>
          <m:t>=</m:t>
        </m:r>
        <m:f>
          <m:fPr>
            <m:ctrlPr>
              <w:rPr>
                <w:rFonts w:ascii="Cambria Math" w:hAnsi="Cambria Math"/>
                <w:color w:val="000000" w:themeColor="text1"/>
                <w:sz w:val="24"/>
                <w:szCs w:val="24"/>
              </w:rPr>
            </m:ctrlPr>
          </m:fPr>
          <m:num>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С</m:t>
                </m:r>
              </m:e>
              <m:sub>
                <m:r>
                  <m:rPr>
                    <m:sty m:val="p"/>
                  </m:rPr>
                  <w:rPr>
                    <w:rFonts w:ascii="Cambria Math" w:hAnsi="Cambria Math"/>
                    <w:color w:val="000000" w:themeColor="text1"/>
                    <w:sz w:val="24"/>
                    <w:szCs w:val="24"/>
                  </w:rPr>
                  <m:t>К</m:t>
                </m:r>
              </m:sub>
            </m:sSub>
            <m:r>
              <m:rPr>
                <m:sty m:val="p"/>
              </m:rP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С</m:t>
                </m:r>
              </m:e>
              <m:sub>
                <m:r>
                  <m:rPr>
                    <m:sty m:val="p"/>
                  </m:rPr>
                  <w:rPr>
                    <w:rFonts w:ascii="Cambria Math" w:hAnsi="Cambria Math"/>
                    <w:color w:val="000000" w:themeColor="text1"/>
                    <w:sz w:val="24"/>
                    <w:szCs w:val="24"/>
                  </w:rPr>
                  <m:t>Л</m:t>
                </m:r>
              </m:sub>
            </m:sSub>
            <m:ctrlPr>
              <w:rPr>
                <w:rFonts w:ascii="Cambria Math" w:hAnsi="Cambria Math"/>
                <w:i/>
                <w:color w:val="000000" w:themeColor="text1"/>
                <w:sz w:val="24"/>
                <w:szCs w:val="24"/>
              </w:rPr>
            </m:ctrlPr>
          </m:num>
          <m:den>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Т</m:t>
                </m:r>
              </m:e>
              <m:sub>
                <m:r>
                  <m:rPr>
                    <m:sty m:val="p"/>
                  </m:rPr>
                  <w:rPr>
                    <w:rFonts w:ascii="Cambria Math" w:hAnsi="Cambria Math"/>
                    <w:color w:val="000000" w:themeColor="text1"/>
                    <w:sz w:val="24"/>
                    <w:szCs w:val="24"/>
                  </w:rPr>
                  <m:t>Н</m:t>
                </m:r>
              </m:sub>
            </m:sSub>
            <m: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С</m:t>
                </m:r>
              </m:e>
              <m:sub>
                <m:r>
                  <m:rPr>
                    <m:sty m:val="p"/>
                  </m:rPr>
                  <w:rPr>
                    <w:rFonts w:ascii="Cambria Math" w:hAnsi="Cambria Math"/>
                    <w:color w:val="000000" w:themeColor="text1"/>
                    <w:sz w:val="24"/>
                    <w:szCs w:val="24"/>
                  </w:rPr>
                  <m:t>К</m:t>
                </m:r>
              </m:sub>
            </m:sSub>
          </m:den>
        </m:f>
        <m:r>
          <w:rPr>
            <w:rFonts w:ascii="Cambria Math" w:hAnsi="Cambria Math"/>
            <w:color w:val="000000" w:themeColor="text1"/>
            <w:sz w:val="24"/>
            <w:szCs w:val="24"/>
          </w:rPr>
          <m:t>*100%</m:t>
        </m:r>
      </m:oMath>
      <w:r w:rsidR="00D73340" w:rsidRPr="00E02357">
        <w:rPr>
          <w:color w:val="000000" w:themeColor="text1"/>
          <w:sz w:val="24"/>
          <w:szCs w:val="24"/>
        </w:rPr>
        <w:t xml:space="preserve">                                        (3.7)</w:t>
      </w:r>
    </w:p>
    <w:p w14:paraId="1AC67797" w14:textId="77777777" w:rsidR="00D73340" w:rsidRPr="00E02357" w:rsidRDefault="00D73340" w:rsidP="00E02357">
      <w:pPr>
        <w:pStyle w:val="a9"/>
        <w:spacing w:line="360" w:lineRule="auto"/>
        <w:ind w:firstLine="709"/>
        <w:jc w:val="both"/>
        <w:rPr>
          <w:color w:val="000000" w:themeColor="text1"/>
          <w:sz w:val="24"/>
          <w:szCs w:val="24"/>
        </w:rPr>
      </w:pPr>
    </w:p>
    <w:p w14:paraId="4AE68930"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 xml:space="preserve">где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С</m:t>
            </m:r>
          </m:e>
          <m:sub>
            <m:r>
              <w:rPr>
                <w:rFonts w:ascii="Cambria Math" w:hAnsi="Cambria Math"/>
                <w:color w:val="000000" w:themeColor="text1"/>
                <w:sz w:val="24"/>
                <w:szCs w:val="24"/>
              </w:rPr>
              <m:t>К</m:t>
            </m:r>
          </m:sub>
        </m:sSub>
      </m:oMath>
      <w:r w:rsidRPr="00E02357">
        <w:rPr>
          <w:color w:val="000000" w:themeColor="text1"/>
          <w:sz w:val="24"/>
          <w:szCs w:val="24"/>
        </w:rPr>
        <w:t xml:space="preserve"> - стоимость используемых компьютеров;</w:t>
      </w:r>
    </w:p>
    <w:p w14:paraId="0929CC29" w14:textId="77777777" w:rsidR="00D73340" w:rsidRPr="00E02357" w:rsidRDefault="00A55217" w:rsidP="00E02357">
      <w:pPr>
        <w:pStyle w:val="a9"/>
        <w:spacing w:line="360" w:lineRule="auto"/>
        <w:ind w:firstLine="709"/>
        <w:jc w:val="both"/>
        <w:rPr>
          <w:color w:val="000000" w:themeColor="text1"/>
          <w:sz w:val="24"/>
          <w:szCs w:val="24"/>
        </w:rPr>
      </w:pPr>
      <m:oMath>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С</m:t>
            </m:r>
          </m:e>
          <m:sub>
            <m:r>
              <m:rPr>
                <m:sty m:val="p"/>
              </m:rPr>
              <w:rPr>
                <w:rFonts w:ascii="Cambria Math" w:hAnsi="Cambria Math"/>
                <w:color w:val="000000" w:themeColor="text1"/>
                <w:sz w:val="24"/>
                <w:szCs w:val="24"/>
              </w:rPr>
              <m:t>Л</m:t>
            </m:r>
          </m:sub>
        </m:sSub>
      </m:oMath>
      <w:r w:rsidR="00D73340" w:rsidRPr="00E02357">
        <w:rPr>
          <w:color w:val="000000" w:themeColor="text1"/>
          <w:sz w:val="24"/>
          <w:szCs w:val="24"/>
        </w:rPr>
        <w:t xml:space="preserve"> – стоимость ликвидации;</w:t>
      </w:r>
    </w:p>
    <w:p w14:paraId="2389EC94"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Т</w:t>
      </w:r>
      <w:r w:rsidRPr="00E02357">
        <w:rPr>
          <w:color w:val="000000" w:themeColor="text1"/>
          <w:sz w:val="24"/>
          <w:szCs w:val="24"/>
          <w:vertAlign w:val="subscript"/>
        </w:rPr>
        <w:t xml:space="preserve">Н - </w:t>
      </w:r>
      <w:r w:rsidRPr="00E02357">
        <w:rPr>
          <w:color w:val="000000" w:themeColor="text1"/>
          <w:sz w:val="24"/>
          <w:szCs w:val="24"/>
        </w:rPr>
        <w:t>срок службы компьютера по норме.</w:t>
      </w:r>
    </w:p>
    <w:p w14:paraId="7D45BFA1"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Примерная стоимость используемых компьютеров:</w:t>
      </w:r>
    </w:p>
    <w:p w14:paraId="77D589D5"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21000*30=630 000 рублей</w:t>
      </w:r>
    </w:p>
    <w:p w14:paraId="5615A471"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Стоимость ликвидации используемых компьютеров – 31500 рублей</w:t>
      </w:r>
    </w:p>
    <w:p w14:paraId="17526AD4"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С учетом того, что современные персональные компьютеры характеризуются быстрым моральным устареванием, возьмем срок службы компьютера 3 года и рассчитаем норму амортизации:</w:t>
      </w:r>
    </w:p>
    <w:p w14:paraId="4FD91072" w14:textId="77777777" w:rsidR="00D73340" w:rsidRPr="00E02357" w:rsidRDefault="00A55217" w:rsidP="00E02357">
      <w:pPr>
        <w:pStyle w:val="a9"/>
        <w:spacing w:line="360" w:lineRule="auto"/>
        <w:ind w:firstLine="709"/>
        <w:jc w:val="both"/>
        <w:rPr>
          <w:color w:val="000000" w:themeColor="text1"/>
          <w:sz w:val="24"/>
          <w:szCs w:val="24"/>
        </w:rPr>
      </w:pPr>
      <m:oMath>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Н</m:t>
            </m:r>
          </m:e>
          <m:sub>
            <m:r>
              <m:rPr>
                <m:sty m:val="p"/>
              </m:rPr>
              <w:rPr>
                <w:rFonts w:ascii="Cambria Math" w:hAnsi="Cambria Math"/>
                <w:color w:val="000000" w:themeColor="text1"/>
                <w:sz w:val="24"/>
                <w:szCs w:val="24"/>
              </w:rPr>
              <m:t>А</m:t>
            </m:r>
          </m:sub>
        </m:sSub>
        <m:r>
          <w:rPr>
            <w:rFonts w:ascii="Cambria Math" w:hAnsi="Cambria Math"/>
            <w:color w:val="000000" w:themeColor="text1"/>
            <w:sz w:val="24"/>
            <w:szCs w:val="24"/>
          </w:rPr>
          <m:t>=</m:t>
        </m:r>
        <m:f>
          <m:fPr>
            <m:ctrlPr>
              <w:rPr>
                <w:rFonts w:ascii="Cambria Math" w:hAnsi="Cambria Math"/>
                <w:color w:val="000000" w:themeColor="text1"/>
                <w:sz w:val="24"/>
                <w:szCs w:val="24"/>
              </w:rPr>
            </m:ctrlPr>
          </m:fPr>
          <m:num>
            <m:d>
              <m:dPr>
                <m:ctrlPr>
                  <w:rPr>
                    <w:rFonts w:ascii="Cambria Math" w:hAnsi="Cambria Math"/>
                    <w:color w:val="000000" w:themeColor="text1"/>
                    <w:sz w:val="24"/>
                    <w:szCs w:val="24"/>
                  </w:rPr>
                </m:ctrlPr>
              </m:dPr>
              <m:e>
                <m:r>
                  <m:rPr>
                    <m:sty m:val="p"/>
                  </m:rPr>
                  <w:rPr>
                    <w:rFonts w:ascii="Cambria Math" w:hAnsi="Cambria Math"/>
                    <w:color w:val="000000" w:themeColor="text1"/>
                    <w:sz w:val="24"/>
                    <w:szCs w:val="24"/>
                  </w:rPr>
                  <m:t>630000 – 31500</m:t>
                </m:r>
              </m:e>
            </m:d>
            <m:ctrlPr>
              <w:rPr>
                <w:rFonts w:ascii="Cambria Math" w:hAnsi="Cambria Math"/>
                <w:i/>
                <w:color w:val="000000" w:themeColor="text1"/>
                <w:sz w:val="24"/>
                <w:szCs w:val="24"/>
              </w:rPr>
            </m:ctrlPr>
          </m:num>
          <m:den>
            <m:r>
              <m:rPr>
                <m:sty m:val="p"/>
              </m:rPr>
              <w:rPr>
                <w:rFonts w:ascii="Cambria Math" w:hAnsi="Cambria Math"/>
                <w:color w:val="000000" w:themeColor="text1"/>
                <w:sz w:val="24"/>
                <w:szCs w:val="24"/>
              </w:rPr>
              <m:t>3</m:t>
            </m:r>
          </m:den>
        </m:f>
        <m:r>
          <m:rPr>
            <m:sty m:val="p"/>
          </m:rPr>
          <w:rPr>
            <w:rFonts w:ascii="Cambria Math" w:hAnsi="Cambria Math"/>
            <w:color w:val="000000" w:themeColor="text1"/>
            <w:sz w:val="24"/>
            <w:szCs w:val="24"/>
          </w:rPr>
          <m:t xml:space="preserve"> = 199500 руб. / год</m:t>
        </m:r>
        <m:r>
          <w:rPr>
            <w:rFonts w:ascii="Cambria Math" w:hAnsi="Cambria Math"/>
            <w:color w:val="000000" w:themeColor="text1"/>
            <w:sz w:val="24"/>
            <w:szCs w:val="24"/>
          </w:rPr>
          <m:t xml:space="preserve"> </m:t>
        </m:r>
      </m:oMath>
      <w:r w:rsidR="00D73340" w:rsidRPr="00E02357">
        <w:rPr>
          <w:color w:val="000000" w:themeColor="text1"/>
          <w:sz w:val="24"/>
          <w:szCs w:val="24"/>
        </w:rPr>
        <w:t>.</w:t>
      </w:r>
    </w:p>
    <w:p w14:paraId="5558BF8D"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Сумма затрат на ремонт и техническое обслуживание персональных компьютеров составляет 2,5% в год от их стоимости:</w:t>
      </w:r>
    </w:p>
    <w:p w14:paraId="48B971C5" w14:textId="77777777" w:rsidR="00D73340" w:rsidRPr="00E02357" w:rsidRDefault="00A55217" w:rsidP="00E02357">
      <w:pPr>
        <w:pStyle w:val="a9"/>
        <w:spacing w:line="360" w:lineRule="auto"/>
        <w:ind w:firstLine="709"/>
        <w:jc w:val="both"/>
        <w:rPr>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С</m:t>
            </m:r>
          </m:e>
          <m:sub>
            <m:r>
              <w:rPr>
                <w:rFonts w:ascii="Cambria Math" w:hAnsi="Cambria Math"/>
                <w:color w:val="000000" w:themeColor="text1"/>
                <w:sz w:val="24"/>
                <w:szCs w:val="24"/>
              </w:rPr>
              <m:t>ТОиР</m:t>
            </m:r>
          </m:sub>
        </m:sSub>
        <m:r>
          <w:rPr>
            <w:rFonts w:ascii="Cambria Math" w:hAnsi="Cambria Math"/>
            <w:color w:val="000000" w:themeColor="text1"/>
            <w:sz w:val="24"/>
            <w:szCs w:val="24"/>
          </w:rPr>
          <m:t>=</m:t>
        </m:r>
        <m:r>
          <m:rPr>
            <m:sty m:val="p"/>
          </m:rPr>
          <w:rPr>
            <w:rFonts w:ascii="Cambria Math" w:hAnsi="Cambria Math"/>
            <w:color w:val="000000" w:themeColor="text1"/>
            <w:sz w:val="24"/>
            <w:szCs w:val="24"/>
          </w:rPr>
          <m:t>630000*0,025=15750 руб./год</m:t>
        </m:r>
      </m:oMath>
      <w:r w:rsidR="00D73340" w:rsidRPr="00E02357">
        <w:rPr>
          <w:color w:val="000000" w:themeColor="text1"/>
          <w:sz w:val="24"/>
          <w:szCs w:val="24"/>
        </w:rPr>
        <w:t>.</w:t>
      </w:r>
    </w:p>
    <w:p w14:paraId="0D4E5B7A"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Затраты, связанные с расходом электроэнергии рассчитываются по формуле:</w:t>
      </w:r>
    </w:p>
    <w:p w14:paraId="121800AF" w14:textId="77777777" w:rsidR="00D73340" w:rsidRPr="00E02357" w:rsidRDefault="00A55217" w:rsidP="00E02357">
      <w:pPr>
        <w:pStyle w:val="a9"/>
        <w:spacing w:line="360" w:lineRule="auto"/>
        <w:ind w:firstLine="709"/>
        <w:jc w:val="right"/>
        <w:rPr>
          <w:color w:val="000000" w:themeColor="text1"/>
          <w:sz w:val="24"/>
          <w:szCs w:val="24"/>
        </w:rPr>
      </w:pPr>
      <m:oMath>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С</m:t>
            </m:r>
          </m:e>
          <m:sub>
            <m:r>
              <m:rPr>
                <m:sty m:val="p"/>
              </m:rPr>
              <w:rPr>
                <w:rFonts w:ascii="Cambria Math" w:hAnsi="Cambria Math"/>
                <w:color w:val="000000" w:themeColor="text1"/>
                <w:sz w:val="24"/>
                <w:szCs w:val="24"/>
              </w:rPr>
              <m:t>ЭЛ</m:t>
            </m:r>
          </m:sub>
        </m:sSub>
        <m:r>
          <m:rPr>
            <m:sty m:val="p"/>
          </m:rPr>
          <w:rPr>
            <w:rFonts w:ascii="Cambria Math" w:hAnsi="Cambria Math"/>
            <w:color w:val="000000" w:themeColor="text1"/>
            <w:sz w:val="24"/>
            <w:szCs w:val="24"/>
          </w:rPr>
          <m:t>=n*М*</m:t>
        </m:r>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К</m:t>
            </m:r>
          </m:e>
          <m:sub>
            <m:r>
              <m:rPr>
                <m:sty m:val="p"/>
              </m:rPr>
              <w:rPr>
                <w:rFonts w:ascii="Cambria Math" w:hAnsi="Cambria Math"/>
                <w:color w:val="000000" w:themeColor="text1"/>
                <w:sz w:val="24"/>
                <w:szCs w:val="24"/>
              </w:rPr>
              <m:t>3</m:t>
            </m:r>
          </m:sub>
        </m:sSub>
        <m:r>
          <m:rPr>
            <m:sty m:val="p"/>
          </m:rP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F</m:t>
            </m:r>
          </m:e>
          <m:sub>
            <m:r>
              <m:rPr>
                <m:sty m:val="p"/>
              </m:rPr>
              <w:rPr>
                <w:rFonts w:ascii="Cambria Math" w:hAnsi="Cambria Math"/>
                <w:color w:val="000000" w:themeColor="text1"/>
                <w:sz w:val="24"/>
                <w:szCs w:val="24"/>
              </w:rPr>
              <m:t>ЭФ</m:t>
            </m:r>
          </m:sub>
        </m:sSub>
        <m:r>
          <m:rPr>
            <m:sty m:val="p"/>
          </m:rP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С</m:t>
            </m:r>
          </m:e>
          <m:sub>
            <m:r>
              <m:rPr>
                <m:sty m:val="p"/>
              </m:rPr>
              <w:rPr>
                <w:rFonts w:ascii="Cambria Math" w:hAnsi="Cambria Math"/>
                <w:color w:val="000000" w:themeColor="text1"/>
                <w:sz w:val="24"/>
                <w:szCs w:val="24"/>
              </w:rPr>
              <m:t>квт-ч</m:t>
            </m:r>
          </m:sub>
        </m:sSub>
      </m:oMath>
      <w:r w:rsidR="00D73340" w:rsidRPr="00E02357">
        <w:rPr>
          <w:color w:val="000000" w:themeColor="text1"/>
          <w:sz w:val="24"/>
          <w:szCs w:val="24"/>
        </w:rPr>
        <w:t xml:space="preserve">                                        (3.8)</w:t>
      </w:r>
    </w:p>
    <w:p w14:paraId="3DDEF73E" w14:textId="77777777" w:rsidR="00D73340" w:rsidRPr="00E02357" w:rsidRDefault="00D73340" w:rsidP="00E02357">
      <w:pPr>
        <w:pStyle w:val="a9"/>
        <w:spacing w:line="360" w:lineRule="auto"/>
        <w:ind w:firstLine="709"/>
        <w:jc w:val="both"/>
        <w:rPr>
          <w:color w:val="000000" w:themeColor="text1"/>
          <w:sz w:val="24"/>
          <w:szCs w:val="24"/>
        </w:rPr>
      </w:pPr>
    </w:p>
    <w:p w14:paraId="2DBFCBCF"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lastRenderedPageBreak/>
        <w:t xml:space="preserve">где </w:t>
      </w:r>
      <m:oMath>
        <m:r>
          <m:rPr>
            <m:sty m:val="p"/>
          </m:rPr>
          <w:rPr>
            <w:rFonts w:ascii="Cambria Math" w:hAnsi="Cambria Math"/>
            <w:color w:val="000000" w:themeColor="text1"/>
            <w:sz w:val="24"/>
            <w:szCs w:val="24"/>
          </w:rPr>
          <m:t>n</m:t>
        </m:r>
      </m:oMath>
      <w:r w:rsidRPr="00E02357">
        <w:rPr>
          <w:color w:val="000000" w:themeColor="text1"/>
          <w:sz w:val="24"/>
          <w:szCs w:val="24"/>
        </w:rPr>
        <w:t xml:space="preserve"> – количество используемых персональных компьютеров, которое соответствует количеству персонала;</w:t>
      </w:r>
    </w:p>
    <w:p w14:paraId="31FA8636" w14:textId="77777777" w:rsidR="00D73340" w:rsidRPr="00E02357" w:rsidRDefault="00D73340" w:rsidP="00E02357">
      <w:pPr>
        <w:pStyle w:val="a9"/>
        <w:spacing w:line="360" w:lineRule="auto"/>
        <w:ind w:firstLine="709"/>
        <w:jc w:val="both"/>
        <w:rPr>
          <w:color w:val="000000" w:themeColor="text1"/>
          <w:sz w:val="24"/>
          <w:szCs w:val="24"/>
        </w:rPr>
      </w:pPr>
      <m:oMath>
        <m:r>
          <m:rPr>
            <m:sty m:val="p"/>
          </m:rPr>
          <w:rPr>
            <w:rFonts w:ascii="Cambria Math" w:hAnsi="Cambria Math"/>
            <w:color w:val="000000" w:themeColor="text1"/>
            <w:sz w:val="24"/>
            <w:szCs w:val="24"/>
          </w:rPr>
          <m:t>М</m:t>
        </m:r>
      </m:oMath>
      <w:r w:rsidRPr="00E02357">
        <w:rPr>
          <w:color w:val="000000" w:themeColor="text1"/>
          <w:sz w:val="24"/>
          <w:szCs w:val="24"/>
        </w:rPr>
        <w:t xml:space="preserve"> – размер потребляемой энергии одним компьютером (для современного персонального компьютера данный показатель равен 0,4 квт);</w:t>
      </w:r>
    </w:p>
    <w:p w14:paraId="72FBA06D" w14:textId="77777777" w:rsidR="00D73340" w:rsidRPr="00E02357" w:rsidRDefault="00A55217" w:rsidP="00E02357">
      <w:pPr>
        <w:pStyle w:val="a9"/>
        <w:spacing w:line="360" w:lineRule="auto"/>
        <w:ind w:firstLine="709"/>
        <w:jc w:val="both"/>
        <w:rPr>
          <w:color w:val="000000" w:themeColor="text1"/>
          <w:sz w:val="24"/>
          <w:szCs w:val="24"/>
        </w:rPr>
      </w:pPr>
      <m:oMath>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К</m:t>
            </m:r>
          </m:e>
          <m:sub>
            <m:r>
              <m:rPr>
                <m:sty m:val="p"/>
              </m:rPr>
              <w:rPr>
                <w:rFonts w:ascii="Cambria Math" w:hAnsi="Cambria Math"/>
                <w:color w:val="000000" w:themeColor="text1"/>
                <w:sz w:val="24"/>
                <w:szCs w:val="24"/>
              </w:rPr>
              <m:t>3</m:t>
            </m:r>
          </m:sub>
        </m:sSub>
      </m:oMath>
      <w:r w:rsidR="00D73340" w:rsidRPr="00E02357">
        <w:rPr>
          <w:color w:val="000000" w:themeColor="text1"/>
          <w:sz w:val="24"/>
          <w:szCs w:val="24"/>
        </w:rPr>
        <w:t xml:space="preserve"> - коэффициент загрузки персонального компьютера, равный 0,8;</w:t>
      </w:r>
    </w:p>
    <w:p w14:paraId="3A467B7F" w14:textId="77777777" w:rsidR="00D73340" w:rsidRPr="00E02357" w:rsidRDefault="00A55217" w:rsidP="00E02357">
      <w:pPr>
        <w:pStyle w:val="a9"/>
        <w:spacing w:line="360" w:lineRule="auto"/>
        <w:ind w:firstLine="709"/>
        <w:jc w:val="both"/>
        <w:rPr>
          <w:color w:val="000000" w:themeColor="text1"/>
          <w:sz w:val="24"/>
          <w:szCs w:val="24"/>
        </w:rPr>
      </w:pPr>
      <m:oMath>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С</m:t>
            </m:r>
          </m:e>
          <m:sub>
            <m:r>
              <m:rPr>
                <m:sty m:val="p"/>
              </m:rPr>
              <w:rPr>
                <w:rFonts w:ascii="Cambria Math" w:hAnsi="Cambria Math"/>
                <w:color w:val="000000" w:themeColor="text1"/>
                <w:sz w:val="24"/>
                <w:szCs w:val="24"/>
              </w:rPr>
              <m:t>квт-ч</m:t>
            </m:r>
          </m:sub>
        </m:sSub>
      </m:oMath>
      <w:r w:rsidR="00D73340" w:rsidRPr="00E02357">
        <w:rPr>
          <w:color w:val="000000" w:themeColor="text1"/>
          <w:sz w:val="24"/>
          <w:szCs w:val="24"/>
        </w:rPr>
        <w:t>- стоимость киловатт-часа электроэнергии, равная 2 рубля 50 копеек;</w:t>
      </w:r>
    </w:p>
    <w:p w14:paraId="3CFC8164" w14:textId="77777777" w:rsidR="00D73340" w:rsidRPr="00E02357" w:rsidRDefault="00A55217" w:rsidP="00E02357">
      <w:pPr>
        <w:pStyle w:val="a9"/>
        <w:spacing w:line="360" w:lineRule="auto"/>
        <w:ind w:firstLine="709"/>
        <w:jc w:val="both"/>
        <w:rPr>
          <w:color w:val="000000" w:themeColor="text1"/>
          <w:sz w:val="24"/>
          <w:szCs w:val="24"/>
        </w:rPr>
      </w:pPr>
      <m:oMath>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F</m:t>
            </m:r>
          </m:e>
          <m:sub>
            <m:r>
              <m:rPr>
                <m:sty m:val="p"/>
              </m:rPr>
              <w:rPr>
                <w:rFonts w:ascii="Cambria Math" w:hAnsi="Cambria Math"/>
                <w:color w:val="000000" w:themeColor="text1"/>
                <w:sz w:val="24"/>
                <w:szCs w:val="24"/>
              </w:rPr>
              <m:t>ЭФ</m:t>
            </m:r>
          </m:sub>
        </m:sSub>
      </m:oMath>
      <w:r w:rsidR="00D73340" w:rsidRPr="00E02357">
        <w:rPr>
          <w:color w:val="000000" w:themeColor="text1"/>
          <w:sz w:val="24"/>
          <w:szCs w:val="24"/>
        </w:rPr>
        <w:t xml:space="preserve"> - эффективный фонд рабочего времени.</w:t>
      </w:r>
    </w:p>
    <w:p w14:paraId="3DFCB364"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Эффективный фонд рабочего времени рассчитывается по формуле:</w:t>
      </w:r>
    </w:p>
    <w:p w14:paraId="227AE9E8" w14:textId="77777777" w:rsidR="00D73340" w:rsidRPr="00E02357" w:rsidRDefault="00D73340" w:rsidP="00E02357">
      <w:pPr>
        <w:pStyle w:val="a9"/>
        <w:spacing w:line="360" w:lineRule="auto"/>
        <w:ind w:firstLine="709"/>
        <w:jc w:val="both"/>
        <w:rPr>
          <w:color w:val="000000" w:themeColor="text1"/>
          <w:sz w:val="24"/>
          <w:szCs w:val="24"/>
        </w:rPr>
      </w:pPr>
    </w:p>
    <w:p w14:paraId="606C364E" w14:textId="77777777" w:rsidR="00D73340" w:rsidRPr="00E02357" w:rsidRDefault="00A55217" w:rsidP="00E02357">
      <w:pPr>
        <w:pStyle w:val="a9"/>
        <w:spacing w:line="360" w:lineRule="auto"/>
        <w:ind w:firstLine="709"/>
        <w:jc w:val="right"/>
        <w:rPr>
          <w:color w:val="000000" w:themeColor="text1"/>
          <w:sz w:val="24"/>
          <w:szCs w:val="24"/>
        </w:rPr>
      </w:pPr>
      <m:oMath>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lang w:val="en-US"/>
              </w:rPr>
              <m:t>F</m:t>
            </m:r>
          </m:e>
          <m:sub>
            <m:r>
              <m:rPr>
                <m:sty m:val="p"/>
              </m:rPr>
              <w:rPr>
                <w:rFonts w:ascii="Cambria Math" w:hAnsi="Cambria Math"/>
                <w:color w:val="000000" w:themeColor="text1"/>
                <w:sz w:val="24"/>
                <w:szCs w:val="24"/>
              </w:rPr>
              <m:t>ЭФ</m:t>
            </m:r>
          </m:sub>
        </m:sSub>
        <m:r>
          <w:rPr>
            <w:rFonts w:ascii="Cambria Math" w:hAnsi="Cambria Math"/>
            <w:color w:val="000000" w:themeColor="text1"/>
            <w:sz w:val="24"/>
            <w:szCs w:val="24"/>
          </w:rPr>
          <m:t xml:space="preserve">= </m:t>
        </m:r>
        <m:sSub>
          <m:sSubPr>
            <m:ctrlPr>
              <w:rPr>
                <w:rFonts w:ascii="Cambria Math" w:hAnsi="Cambria Math"/>
                <w:i/>
                <w:color w:val="000000" w:themeColor="text1"/>
                <w:sz w:val="24"/>
                <w:szCs w:val="24"/>
              </w:rPr>
            </m:ctrlPr>
          </m:sSubPr>
          <m:e>
            <m:r>
              <m:rPr>
                <m:sty m:val="p"/>
              </m:rPr>
              <w:rPr>
                <w:rFonts w:ascii="Cambria Math" w:hAnsi="Cambria Math"/>
                <w:color w:val="000000" w:themeColor="text1"/>
                <w:sz w:val="24"/>
                <w:szCs w:val="24"/>
                <w:lang w:val="en-US"/>
              </w:rPr>
              <m:t>d</m:t>
            </m:r>
          </m:e>
          <m:sub>
            <m:r>
              <m:rPr>
                <m:sty m:val="p"/>
              </m:rPr>
              <w:rPr>
                <w:rFonts w:ascii="Cambria Math" w:hAnsi="Cambria Math"/>
                <w:color w:val="000000" w:themeColor="text1"/>
                <w:sz w:val="24"/>
                <w:szCs w:val="24"/>
                <w:vertAlign w:val="subscript"/>
                <w:lang w:val="en-US"/>
              </w:rPr>
              <m:t>N</m:t>
            </m:r>
          </m:sub>
        </m:sSub>
        <m:r>
          <w:rPr>
            <w:rFonts w:ascii="Cambria Math" w:hAnsi="Cambria Math"/>
            <w:color w:val="000000" w:themeColor="text1"/>
            <w:sz w:val="24"/>
            <w:szCs w:val="24"/>
          </w:rPr>
          <m:t>*</m:t>
        </m:r>
        <m:r>
          <m:rPr>
            <m:sty m:val="p"/>
          </m:rPr>
          <w:rPr>
            <w:rFonts w:ascii="Cambria Math" w:hAnsi="Cambria Math"/>
            <w:color w:val="000000" w:themeColor="text1"/>
            <w:sz w:val="24"/>
            <w:szCs w:val="24"/>
            <w:lang w:val="en-US"/>
          </w:rPr>
          <m:t>d</m:t>
        </m:r>
        <m:r>
          <m:rPr>
            <m:sty m:val="p"/>
          </m:rPr>
          <w:rPr>
            <w:rFonts w:ascii="Cambria Math" w:hAnsi="Cambria Math"/>
            <w:color w:val="000000" w:themeColor="text1"/>
            <w:sz w:val="24"/>
            <w:szCs w:val="24"/>
          </w:rPr>
          <m:t xml:space="preserve">* (1 – </m:t>
        </m:r>
        <m:r>
          <m:rPr>
            <m:sty m:val="p"/>
          </m:rPr>
          <w:rPr>
            <w:rFonts w:ascii="Cambria Math" w:hAnsi="Cambria Math"/>
            <w:color w:val="000000" w:themeColor="text1"/>
            <w:sz w:val="24"/>
            <w:szCs w:val="24"/>
            <w:lang w:val="en-US"/>
          </w:rPr>
          <m:t>f</m:t>
        </m:r>
        <m:r>
          <m:rPr>
            <m:sty m:val="p"/>
          </m:rPr>
          <w:rPr>
            <w:rFonts w:ascii="Cambria Math" w:hAnsi="Cambria Math"/>
            <w:color w:val="000000" w:themeColor="text1"/>
            <w:sz w:val="24"/>
            <w:szCs w:val="24"/>
          </w:rPr>
          <m:t>/100)</m:t>
        </m:r>
      </m:oMath>
      <w:r w:rsidR="00D73340" w:rsidRPr="00E02357">
        <w:rPr>
          <w:color w:val="000000" w:themeColor="text1"/>
          <w:sz w:val="24"/>
          <w:szCs w:val="24"/>
        </w:rPr>
        <w:t xml:space="preserve">                                        (3.9)</w:t>
      </w:r>
    </w:p>
    <w:p w14:paraId="326C440D" w14:textId="77777777" w:rsidR="00D73340" w:rsidRPr="00E02357" w:rsidRDefault="00D73340" w:rsidP="00E02357">
      <w:pPr>
        <w:pStyle w:val="a9"/>
        <w:spacing w:line="360" w:lineRule="auto"/>
        <w:ind w:firstLine="709"/>
        <w:jc w:val="both"/>
        <w:rPr>
          <w:color w:val="000000" w:themeColor="text1"/>
          <w:sz w:val="24"/>
          <w:szCs w:val="24"/>
        </w:rPr>
      </w:pPr>
    </w:p>
    <w:p w14:paraId="7E7B67E8"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 xml:space="preserve">где </w:t>
      </w:r>
      <m:oMath>
        <m:sSub>
          <m:sSubPr>
            <m:ctrlPr>
              <w:rPr>
                <w:rFonts w:ascii="Cambria Math" w:hAnsi="Cambria Math"/>
                <w:i/>
                <w:color w:val="000000" w:themeColor="text1"/>
                <w:sz w:val="24"/>
                <w:szCs w:val="24"/>
              </w:rPr>
            </m:ctrlPr>
          </m:sSubPr>
          <m:e>
            <m:r>
              <m:rPr>
                <m:sty m:val="p"/>
              </m:rPr>
              <w:rPr>
                <w:rFonts w:ascii="Cambria Math" w:hAnsi="Cambria Math"/>
                <w:color w:val="000000" w:themeColor="text1"/>
                <w:sz w:val="24"/>
                <w:szCs w:val="24"/>
                <w:lang w:val="en-US"/>
              </w:rPr>
              <m:t>d</m:t>
            </m:r>
          </m:e>
          <m:sub>
            <m:r>
              <m:rPr>
                <m:sty m:val="p"/>
              </m:rPr>
              <w:rPr>
                <w:rFonts w:ascii="Cambria Math" w:hAnsi="Cambria Math"/>
                <w:color w:val="000000" w:themeColor="text1"/>
                <w:sz w:val="24"/>
                <w:szCs w:val="24"/>
                <w:vertAlign w:val="subscript"/>
                <w:lang w:val="en-US"/>
              </w:rPr>
              <m:t>N</m:t>
            </m:r>
          </m:sub>
        </m:sSub>
      </m:oMath>
      <w:r w:rsidRPr="00E02357">
        <w:rPr>
          <w:color w:val="000000" w:themeColor="text1"/>
          <w:sz w:val="24"/>
          <w:szCs w:val="24"/>
        </w:rPr>
        <w:t xml:space="preserve"> – номинальное число рабочих дней в году, 252 дня;</w:t>
      </w:r>
    </w:p>
    <w:p w14:paraId="5F4E3088" w14:textId="77777777" w:rsidR="00D73340" w:rsidRPr="00E02357" w:rsidRDefault="00D73340" w:rsidP="00E02357">
      <w:pPr>
        <w:pStyle w:val="a9"/>
        <w:spacing w:line="360" w:lineRule="auto"/>
        <w:ind w:firstLine="709"/>
        <w:jc w:val="both"/>
        <w:rPr>
          <w:color w:val="000000" w:themeColor="text1"/>
          <w:sz w:val="24"/>
          <w:szCs w:val="24"/>
        </w:rPr>
      </w:pPr>
      <m:oMath>
        <m:r>
          <m:rPr>
            <m:sty m:val="p"/>
          </m:rPr>
          <w:rPr>
            <w:rFonts w:ascii="Cambria Math" w:hAnsi="Cambria Math"/>
            <w:color w:val="000000" w:themeColor="text1"/>
            <w:sz w:val="24"/>
            <w:szCs w:val="24"/>
            <w:lang w:val="en-US"/>
          </w:rPr>
          <m:t>d</m:t>
        </m:r>
      </m:oMath>
      <w:r w:rsidRPr="00E02357">
        <w:rPr>
          <w:color w:val="000000" w:themeColor="text1"/>
          <w:sz w:val="24"/>
          <w:szCs w:val="24"/>
        </w:rPr>
        <w:t xml:space="preserve"> - продолжительность рабочего дня, 8 часов;</w:t>
      </w:r>
    </w:p>
    <w:p w14:paraId="55A8B7FB" w14:textId="77777777" w:rsidR="00D73340" w:rsidRPr="00E02357" w:rsidRDefault="00D73340" w:rsidP="00E02357">
      <w:pPr>
        <w:pStyle w:val="a9"/>
        <w:spacing w:line="360" w:lineRule="auto"/>
        <w:ind w:firstLine="709"/>
        <w:jc w:val="both"/>
        <w:rPr>
          <w:color w:val="000000" w:themeColor="text1"/>
          <w:sz w:val="24"/>
          <w:szCs w:val="24"/>
        </w:rPr>
      </w:pPr>
      <m:oMath>
        <m:r>
          <m:rPr>
            <m:sty m:val="p"/>
          </m:rPr>
          <w:rPr>
            <w:rFonts w:ascii="Cambria Math" w:hAnsi="Cambria Math"/>
            <w:color w:val="000000" w:themeColor="text1"/>
            <w:sz w:val="24"/>
            <w:szCs w:val="24"/>
            <w:lang w:val="en-US"/>
          </w:rPr>
          <m:t>f</m:t>
        </m:r>
      </m:oMath>
      <w:r w:rsidRPr="00E02357">
        <w:rPr>
          <w:color w:val="000000" w:themeColor="text1"/>
          <w:sz w:val="24"/>
          <w:szCs w:val="24"/>
        </w:rPr>
        <w:t>- планируемый процент времени на ремонт компьютера, 2 %.</w:t>
      </w:r>
    </w:p>
    <w:p w14:paraId="44A70B93" w14:textId="77777777" w:rsidR="00D73340" w:rsidRPr="00E02357" w:rsidRDefault="00A55217" w:rsidP="00E02357">
      <w:pPr>
        <w:pStyle w:val="a9"/>
        <w:spacing w:line="360" w:lineRule="auto"/>
        <w:ind w:firstLine="709"/>
        <w:jc w:val="both"/>
        <w:rPr>
          <w:color w:val="000000" w:themeColor="text1"/>
          <w:sz w:val="24"/>
          <w:szCs w:val="24"/>
        </w:rPr>
      </w:pPr>
      <m:oMath>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lang w:val="en-US"/>
              </w:rPr>
              <m:t>F</m:t>
            </m:r>
          </m:e>
          <m:sub>
            <m:r>
              <m:rPr>
                <m:sty m:val="p"/>
              </m:rPr>
              <w:rPr>
                <w:rFonts w:ascii="Cambria Math" w:hAnsi="Cambria Math"/>
                <w:color w:val="000000" w:themeColor="text1"/>
                <w:sz w:val="24"/>
                <w:szCs w:val="24"/>
              </w:rPr>
              <m:t>ЭФ</m:t>
            </m:r>
          </m:sub>
        </m:sSub>
        <m:r>
          <w:rPr>
            <w:rFonts w:ascii="Cambria Math" w:hAnsi="Cambria Math"/>
            <w:color w:val="000000" w:themeColor="text1"/>
            <w:sz w:val="24"/>
            <w:szCs w:val="24"/>
          </w:rPr>
          <m:t>=</m:t>
        </m:r>
      </m:oMath>
      <w:r w:rsidR="00D73340" w:rsidRPr="00E02357">
        <w:rPr>
          <w:color w:val="000000" w:themeColor="text1"/>
          <w:sz w:val="24"/>
          <w:szCs w:val="24"/>
        </w:rPr>
        <w:t>252 * 8 * (1-2/100) = 1975,68 часа.</w:t>
      </w:r>
    </w:p>
    <w:p w14:paraId="5773D5C0"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Таким образом, затраты, связанные с расходом электроэнергии равны:</w:t>
      </w:r>
    </w:p>
    <w:p w14:paraId="11DC0E4E" w14:textId="77777777" w:rsidR="00D73340" w:rsidRPr="00E02357" w:rsidRDefault="00A55217" w:rsidP="00E02357">
      <w:pPr>
        <w:pStyle w:val="a9"/>
        <w:spacing w:line="360" w:lineRule="auto"/>
        <w:ind w:firstLine="709"/>
        <w:jc w:val="both"/>
        <w:rPr>
          <w:color w:val="000000" w:themeColor="text1"/>
          <w:sz w:val="24"/>
          <w:szCs w:val="24"/>
        </w:rPr>
      </w:pPr>
      <m:oMath>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С</m:t>
            </m:r>
          </m:e>
          <m:sub>
            <m:r>
              <m:rPr>
                <m:sty m:val="p"/>
              </m:rPr>
              <w:rPr>
                <w:rFonts w:ascii="Cambria Math" w:hAnsi="Cambria Math"/>
                <w:color w:val="000000" w:themeColor="text1"/>
                <w:sz w:val="24"/>
                <w:szCs w:val="24"/>
              </w:rPr>
              <m:t>ЭЛ</m:t>
            </m:r>
          </m:sub>
        </m:sSub>
        <m:r>
          <m:rPr>
            <m:sty m:val="p"/>
          </m:rPr>
          <w:rPr>
            <w:rFonts w:ascii="Cambria Math" w:hAnsi="Cambria Math"/>
            <w:color w:val="000000" w:themeColor="text1"/>
            <w:sz w:val="24"/>
            <w:szCs w:val="24"/>
          </w:rPr>
          <m:t>=30*0,4*0,8*1975,68*2,5 = 47430 руб./год</m:t>
        </m:r>
      </m:oMath>
      <w:r w:rsidR="00D73340" w:rsidRPr="00E02357">
        <w:rPr>
          <w:color w:val="000000" w:themeColor="text1"/>
          <w:sz w:val="24"/>
          <w:szCs w:val="24"/>
        </w:rPr>
        <w:t>.</w:t>
      </w:r>
    </w:p>
    <w:p w14:paraId="421D7ADC"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Сведем все полученные показатели эксплуатационных затрат до внедрения проекта в таблицу 3.</w:t>
      </w:r>
      <w:r w:rsidR="001F2FA3" w:rsidRPr="00E02357">
        <w:rPr>
          <w:color w:val="000000" w:themeColor="text1"/>
          <w:sz w:val="24"/>
          <w:szCs w:val="24"/>
        </w:rPr>
        <w:t>3</w:t>
      </w:r>
      <w:r w:rsidRPr="00E02357">
        <w:rPr>
          <w:color w:val="000000" w:themeColor="text1"/>
          <w:sz w:val="24"/>
          <w:szCs w:val="24"/>
        </w:rPr>
        <w:t>.</w:t>
      </w:r>
    </w:p>
    <w:p w14:paraId="371FF108" w14:textId="77777777" w:rsidR="00BE4AED" w:rsidRDefault="00D73340" w:rsidP="00BE4AED">
      <w:pPr>
        <w:pStyle w:val="a9"/>
        <w:spacing w:line="360" w:lineRule="auto"/>
        <w:ind w:firstLine="709"/>
        <w:jc w:val="right"/>
        <w:rPr>
          <w:color w:val="000000" w:themeColor="text1"/>
          <w:sz w:val="24"/>
          <w:szCs w:val="24"/>
        </w:rPr>
      </w:pPr>
      <w:r w:rsidRPr="00E02357">
        <w:rPr>
          <w:color w:val="000000" w:themeColor="text1"/>
          <w:sz w:val="24"/>
          <w:szCs w:val="24"/>
        </w:rPr>
        <w:t>Таблица 3.</w:t>
      </w:r>
      <w:r w:rsidR="00BE4AED">
        <w:rPr>
          <w:color w:val="000000" w:themeColor="text1"/>
          <w:sz w:val="24"/>
          <w:szCs w:val="24"/>
        </w:rPr>
        <w:t xml:space="preserve">3 </w:t>
      </w:r>
    </w:p>
    <w:p w14:paraId="7FFF306C" w14:textId="7F2B31BC" w:rsidR="00D73340" w:rsidRPr="00E02357" w:rsidRDefault="00D73340" w:rsidP="00BE4AED">
      <w:pPr>
        <w:pStyle w:val="a9"/>
        <w:spacing w:line="360" w:lineRule="auto"/>
        <w:ind w:firstLine="709"/>
        <w:jc w:val="center"/>
        <w:rPr>
          <w:color w:val="000000" w:themeColor="text1"/>
          <w:sz w:val="24"/>
          <w:szCs w:val="24"/>
        </w:rPr>
      </w:pPr>
      <w:r w:rsidRPr="00E02357">
        <w:rPr>
          <w:color w:val="000000" w:themeColor="text1"/>
          <w:sz w:val="24"/>
          <w:szCs w:val="24"/>
        </w:rPr>
        <w:t>Эксплуатационные затраты до внедрения проекта</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7084"/>
        <w:gridCol w:w="2261"/>
      </w:tblGrid>
      <w:tr w:rsidR="00811448" w:rsidRPr="00E02357" w14:paraId="7536189E" w14:textId="77777777" w:rsidTr="00811448">
        <w:trPr>
          <w:trHeight w:val="20"/>
        </w:trPr>
        <w:tc>
          <w:tcPr>
            <w:tcW w:w="3790" w:type="pct"/>
            <w:vAlign w:val="center"/>
          </w:tcPr>
          <w:p w14:paraId="7BF18BA7" w14:textId="77777777" w:rsidR="00D73340" w:rsidRPr="00E02357" w:rsidRDefault="00D73340" w:rsidP="00E02357">
            <w:pPr>
              <w:pStyle w:val="TableParagraph"/>
              <w:spacing w:line="360" w:lineRule="auto"/>
              <w:jc w:val="center"/>
              <w:rPr>
                <w:color w:val="000000" w:themeColor="text1"/>
                <w:sz w:val="24"/>
                <w:szCs w:val="24"/>
              </w:rPr>
            </w:pPr>
            <w:r w:rsidRPr="00E02357">
              <w:rPr>
                <w:color w:val="000000" w:themeColor="text1"/>
                <w:sz w:val="24"/>
                <w:szCs w:val="24"/>
              </w:rPr>
              <w:t>Показатель</w:t>
            </w:r>
          </w:p>
        </w:tc>
        <w:tc>
          <w:tcPr>
            <w:tcW w:w="1210" w:type="pct"/>
            <w:vAlign w:val="center"/>
          </w:tcPr>
          <w:p w14:paraId="7C877F93" w14:textId="77777777" w:rsidR="00D73340" w:rsidRPr="00E02357" w:rsidRDefault="00D73340" w:rsidP="00E02357">
            <w:pPr>
              <w:pStyle w:val="TableParagraph"/>
              <w:spacing w:line="360" w:lineRule="auto"/>
              <w:jc w:val="center"/>
              <w:rPr>
                <w:color w:val="000000" w:themeColor="text1"/>
                <w:sz w:val="24"/>
                <w:szCs w:val="24"/>
              </w:rPr>
            </w:pPr>
            <w:r w:rsidRPr="00E02357">
              <w:rPr>
                <w:color w:val="000000" w:themeColor="text1"/>
                <w:sz w:val="24"/>
                <w:szCs w:val="24"/>
              </w:rPr>
              <w:t>Значение показателя, руб.</w:t>
            </w:r>
          </w:p>
        </w:tc>
      </w:tr>
      <w:tr w:rsidR="00811448" w:rsidRPr="00E02357" w14:paraId="2A0441BA" w14:textId="77777777" w:rsidTr="00811448">
        <w:trPr>
          <w:trHeight w:val="20"/>
        </w:trPr>
        <w:tc>
          <w:tcPr>
            <w:tcW w:w="3790" w:type="pct"/>
          </w:tcPr>
          <w:p w14:paraId="375B6D18" w14:textId="77777777" w:rsidR="00D73340" w:rsidRPr="00E02357" w:rsidRDefault="00D73340" w:rsidP="00E02357">
            <w:pPr>
              <w:pStyle w:val="TableParagraph"/>
              <w:spacing w:line="360" w:lineRule="auto"/>
              <w:rPr>
                <w:color w:val="000000" w:themeColor="text1"/>
                <w:sz w:val="24"/>
                <w:szCs w:val="24"/>
              </w:rPr>
            </w:pPr>
            <w:r w:rsidRPr="00E02357">
              <w:rPr>
                <w:color w:val="000000" w:themeColor="text1"/>
                <w:sz w:val="24"/>
                <w:szCs w:val="24"/>
              </w:rPr>
              <w:t>Затраты на оплату труда специалистов, обслуживающих клиентов, включая суммы отчислений в фонды социального страхования и во внебюджетные фонды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С</m:t>
                  </m:r>
                </m:e>
                <m:sub>
                  <m:r>
                    <w:rPr>
                      <w:rFonts w:ascii="Cambria Math" w:hAnsi="Cambria Math"/>
                      <w:color w:val="000000" w:themeColor="text1"/>
                      <w:sz w:val="24"/>
                      <w:szCs w:val="24"/>
                    </w:rPr>
                    <m:t>ЗП</m:t>
                  </m:r>
                </m:sub>
              </m:sSub>
            </m:oMath>
            <w:r w:rsidRPr="00E02357">
              <w:rPr>
                <w:color w:val="000000" w:themeColor="text1"/>
                <w:sz w:val="24"/>
                <w:szCs w:val="24"/>
              </w:rPr>
              <w:t>)</w:t>
            </w:r>
          </w:p>
        </w:tc>
        <w:tc>
          <w:tcPr>
            <w:tcW w:w="1210" w:type="pct"/>
            <w:vAlign w:val="center"/>
          </w:tcPr>
          <w:p w14:paraId="497509C2" w14:textId="77777777" w:rsidR="00D73340" w:rsidRPr="00E02357" w:rsidRDefault="00D73340" w:rsidP="00E02357">
            <w:pPr>
              <w:pStyle w:val="TableParagraph"/>
              <w:spacing w:line="360" w:lineRule="auto"/>
              <w:jc w:val="center"/>
              <w:rPr>
                <w:color w:val="000000" w:themeColor="text1"/>
                <w:sz w:val="24"/>
                <w:szCs w:val="24"/>
              </w:rPr>
            </w:pPr>
            <w:r w:rsidRPr="00E02357">
              <w:rPr>
                <w:color w:val="000000" w:themeColor="text1"/>
                <w:sz w:val="24"/>
                <w:szCs w:val="24"/>
              </w:rPr>
              <w:t>840 000</w:t>
            </w:r>
          </w:p>
        </w:tc>
      </w:tr>
      <w:tr w:rsidR="00811448" w:rsidRPr="00E02357" w14:paraId="32D51697" w14:textId="77777777" w:rsidTr="00811448">
        <w:trPr>
          <w:trHeight w:val="20"/>
        </w:trPr>
        <w:tc>
          <w:tcPr>
            <w:tcW w:w="3790" w:type="pct"/>
          </w:tcPr>
          <w:p w14:paraId="005A45C8" w14:textId="77777777" w:rsidR="00D73340" w:rsidRPr="00E02357" w:rsidRDefault="00D73340" w:rsidP="00E02357">
            <w:pPr>
              <w:pStyle w:val="TableParagraph"/>
              <w:spacing w:line="360" w:lineRule="auto"/>
              <w:rPr>
                <w:color w:val="000000" w:themeColor="text1"/>
                <w:sz w:val="24"/>
                <w:szCs w:val="24"/>
              </w:rPr>
            </w:pPr>
            <w:r w:rsidRPr="00E02357">
              <w:rPr>
                <w:color w:val="000000" w:themeColor="text1"/>
                <w:sz w:val="24"/>
                <w:szCs w:val="24"/>
              </w:rPr>
              <w:t>Амортизационные отчисления от стоимости технических средств и от нематериальных активов (</w:t>
            </w:r>
            <m:oMath>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Н</m:t>
                  </m:r>
                </m:e>
                <m:sub>
                  <m:r>
                    <m:rPr>
                      <m:sty m:val="p"/>
                    </m:rPr>
                    <w:rPr>
                      <w:rFonts w:ascii="Cambria Math" w:hAnsi="Cambria Math"/>
                      <w:color w:val="000000" w:themeColor="text1"/>
                      <w:sz w:val="24"/>
                      <w:szCs w:val="24"/>
                    </w:rPr>
                    <m:t>А</m:t>
                  </m:r>
                </m:sub>
              </m:sSub>
            </m:oMath>
            <w:r w:rsidRPr="00E02357">
              <w:rPr>
                <w:color w:val="000000" w:themeColor="text1"/>
                <w:sz w:val="24"/>
                <w:szCs w:val="24"/>
              </w:rPr>
              <w:t>)</w:t>
            </w:r>
          </w:p>
        </w:tc>
        <w:tc>
          <w:tcPr>
            <w:tcW w:w="1210" w:type="pct"/>
            <w:vAlign w:val="center"/>
          </w:tcPr>
          <w:p w14:paraId="2233A887" w14:textId="77777777" w:rsidR="00D73340" w:rsidRPr="00E02357" w:rsidRDefault="00D73340" w:rsidP="00E02357">
            <w:pPr>
              <w:pStyle w:val="TableParagraph"/>
              <w:spacing w:line="360" w:lineRule="auto"/>
              <w:jc w:val="center"/>
              <w:rPr>
                <w:color w:val="000000" w:themeColor="text1"/>
                <w:sz w:val="24"/>
                <w:szCs w:val="24"/>
              </w:rPr>
            </w:pPr>
            <w:r w:rsidRPr="00E02357">
              <w:rPr>
                <w:color w:val="000000" w:themeColor="text1"/>
                <w:sz w:val="24"/>
                <w:szCs w:val="24"/>
              </w:rPr>
              <w:t>199 500</w:t>
            </w:r>
          </w:p>
        </w:tc>
      </w:tr>
      <w:tr w:rsidR="00811448" w:rsidRPr="00E02357" w14:paraId="58F275FD" w14:textId="77777777" w:rsidTr="00811448">
        <w:trPr>
          <w:trHeight w:val="20"/>
        </w:trPr>
        <w:tc>
          <w:tcPr>
            <w:tcW w:w="3790" w:type="pct"/>
          </w:tcPr>
          <w:p w14:paraId="33D07506" w14:textId="77777777" w:rsidR="00D73340" w:rsidRPr="00E02357" w:rsidRDefault="00D73340" w:rsidP="00E02357">
            <w:pPr>
              <w:pStyle w:val="TableParagraph"/>
              <w:spacing w:line="360" w:lineRule="auto"/>
              <w:rPr>
                <w:color w:val="000000" w:themeColor="text1"/>
                <w:sz w:val="24"/>
                <w:szCs w:val="24"/>
              </w:rPr>
            </w:pPr>
            <w:r w:rsidRPr="00E02357">
              <w:rPr>
                <w:color w:val="000000" w:themeColor="text1"/>
                <w:sz w:val="24"/>
                <w:szCs w:val="24"/>
              </w:rPr>
              <w:t>Сумма затрат на ремонт и техническое обслуживание персональных компьютеров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С</m:t>
                  </m:r>
                </m:e>
                <m:sub>
                  <m:r>
                    <w:rPr>
                      <w:rFonts w:ascii="Cambria Math" w:hAnsi="Cambria Math"/>
                      <w:color w:val="000000" w:themeColor="text1"/>
                      <w:sz w:val="24"/>
                      <w:szCs w:val="24"/>
                    </w:rPr>
                    <m:t>ТОиР</m:t>
                  </m:r>
                </m:sub>
              </m:sSub>
            </m:oMath>
            <w:r w:rsidRPr="00E02357">
              <w:rPr>
                <w:color w:val="000000" w:themeColor="text1"/>
                <w:sz w:val="24"/>
                <w:szCs w:val="24"/>
              </w:rPr>
              <w:t>)</w:t>
            </w:r>
          </w:p>
        </w:tc>
        <w:tc>
          <w:tcPr>
            <w:tcW w:w="1210" w:type="pct"/>
            <w:vAlign w:val="center"/>
          </w:tcPr>
          <w:p w14:paraId="5F263CAC" w14:textId="77777777" w:rsidR="00D73340" w:rsidRPr="00E02357" w:rsidRDefault="00D73340" w:rsidP="00E02357">
            <w:pPr>
              <w:pStyle w:val="TableParagraph"/>
              <w:spacing w:line="360" w:lineRule="auto"/>
              <w:jc w:val="center"/>
              <w:rPr>
                <w:color w:val="000000" w:themeColor="text1"/>
                <w:sz w:val="24"/>
                <w:szCs w:val="24"/>
              </w:rPr>
            </w:pPr>
            <w:r w:rsidRPr="00E02357">
              <w:rPr>
                <w:color w:val="000000" w:themeColor="text1"/>
                <w:sz w:val="24"/>
                <w:szCs w:val="24"/>
              </w:rPr>
              <w:t>15 750</w:t>
            </w:r>
          </w:p>
        </w:tc>
      </w:tr>
      <w:tr w:rsidR="00811448" w:rsidRPr="00E02357" w14:paraId="4D679B61" w14:textId="77777777" w:rsidTr="00811448">
        <w:trPr>
          <w:trHeight w:val="20"/>
        </w:trPr>
        <w:tc>
          <w:tcPr>
            <w:tcW w:w="3790" w:type="pct"/>
          </w:tcPr>
          <w:p w14:paraId="68A54D24" w14:textId="77777777" w:rsidR="00D73340" w:rsidRPr="00E02357" w:rsidRDefault="00D73340" w:rsidP="00E02357">
            <w:pPr>
              <w:pStyle w:val="TableParagraph"/>
              <w:spacing w:line="360" w:lineRule="auto"/>
              <w:rPr>
                <w:color w:val="000000" w:themeColor="text1"/>
                <w:sz w:val="24"/>
                <w:szCs w:val="24"/>
              </w:rPr>
            </w:pPr>
            <w:r w:rsidRPr="00E02357">
              <w:rPr>
                <w:color w:val="000000" w:themeColor="text1"/>
                <w:sz w:val="24"/>
                <w:szCs w:val="24"/>
              </w:rPr>
              <w:t>Затраты, связанные с расходом электроэнергии (</w:t>
            </w:r>
            <m:oMath>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С</m:t>
                  </m:r>
                </m:e>
                <m:sub>
                  <m:r>
                    <m:rPr>
                      <m:sty m:val="p"/>
                    </m:rPr>
                    <w:rPr>
                      <w:rFonts w:ascii="Cambria Math" w:hAnsi="Cambria Math"/>
                      <w:color w:val="000000" w:themeColor="text1"/>
                      <w:sz w:val="24"/>
                      <w:szCs w:val="24"/>
                    </w:rPr>
                    <m:t>ЭЛ</m:t>
                  </m:r>
                </m:sub>
              </m:sSub>
            </m:oMath>
            <w:r w:rsidRPr="00E02357">
              <w:rPr>
                <w:color w:val="000000" w:themeColor="text1"/>
                <w:sz w:val="24"/>
                <w:szCs w:val="24"/>
              </w:rPr>
              <w:t>)</w:t>
            </w:r>
          </w:p>
        </w:tc>
        <w:tc>
          <w:tcPr>
            <w:tcW w:w="1210" w:type="pct"/>
            <w:vAlign w:val="center"/>
          </w:tcPr>
          <w:p w14:paraId="288D3CF0" w14:textId="77777777" w:rsidR="00D73340" w:rsidRPr="00E02357" w:rsidRDefault="00D73340" w:rsidP="00E02357">
            <w:pPr>
              <w:pStyle w:val="TableParagraph"/>
              <w:spacing w:line="360" w:lineRule="auto"/>
              <w:jc w:val="center"/>
              <w:rPr>
                <w:color w:val="000000" w:themeColor="text1"/>
                <w:sz w:val="24"/>
                <w:szCs w:val="24"/>
              </w:rPr>
            </w:pPr>
            <w:r w:rsidRPr="00E02357">
              <w:rPr>
                <w:color w:val="000000" w:themeColor="text1"/>
                <w:sz w:val="24"/>
                <w:szCs w:val="24"/>
              </w:rPr>
              <w:t>47 430</w:t>
            </w:r>
          </w:p>
        </w:tc>
      </w:tr>
      <w:tr w:rsidR="00811448" w:rsidRPr="00E02357" w14:paraId="4416E047" w14:textId="77777777" w:rsidTr="00811448">
        <w:trPr>
          <w:trHeight w:val="20"/>
        </w:trPr>
        <w:tc>
          <w:tcPr>
            <w:tcW w:w="3790" w:type="pct"/>
          </w:tcPr>
          <w:p w14:paraId="1AC0AA10" w14:textId="77777777" w:rsidR="00D73340" w:rsidRPr="00E02357" w:rsidRDefault="00D73340" w:rsidP="00E02357">
            <w:pPr>
              <w:pStyle w:val="TableParagraph"/>
              <w:spacing w:line="360" w:lineRule="auto"/>
              <w:rPr>
                <w:color w:val="000000" w:themeColor="text1"/>
                <w:sz w:val="24"/>
                <w:szCs w:val="24"/>
              </w:rPr>
            </w:pPr>
            <w:r w:rsidRPr="00E02357">
              <w:rPr>
                <w:color w:val="000000" w:themeColor="text1"/>
                <w:sz w:val="24"/>
                <w:szCs w:val="24"/>
              </w:rPr>
              <w:t>Накладные расходы, составляющие 60%-100% от оплаты труда персонала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С</m:t>
                  </m:r>
                </m:e>
                <m:sub>
                  <m:r>
                    <w:rPr>
                      <w:rFonts w:ascii="Cambria Math" w:hAnsi="Cambria Math"/>
                      <w:color w:val="000000" w:themeColor="text1"/>
                      <w:sz w:val="24"/>
                      <w:szCs w:val="24"/>
                    </w:rPr>
                    <m:t>Н</m:t>
                  </m:r>
                </m:sub>
              </m:sSub>
            </m:oMath>
            <w:r w:rsidRPr="00E02357">
              <w:rPr>
                <w:color w:val="000000" w:themeColor="text1"/>
                <w:sz w:val="24"/>
                <w:szCs w:val="24"/>
              </w:rPr>
              <w:t>)</w:t>
            </w:r>
          </w:p>
        </w:tc>
        <w:tc>
          <w:tcPr>
            <w:tcW w:w="1210" w:type="pct"/>
            <w:vAlign w:val="center"/>
          </w:tcPr>
          <w:p w14:paraId="6C48E8C6" w14:textId="77777777" w:rsidR="00D73340" w:rsidRPr="00E02357" w:rsidRDefault="00D73340" w:rsidP="00E02357">
            <w:pPr>
              <w:pStyle w:val="TableParagraph"/>
              <w:spacing w:line="360" w:lineRule="auto"/>
              <w:jc w:val="center"/>
              <w:rPr>
                <w:color w:val="000000" w:themeColor="text1"/>
                <w:sz w:val="24"/>
                <w:szCs w:val="24"/>
              </w:rPr>
            </w:pPr>
            <w:r w:rsidRPr="00E02357">
              <w:rPr>
                <w:color w:val="000000" w:themeColor="text1"/>
                <w:sz w:val="24"/>
                <w:szCs w:val="24"/>
              </w:rPr>
              <w:t>360 000</w:t>
            </w:r>
          </w:p>
        </w:tc>
      </w:tr>
      <w:tr w:rsidR="00811448" w:rsidRPr="00E02357" w14:paraId="5BEE5E50" w14:textId="77777777" w:rsidTr="00811448">
        <w:trPr>
          <w:trHeight w:val="20"/>
        </w:trPr>
        <w:tc>
          <w:tcPr>
            <w:tcW w:w="3790" w:type="pct"/>
          </w:tcPr>
          <w:p w14:paraId="3CA6D072" w14:textId="77777777" w:rsidR="00D73340" w:rsidRPr="00E02357" w:rsidRDefault="00D73340" w:rsidP="00E02357">
            <w:pPr>
              <w:pStyle w:val="TableParagraph"/>
              <w:spacing w:line="360" w:lineRule="auto"/>
              <w:rPr>
                <w:color w:val="000000" w:themeColor="text1"/>
                <w:sz w:val="24"/>
                <w:szCs w:val="24"/>
              </w:rPr>
            </w:pPr>
            <w:r w:rsidRPr="00E02357">
              <w:rPr>
                <w:color w:val="000000" w:themeColor="text1"/>
                <w:sz w:val="24"/>
                <w:szCs w:val="24"/>
              </w:rPr>
              <w:t>Итого:</w:t>
            </w:r>
          </w:p>
        </w:tc>
        <w:tc>
          <w:tcPr>
            <w:tcW w:w="1210" w:type="pct"/>
            <w:vAlign w:val="center"/>
          </w:tcPr>
          <w:p w14:paraId="66977848" w14:textId="77777777" w:rsidR="00D73340" w:rsidRPr="00E02357" w:rsidRDefault="00D73340" w:rsidP="00E02357">
            <w:pPr>
              <w:pStyle w:val="TableParagraph"/>
              <w:spacing w:line="360" w:lineRule="auto"/>
              <w:jc w:val="center"/>
              <w:rPr>
                <w:color w:val="000000" w:themeColor="text1"/>
                <w:sz w:val="24"/>
                <w:szCs w:val="24"/>
              </w:rPr>
            </w:pPr>
            <w:r w:rsidRPr="00E02357">
              <w:rPr>
                <w:color w:val="000000" w:themeColor="text1"/>
                <w:sz w:val="24"/>
                <w:szCs w:val="24"/>
              </w:rPr>
              <w:t>1 462 680</w:t>
            </w:r>
          </w:p>
        </w:tc>
      </w:tr>
    </w:tbl>
    <w:p w14:paraId="62A4FC13" w14:textId="77777777" w:rsidR="00D73340" w:rsidRPr="00E02357" w:rsidRDefault="00D73340" w:rsidP="00E02357">
      <w:pPr>
        <w:pStyle w:val="a9"/>
        <w:spacing w:line="360" w:lineRule="auto"/>
        <w:ind w:firstLine="709"/>
        <w:jc w:val="both"/>
        <w:rPr>
          <w:color w:val="000000" w:themeColor="text1"/>
          <w:sz w:val="24"/>
          <w:szCs w:val="24"/>
        </w:rPr>
      </w:pPr>
    </w:p>
    <w:p w14:paraId="6E675D03"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lastRenderedPageBreak/>
        <w:t xml:space="preserve">Таким образом, сумма затрат до внедрения проекта, то есть при частичной автоматизации процесса </w:t>
      </w:r>
      <w:r w:rsidR="001F2FA3" w:rsidRPr="00E02357">
        <w:rPr>
          <w:color w:val="000000" w:themeColor="text1"/>
          <w:sz w:val="24"/>
          <w:szCs w:val="24"/>
        </w:rPr>
        <w:t>взаимодействия с клиентами</w:t>
      </w:r>
      <w:r w:rsidRPr="00E02357">
        <w:rPr>
          <w:color w:val="000000" w:themeColor="text1"/>
          <w:sz w:val="24"/>
          <w:szCs w:val="24"/>
        </w:rPr>
        <w:t xml:space="preserve"> </w:t>
      </w:r>
      <w:r w:rsidR="001F2FA3" w:rsidRPr="00E02357">
        <w:rPr>
          <w:color w:val="000000" w:themeColor="text1"/>
          <w:sz w:val="24"/>
          <w:szCs w:val="24"/>
        </w:rPr>
        <w:t>ПАО «ТрансКонтейнер»</w:t>
      </w:r>
      <w:r w:rsidRPr="00E02357">
        <w:rPr>
          <w:color w:val="000000" w:themeColor="text1"/>
          <w:sz w:val="24"/>
          <w:szCs w:val="24"/>
        </w:rPr>
        <w:t xml:space="preserve"> равен 1 462 680 руб./год.</w:t>
      </w:r>
    </w:p>
    <w:p w14:paraId="0E681C73"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 xml:space="preserve">На следующем этапе следует рассчитать сумму затрат после внедрения проекта, то есть при полной автоматизации процесса </w:t>
      </w:r>
      <w:r w:rsidR="000F4AE5" w:rsidRPr="00E02357">
        <w:rPr>
          <w:color w:val="000000" w:themeColor="text1"/>
          <w:sz w:val="24"/>
          <w:szCs w:val="24"/>
        </w:rPr>
        <w:t>взаимодействия с клиентами</w:t>
      </w:r>
      <w:r w:rsidRPr="00E02357">
        <w:rPr>
          <w:color w:val="000000" w:themeColor="text1"/>
          <w:sz w:val="24"/>
          <w:szCs w:val="24"/>
        </w:rPr>
        <w:t xml:space="preserve"> </w:t>
      </w:r>
      <w:r w:rsidR="001F2FA3" w:rsidRPr="00E02357">
        <w:rPr>
          <w:color w:val="000000" w:themeColor="text1"/>
          <w:sz w:val="24"/>
          <w:szCs w:val="24"/>
        </w:rPr>
        <w:t>ПАО «ТрансКонтейнер»</w:t>
      </w:r>
      <w:r w:rsidRPr="00E02357">
        <w:rPr>
          <w:color w:val="000000" w:themeColor="text1"/>
          <w:sz w:val="24"/>
          <w:szCs w:val="24"/>
        </w:rPr>
        <w:t xml:space="preserve"> по формуле (3.4).</w:t>
      </w:r>
    </w:p>
    <w:p w14:paraId="4B183208"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Затраты на оплату труда специалистов, обслуживающих клиентов, включая суммы отчислений в фонды социального страхования и во внебюджетные фонды, рассчитываются по формуле:</w:t>
      </w:r>
    </w:p>
    <w:p w14:paraId="7A4436F8" w14:textId="77777777" w:rsidR="00D73340" w:rsidRPr="00E02357" w:rsidRDefault="00D73340" w:rsidP="00E02357">
      <w:pPr>
        <w:pStyle w:val="a9"/>
        <w:spacing w:line="360" w:lineRule="auto"/>
        <w:ind w:firstLine="709"/>
        <w:jc w:val="both"/>
        <w:rPr>
          <w:color w:val="000000" w:themeColor="text1"/>
          <w:sz w:val="24"/>
          <w:szCs w:val="24"/>
        </w:rPr>
      </w:pPr>
    </w:p>
    <w:p w14:paraId="25FDAEAC" w14:textId="77777777" w:rsidR="00D73340" w:rsidRPr="00E02357" w:rsidRDefault="00A55217" w:rsidP="00E02357">
      <w:pPr>
        <w:pStyle w:val="a9"/>
        <w:spacing w:line="360" w:lineRule="auto"/>
        <w:ind w:firstLine="709"/>
        <w:jc w:val="right"/>
        <w:rPr>
          <w:i/>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С</m:t>
            </m:r>
          </m:e>
          <m:sub>
            <m:r>
              <w:rPr>
                <w:rFonts w:ascii="Cambria Math" w:hAnsi="Cambria Math"/>
                <w:color w:val="000000" w:themeColor="text1"/>
                <w:sz w:val="24"/>
                <w:szCs w:val="24"/>
              </w:rPr>
              <m:t>ЗП</m:t>
            </m:r>
          </m:sub>
        </m:sSub>
        <m:r>
          <w:rPr>
            <w:rFonts w:ascii="Cambria Math" w:hAnsi="Cambria Math"/>
            <w:color w:val="000000" w:themeColor="text1"/>
            <w:sz w:val="24"/>
            <w:szCs w:val="24"/>
          </w:rPr>
          <m:t>=</m:t>
        </m:r>
        <m:r>
          <w:rPr>
            <w:rFonts w:ascii="Cambria Math" w:hAnsi="Cambria Math"/>
            <w:color w:val="000000" w:themeColor="text1"/>
            <w:sz w:val="24"/>
            <w:szCs w:val="24"/>
            <w:lang w:val="en-US"/>
          </w:rPr>
          <m:t>w</m:t>
        </m:r>
        <m:r>
          <w:rPr>
            <w:rFonts w:ascii="Cambria Math" w:hAnsi="Cambria Math"/>
            <w:color w:val="000000" w:themeColor="text1"/>
            <w:sz w:val="24"/>
            <w:szCs w:val="24"/>
          </w:rPr>
          <m:t xml:space="preserve">* </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З</m:t>
            </m:r>
          </m:e>
          <m:sub>
            <m:r>
              <w:rPr>
                <w:rFonts w:ascii="Cambria Math" w:hAnsi="Cambria Math"/>
                <w:color w:val="000000" w:themeColor="text1"/>
                <w:sz w:val="24"/>
                <w:szCs w:val="24"/>
              </w:rPr>
              <m:t>ПЛЗ</m:t>
            </m:r>
          </m:sub>
        </m:sSub>
        <m:r>
          <w:rPr>
            <w:rFonts w:ascii="Cambria Math" w:hAnsi="Cambria Math"/>
            <w:color w:val="000000" w:themeColor="text1"/>
            <w:sz w:val="24"/>
            <w:szCs w:val="24"/>
          </w:rPr>
          <m:t>*</m:t>
        </m:r>
        <m:r>
          <w:rPr>
            <w:rFonts w:ascii="Cambria Math" w:hAnsi="Cambria Math"/>
            <w:color w:val="000000" w:themeColor="text1"/>
            <w:sz w:val="24"/>
            <w:szCs w:val="24"/>
            <w:lang w:val="en-US"/>
          </w:rPr>
          <m:t>S</m:t>
        </m:r>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З</m:t>
            </m:r>
          </m:e>
          <m:sub>
            <m:r>
              <w:rPr>
                <w:rFonts w:ascii="Cambria Math" w:hAnsi="Cambria Math"/>
                <w:color w:val="000000" w:themeColor="text1"/>
                <w:sz w:val="24"/>
                <w:szCs w:val="24"/>
              </w:rPr>
              <m:t>ОБСЛ</m:t>
            </m:r>
          </m:sub>
        </m:sSub>
        <m:r>
          <w:rPr>
            <w:rFonts w:ascii="Cambria Math" w:hAnsi="Cambria Math"/>
            <w:color w:val="000000" w:themeColor="text1"/>
            <w:sz w:val="24"/>
            <w:szCs w:val="24"/>
          </w:rPr>
          <m:t>*</m:t>
        </m:r>
        <m:r>
          <m:rPr>
            <m:sty m:val="p"/>
          </m:rPr>
          <w:rPr>
            <w:rFonts w:ascii="Cambria Math" w:hAnsi="Cambria Math"/>
            <w:color w:val="000000" w:themeColor="text1"/>
            <w:sz w:val="24"/>
            <w:szCs w:val="24"/>
          </w:rPr>
          <m:t>Q)</m:t>
        </m:r>
      </m:oMath>
      <w:r w:rsidR="00D73340" w:rsidRPr="00E02357">
        <w:rPr>
          <w:color w:val="000000" w:themeColor="text1"/>
          <w:sz w:val="24"/>
          <w:szCs w:val="24"/>
        </w:rPr>
        <w:t xml:space="preserve">                                        (3.10)</w:t>
      </w:r>
    </w:p>
    <w:p w14:paraId="1022C997" w14:textId="77777777" w:rsidR="00D73340" w:rsidRPr="00E02357" w:rsidRDefault="00D73340" w:rsidP="00E02357">
      <w:pPr>
        <w:pStyle w:val="a9"/>
        <w:spacing w:line="360" w:lineRule="auto"/>
        <w:ind w:firstLine="709"/>
        <w:jc w:val="both"/>
        <w:rPr>
          <w:color w:val="000000" w:themeColor="text1"/>
          <w:sz w:val="24"/>
          <w:szCs w:val="24"/>
        </w:rPr>
      </w:pPr>
    </w:p>
    <w:p w14:paraId="219C55D0"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 xml:space="preserve">где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З</m:t>
            </m:r>
          </m:e>
          <m:sub>
            <m:r>
              <w:rPr>
                <w:rFonts w:ascii="Cambria Math" w:hAnsi="Cambria Math"/>
                <w:color w:val="000000" w:themeColor="text1"/>
                <w:sz w:val="24"/>
                <w:szCs w:val="24"/>
              </w:rPr>
              <m:t>ПЛЗ</m:t>
            </m:r>
          </m:sub>
        </m:sSub>
      </m:oMath>
      <w:r w:rsidRPr="00E02357">
        <w:rPr>
          <w:color w:val="000000" w:themeColor="text1"/>
          <w:sz w:val="24"/>
          <w:szCs w:val="24"/>
        </w:rPr>
        <w:t xml:space="preserve"> – средний размер оплаты труда пользователей новой системы; </w:t>
      </w:r>
    </w:p>
    <w:p w14:paraId="0594C9A2" w14:textId="77777777" w:rsidR="00D73340" w:rsidRPr="00E02357" w:rsidRDefault="00D73340" w:rsidP="00E02357">
      <w:pPr>
        <w:pStyle w:val="a9"/>
        <w:spacing w:line="360" w:lineRule="auto"/>
        <w:ind w:firstLine="709"/>
        <w:jc w:val="both"/>
        <w:rPr>
          <w:color w:val="000000" w:themeColor="text1"/>
          <w:sz w:val="24"/>
          <w:szCs w:val="24"/>
        </w:rPr>
      </w:pPr>
      <m:oMath>
        <m:r>
          <w:rPr>
            <w:rFonts w:ascii="Cambria Math" w:hAnsi="Cambria Math"/>
            <w:color w:val="000000" w:themeColor="text1"/>
            <w:sz w:val="24"/>
            <w:szCs w:val="24"/>
            <w:lang w:val="en-US"/>
          </w:rPr>
          <m:t>S</m:t>
        </m:r>
      </m:oMath>
      <w:r w:rsidRPr="00E02357">
        <w:rPr>
          <w:color w:val="000000" w:themeColor="text1"/>
          <w:sz w:val="24"/>
          <w:szCs w:val="24"/>
        </w:rPr>
        <w:t xml:space="preserve"> – количество специалистов; </w:t>
      </w:r>
    </w:p>
    <w:p w14:paraId="380800C0" w14:textId="77777777" w:rsidR="00D73340" w:rsidRPr="00E02357" w:rsidRDefault="00A55217" w:rsidP="00E02357">
      <w:pPr>
        <w:pStyle w:val="a9"/>
        <w:spacing w:line="360" w:lineRule="auto"/>
        <w:ind w:firstLine="709"/>
        <w:jc w:val="both"/>
        <w:rPr>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З</m:t>
            </m:r>
          </m:e>
          <m:sub>
            <m:r>
              <w:rPr>
                <w:rFonts w:ascii="Cambria Math" w:hAnsi="Cambria Math"/>
                <w:color w:val="000000" w:themeColor="text1"/>
                <w:sz w:val="24"/>
                <w:szCs w:val="24"/>
              </w:rPr>
              <m:t>ОБСЛ</m:t>
            </m:r>
          </m:sub>
        </m:sSub>
      </m:oMath>
      <w:r w:rsidR="00D73340" w:rsidRPr="00E02357">
        <w:rPr>
          <w:color w:val="000000" w:themeColor="text1"/>
          <w:sz w:val="24"/>
          <w:szCs w:val="24"/>
        </w:rPr>
        <w:t>- средний размер оплаты труда обслуживающего технического персонала;</w:t>
      </w:r>
    </w:p>
    <w:p w14:paraId="2611A8BB" w14:textId="77777777" w:rsidR="00D73340" w:rsidRPr="00E02357" w:rsidRDefault="00D73340" w:rsidP="00E02357">
      <w:pPr>
        <w:pStyle w:val="a9"/>
        <w:spacing w:line="360" w:lineRule="auto"/>
        <w:ind w:firstLine="709"/>
        <w:jc w:val="both"/>
        <w:rPr>
          <w:color w:val="000000" w:themeColor="text1"/>
          <w:sz w:val="24"/>
          <w:szCs w:val="24"/>
        </w:rPr>
      </w:pPr>
      <m:oMath>
        <m:r>
          <m:rPr>
            <m:sty m:val="p"/>
          </m:rPr>
          <w:rPr>
            <w:rFonts w:ascii="Cambria Math" w:hAnsi="Cambria Math"/>
            <w:color w:val="000000" w:themeColor="text1"/>
            <w:sz w:val="24"/>
            <w:szCs w:val="24"/>
          </w:rPr>
          <m:t>Q</m:t>
        </m:r>
      </m:oMath>
      <w:r w:rsidRPr="00E02357">
        <w:rPr>
          <w:color w:val="000000" w:themeColor="text1"/>
          <w:sz w:val="24"/>
          <w:szCs w:val="24"/>
        </w:rPr>
        <w:t>- численность инженеров-электронщиков и другого обслуживающего персонала;</w:t>
      </w:r>
    </w:p>
    <w:p w14:paraId="0E82E5C1" w14:textId="77777777" w:rsidR="00D73340" w:rsidRPr="00E02357" w:rsidRDefault="00D73340" w:rsidP="00E02357">
      <w:pPr>
        <w:pStyle w:val="a9"/>
        <w:spacing w:line="360" w:lineRule="auto"/>
        <w:ind w:firstLine="709"/>
        <w:jc w:val="both"/>
        <w:rPr>
          <w:color w:val="000000" w:themeColor="text1"/>
          <w:sz w:val="24"/>
          <w:szCs w:val="24"/>
        </w:rPr>
      </w:pPr>
      <m:oMath>
        <m:r>
          <w:rPr>
            <w:rFonts w:ascii="Cambria Math" w:hAnsi="Cambria Math"/>
            <w:color w:val="000000" w:themeColor="text1"/>
            <w:sz w:val="24"/>
            <w:szCs w:val="24"/>
            <w:lang w:val="en-US"/>
          </w:rPr>
          <m:t>w</m:t>
        </m:r>
      </m:oMath>
      <w:r w:rsidRPr="00E02357">
        <w:rPr>
          <w:color w:val="000000" w:themeColor="text1"/>
          <w:sz w:val="24"/>
          <w:szCs w:val="24"/>
        </w:rPr>
        <w:t xml:space="preserve"> – коэффициент, учитывающий отчисления в фонды социального страхования и во внебюджетные фонды, </w:t>
      </w:r>
      <m:oMath>
        <m:r>
          <w:rPr>
            <w:rFonts w:ascii="Cambria Math" w:hAnsi="Cambria Math"/>
            <w:color w:val="000000" w:themeColor="text1"/>
            <w:sz w:val="24"/>
            <w:szCs w:val="24"/>
            <w:lang w:val="en-US"/>
          </w:rPr>
          <m:t>w</m:t>
        </m:r>
      </m:oMath>
      <w:r w:rsidRPr="00E02357">
        <w:rPr>
          <w:color w:val="000000" w:themeColor="text1"/>
          <w:sz w:val="24"/>
          <w:szCs w:val="24"/>
        </w:rPr>
        <w:t xml:space="preserve"> = 1,4.</w:t>
      </w:r>
    </w:p>
    <w:p w14:paraId="4EB4CC18" w14:textId="77777777" w:rsidR="00D73340" w:rsidRPr="00E02357" w:rsidRDefault="00A55217" w:rsidP="00E02357">
      <w:pPr>
        <w:pStyle w:val="a9"/>
        <w:spacing w:line="360" w:lineRule="auto"/>
        <w:ind w:firstLine="709"/>
        <w:jc w:val="both"/>
        <w:rPr>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С</m:t>
            </m:r>
          </m:e>
          <m:sub>
            <m:r>
              <w:rPr>
                <w:rFonts w:ascii="Cambria Math" w:hAnsi="Cambria Math"/>
                <w:color w:val="000000" w:themeColor="text1"/>
                <w:sz w:val="24"/>
                <w:szCs w:val="24"/>
              </w:rPr>
              <m:t>ЗП</m:t>
            </m:r>
          </m:sub>
        </m:sSub>
        <m:r>
          <w:rPr>
            <w:rFonts w:ascii="Cambria Math" w:hAnsi="Cambria Math"/>
            <w:color w:val="000000" w:themeColor="text1"/>
            <w:sz w:val="24"/>
            <w:szCs w:val="24"/>
          </w:rPr>
          <m:t>=1,4*(</m:t>
        </m:r>
        <m:r>
          <m:rPr>
            <m:sty m:val="p"/>
          </m:rPr>
          <w:rPr>
            <w:rFonts w:ascii="Cambria Math" w:hAnsi="Cambria Math"/>
            <w:color w:val="000000" w:themeColor="text1"/>
            <w:sz w:val="24"/>
            <w:szCs w:val="24"/>
          </w:rPr>
          <m:t xml:space="preserve">20 000 * 20 + 25 000* 2) = 630 000 руб./год </m:t>
        </m:r>
      </m:oMath>
      <w:r w:rsidR="00D73340" w:rsidRPr="00E02357">
        <w:rPr>
          <w:color w:val="000000" w:themeColor="text1"/>
          <w:sz w:val="24"/>
          <w:szCs w:val="24"/>
        </w:rPr>
        <w:t>.</w:t>
      </w:r>
    </w:p>
    <w:p w14:paraId="09068A4A"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Амортизационные отчисления от стоимости технических средств и от нематериальных активов и норму амортизации рассчитываются по формулам (3.6) и (3.7) соответственно.</w:t>
      </w:r>
    </w:p>
    <w:p w14:paraId="5AF3FCFE"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 xml:space="preserve">Так как автоматизация процесса </w:t>
      </w:r>
      <w:r w:rsidR="002619C7" w:rsidRPr="00E02357">
        <w:rPr>
          <w:color w:val="000000" w:themeColor="text1"/>
          <w:sz w:val="24"/>
          <w:szCs w:val="24"/>
        </w:rPr>
        <w:t>взаимодействия с клиентами</w:t>
      </w:r>
      <w:r w:rsidRPr="00E02357">
        <w:rPr>
          <w:color w:val="000000" w:themeColor="text1"/>
          <w:sz w:val="24"/>
          <w:szCs w:val="24"/>
        </w:rPr>
        <w:t xml:space="preserve"> приведет к сокращению персонала, а, следовательно, к снижению числа персональных компьютеров, то примерная стоимость используемых компьютеров после автоматизации составит:</w:t>
      </w:r>
    </w:p>
    <w:p w14:paraId="5D3D7A62"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21000*20=420 000 рублей</w:t>
      </w:r>
    </w:p>
    <w:p w14:paraId="1A8CE0D7"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Так же планируется приобретение серверного компьютера стоимостью 48 000 рублей.</w:t>
      </w:r>
    </w:p>
    <w:p w14:paraId="299A466A"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Стоимость ликвидации используемых компьютеров так же снизится до 23400 рублей.</w:t>
      </w:r>
    </w:p>
    <w:p w14:paraId="1E8C0DBA"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Таким образом, общая сумма используемых компьютеров после автоматизации составит:</w:t>
      </w:r>
    </w:p>
    <w:p w14:paraId="7DF75B67"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420 000 + 48 000 = 468 000 рублей.</w:t>
      </w:r>
    </w:p>
    <w:p w14:paraId="157A7F86"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Рассчитаем норму амортизации, взяв за основу срок службы компьютера 3 года:</w:t>
      </w:r>
    </w:p>
    <w:p w14:paraId="177AE9F6" w14:textId="77777777" w:rsidR="00D73340" w:rsidRPr="00E02357" w:rsidRDefault="00A55217" w:rsidP="00E02357">
      <w:pPr>
        <w:pStyle w:val="a9"/>
        <w:spacing w:line="360" w:lineRule="auto"/>
        <w:ind w:firstLine="709"/>
        <w:jc w:val="both"/>
        <w:rPr>
          <w:color w:val="000000" w:themeColor="text1"/>
          <w:sz w:val="24"/>
          <w:szCs w:val="24"/>
        </w:rPr>
      </w:pPr>
      <m:oMath>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Н</m:t>
            </m:r>
          </m:e>
          <m:sub>
            <m:r>
              <m:rPr>
                <m:sty m:val="p"/>
              </m:rPr>
              <w:rPr>
                <w:rFonts w:ascii="Cambria Math" w:hAnsi="Cambria Math"/>
                <w:color w:val="000000" w:themeColor="text1"/>
                <w:sz w:val="24"/>
                <w:szCs w:val="24"/>
              </w:rPr>
              <m:t>А</m:t>
            </m:r>
          </m:sub>
        </m:sSub>
        <m:r>
          <w:rPr>
            <w:rFonts w:ascii="Cambria Math" w:hAnsi="Cambria Math"/>
            <w:color w:val="000000" w:themeColor="text1"/>
            <w:sz w:val="24"/>
            <w:szCs w:val="24"/>
          </w:rPr>
          <m:t>=</m:t>
        </m:r>
        <m:f>
          <m:fPr>
            <m:ctrlPr>
              <w:rPr>
                <w:rFonts w:ascii="Cambria Math" w:hAnsi="Cambria Math"/>
                <w:color w:val="000000" w:themeColor="text1"/>
                <w:sz w:val="24"/>
                <w:szCs w:val="24"/>
              </w:rPr>
            </m:ctrlPr>
          </m:fPr>
          <m:num>
            <m:d>
              <m:dPr>
                <m:ctrlPr>
                  <w:rPr>
                    <w:rFonts w:ascii="Cambria Math" w:hAnsi="Cambria Math"/>
                    <w:color w:val="000000" w:themeColor="text1"/>
                    <w:sz w:val="24"/>
                    <w:szCs w:val="24"/>
                  </w:rPr>
                </m:ctrlPr>
              </m:dPr>
              <m:e>
                <m:r>
                  <m:rPr>
                    <m:sty m:val="p"/>
                  </m:rPr>
                  <w:rPr>
                    <w:rFonts w:ascii="Cambria Math" w:hAnsi="Cambria Math"/>
                    <w:color w:val="000000" w:themeColor="text1"/>
                    <w:sz w:val="24"/>
                    <w:szCs w:val="24"/>
                  </w:rPr>
                  <m:t>468 000 – 23400</m:t>
                </m:r>
              </m:e>
            </m:d>
            <m:ctrlPr>
              <w:rPr>
                <w:rFonts w:ascii="Cambria Math" w:hAnsi="Cambria Math"/>
                <w:i/>
                <w:color w:val="000000" w:themeColor="text1"/>
                <w:sz w:val="24"/>
                <w:szCs w:val="24"/>
              </w:rPr>
            </m:ctrlPr>
          </m:num>
          <m:den>
            <m:r>
              <m:rPr>
                <m:sty m:val="p"/>
              </m:rPr>
              <w:rPr>
                <w:rFonts w:ascii="Cambria Math" w:hAnsi="Cambria Math"/>
                <w:color w:val="000000" w:themeColor="text1"/>
                <w:sz w:val="24"/>
                <w:szCs w:val="24"/>
              </w:rPr>
              <m:t>3</m:t>
            </m:r>
          </m:den>
        </m:f>
        <m:r>
          <m:rPr>
            <m:sty m:val="p"/>
          </m:rPr>
          <w:rPr>
            <w:rFonts w:ascii="Cambria Math" w:hAnsi="Cambria Math"/>
            <w:color w:val="000000" w:themeColor="text1"/>
            <w:sz w:val="24"/>
            <w:szCs w:val="24"/>
          </w:rPr>
          <m:t xml:space="preserve"> = 148200 руб. / год</m:t>
        </m:r>
        <m:r>
          <w:rPr>
            <w:rFonts w:ascii="Cambria Math" w:hAnsi="Cambria Math"/>
            <w:color w:val="000000" w:themeColor="text1"/>
            <w:sz w:val="24"/>
            <w:szCs w:val="24"/>
          </w:rPr>
          <m:t xml:space="preserve"> </m:t>
        </m:r>
      </m:oMath>
      <w:r w:rsidR="00D73340" w:rsidRPr="00E02357">
        <w:rPr>
          <w:color w:val="000000" w:themeColor="text1"/>
          <w:sz w:val="24"/>
          <w:szCs w:val="24"/>
        </w:rPr>
        <w:t>.</w:t>
      </w:r>
    </w:p>
    <w:p w14:paraId="616E3145"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lastRenderedPageBreak/>
        <w:t>Сумма затрат на ремонт и техническое обслуживание персональных компьютеров составляет 2,5% в год от их стоимости:</w:t>
      </w:r>
    </w:p>
    <w:p w14:paraId="5B651907" w14:textId="77777777" w:rsidR="00D73340" w:rsidRPr="00E02357" w:rsidRDefault="00A55217" w:rsidP="00E02357">
      <w:pPr>
        <w:pStyle w:val="a9"/>
        <w:spacing w:line="360" w:lineRule="auto"/>
        <w:ind w:firstLine="709"/>
        <w:jc w:val="both"/>
        <w:rPr>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С</m:t>
            </m:r>
          </m:e>
          <m:sub>
            <m:r>
              <w:rPr>
                <w:rFonts w:ascii="Cambria Math" w:hAnsi="Cambria Math"/>
                <w:color w:val="000000" w:themeColor="text1"/>
                <w:sz w:val="24"/>
                <w:szCs w:val="24"/>
              </w:rPr>
              <m:t>ТОиР</m:t>
            </m:r>
          </m:sub>
        </m:sSub>
        <m:r>
          <w:rPr>
            <w:rFonts w:ascii="Cambria Math" w:hAnsi="Cambria Math"/>
            <w:color w:val="000000" w:themeColor="text1"/>
            <w:sz w:val="24"/>
            <w:szCs w:val="24"/>
          </w:rPr>
          <m:t>=</m:t>
        </m:r>
        <m:r>
          <m:rPr>
            <m:sty m:val="p"/>
          </m:rPr>
          <w:rPr>
            <w:rFonts w:ascii="Cambria Math" w:hAnsi="Cambria Math"/>
            <w:color w:val="000000" w:themeColor="text1"/>
            <w:sz w:val="24"/>
            <w:szCs w:val="24"/>
          </w:rPr>
          <m:t>468 000 *0,025=11 700 руб./год</m:t>
        </m:r>
      </m:oMath>
      <w:r w:rsidR="00D73340" w:rsidRPr="00E02357">
        <w:rPr>
          <w:color w:val="000000" w:themeColor="text1"/>
          <w:sz w:val="24"/>
          <w:szCs w:val="24"/>
        </w:rPr>
        <w:t>.</w:t>
      </w:r>
    </w:p>
    <w:p w14:paraId="507E1023"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Затраты на электроэнергию составят:</w:t>
      </w:r>
    </w:p>
    <w:p w14:paraId="0F3DEC74" w14:textId="77777777" w:rsidR="00D73340" w:rsidRPr="00E02357" w:rsidRDefault="00A55217" w:rsidP="00E02357">
      <w:pPr>
        <w:pStyle w:val="a9"/>
        <w:spacing w:line="360" w:lineRule="auto"/>
        <w:ind w:firstLine="709"/>
        <w:jc w:val="both"/>
        <w:rPr>
          <w:color w:val="000000" w:themeColor="text1"/>
          <w:sz w:val="24"/>
          <w:szCs w:val="24"/>
        </w:rPr>
      </w:pPr>
      <m:oMath>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lang w:val="en-US"/>
              </w:rPr>
              <m:t>F</m:t>
            </m:r>
          </m:e>
          <m:sub>
            <m:r>
              <m:rPr>
                <m:sty m:val="p"/>
              </m:rPr>
              <w:rPr>
                <w:rFonts w:ascii="Cambria Math" w:hAnsi="Cambria Math"/>
                <w:color w:val="000000" w:themeColor="text1"/>
                <w:sz w:val="24"/>
                <w:szCs w:val="24"/>
              </w:rPr>
              <m:t>ЭФ</m:t>
            </m:r>
          </m:sub>
        </m:sSub>
        <m:r>
          <w:rPr>
            <w:rFonts w:ascii="Cambria Math" w:hAnsi="Cambria Math"/>
            <w:color w:val="000000" w:themeColor="text1"/>
            <w:sz w:val="24"/>
            <w:szCs w:val="24"/>
          </w:rPr>
          <m:t>=</m:t>
        </m:r>
      </m:oMath>
      <w:r w:rsidR="00D73340" w:rsidRPr="00E02357">
        <w:rPr>
          <w:color w:val="000000" w:themeColor="text1"/>
          <w:sz w:val="24"/>
          <w:szCs w:val="24"/>
        </w:rPr>
        <w:t>252 * 8 * (1-2/100) = 1975,68 часа.</w:t>
      </w:r>
    </w:p>
    <w:p w14:paraId="55A4DA88"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Следовательно, затраты, связанные с расходом электроэнергии, рассчитанные по формуле (3.8), составят:</w:t>
      </w:r>
    </w:p>
    <w:p w14:paraId="30607CAF" w14:textId="77777777" w:rsidR="00D73340" w:rsidRPr="00E02357" w:rsidRDefault="00A55217" w:rsidP="00E02357">
      <w:pPr>
        <w:pStyle w:val="a9"/>
        <w:spacing w:line="360" w:lineRule="auto"/>
        <w:ind w:firstLine="709"/>
        <w:jc w:val="both"/>
        <w:rPr>
          <w:color w:val="000000" w:themeColor="text1"/>
          <w:sz w:val="24"/>
          <w:szCs w:val="24"/>
        </w:rPr>
      </w:pPr>
      <m:oMath>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С</m:t>
            </m:r>
          </m:e>
          <m:sub>
            <m:r>
              <m:rPr>
                <m:sty m:val="p"/>
              </m:rPr>
              <w:rPr>
                <w:rFonts w:ascii="Cambria Math" w:hAnsi="Cambria Math"/>
                <w:color w:val="000000" w:themeColor="text1"/>
                <w:sz w:val="24"/>
                <w:szCs w:val="24"/>
              </w:rPr>
              <m:t>ЭЛ</m:t>
            </m:r>
          </m:sub>
        </m:sSub>
        <m:r>
          <m:rPr>
            <m:sty m:val="p"/>
          </m:rPr>
          <w:rPr>
            <w:rFonts w:ascii="Cambria Math" w:hAnsi="Cambria Math"/>
            <w:color w:val="000000" w:themeColor="text1"/>
            <w:sz w:val="24"/>
            <w:szCs w:val="24"/>
          </w:rPr>
          <m:t xml:space="preserve">=21 * 0,4 * 0,8 * 1975,68 * 2,5 = 33190 руб./год </m:t>
        </m:r>
      </m:oMath>
      <w:r w:rsidR="00D73340" w:rsidRPr="00E02357">
        <w:rPr>
          <w:color w:val="000000" w:themeColor="text1"/>
          <w:sz w:val="24"/>
          <w:szCs w:val="24"/>
        </w:rPr>
        <w:t>.</w:t>
      </w:r>
    </w:p>
    <w:p w14:paraId="009C00EC" w14:textId="0605F089"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Сведем все полученные показатели эксплуатационных затрат после внедрения проекта в таблицу 3.</w:t>
      </w:r>
      <w:r w:rsidR="004278BB">
        <w:rPr>
          <w:color w:val="000000" w:themeColor="text1"/>
          <w:sz w:val="24"/>
          <w:szCs w:val="24"/>
        </w:rPr>
        <w:t>4</w:t>
      </w:r>
      <w:r w:rsidRPr="00E02357">
        <w:rPr>
          <w:color w:val="000000" w:themeColor="text1"/>
          <w:sz w:val="24"/>
          <w:szCs w:val="24"/>
        </w:rPr>
        <w:t>.</w:t>
      </w:r>
    </w:p>
    <w:p w14:paraId="03C475BB" w14:textId="77777777" w:rsidR="004278BB" w:rsidRDefault="00D73340" w:rsidP="00F3146B">
      <w:pPr>
        <w:pStyle w:val="a9"/>
        <w:spacing w:line="360" w:lineRule="auto"/>
        <w:ind w:firstLine="709"/>
        <w:jc w:val="right"/>
        <w:rPr>
          <w:color w:val="000000" w:themeColor="text1"/>
          <w:sz w:val="24"/>
          <w:szCs w:val="24"/>
        </w:rPr>
      </w:pPr>
      <w:r w:rsidRPr="00E02357">
        <w:rPr>
          <w:color w:val="000000" w:themeColor="text1"/>
          <w:sz w:val="24"/>
          <w:szCs w:val="24"/>
        </w:rPr>
        <w:t>Таблица 3.</w:t>
      </w:r>
      <w:r w:rsidR="004278BB">
        <w:rPr>
          <w:color w:val="000000" w:themeColor="text1"/>
          <w:sz w:val="24"/>
          <w:szCs w:val="24"/>
        </w:rPr>
        <w:t>4</w:t>
      </w:r>
    </w:p>
    <w:p w14:paraId="7BDC0BD0" w14:textId="4611C292" w:rsidR="00D73340" w:rsidRPr="00E02357" w:rsidRDefault="000F4AE5" w:rsidP="004278BB">
      <w:pPr>
        <w:pStyle w:val="a9"/>
        <w:spacing w:line="360" w:lineRule="auto"/>
        <w:ind w:firstLine="709"/>
        <w:jc w:val="center"/>
        <w:rPr>
          <w:color w:val="000000" w:themeColor="text1"/>
          <w:sz w:val="24"/>
          <w:szCs w:val="24"/>
        </w:rPr>
      </w:pPr>
      <w:r w:rsidRPr="00E02357">
        <w:rPr>
          <w:color w:val="000000" w:themeColor="text1"/>
          <w:sz w:val="24"/>
          <w:szCs w:val="24"/>
        </w:rPr>
        <w:t>Эк</w:t>
      </w:r>
      <w:r w:rsidR="00D73340" w:rsidRPr="00E02357">
        <w:rPr>
          <w:color w:val="000000" w:themeColor="text1"/>
          <w:sz w:val="24"/>
          <w:szCs w:val="24"/>
        </w:rPr>
        <w:t>сплуатационные затраты после внедрения проекта</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7084"/>
        <w:gridCol w:w="2261"/>
      </w:tblGrid>
      <w:tr w:rsidR="00811448" w:rsidRPr="00E02357" w14:paraId="7AB1DF23" w14:textId="77777777" w:rsidTr="00811448">
        <w:trPr>
          <w:trHeight w:val="20"/>
        </w:trPr>
        <w:tc>
          <w:tcPr>
            <w:tcW w:w="3790" w:type="pct"/>
            <w:vAlign w:val="center"/>
          </w:tcPr>
          <w:p w14:paraId="43BE1F9A" w14:textId="77777777" w:rsidR="00D73340" w:rsidRPr="00E02357" w:rsidRDefault="00D73340" w:rsidP="00E02357">
            <w:pPr>
              <w:pStyle w:val="TableParagraph"/>
              <w:spacing w:line="360" w:lineRule="auto"/>
              <w:jc w:val="center"/>
              <w:rPr>
                <w:color w:val="000000" w:themeColor="text1"/>
                <w:sz w:val="24"/>
                <w:szCs w:val="24"/>
              </w:rPr>
            </w:pPr>
            <w:r w:rsidRPr="00E02357">
              <w:rPr>
                <w:color w:val="000000" w:themeColor="text1"/>
                <w:sz w:val="24"/>
                <w:szCs w:val="24"/>
              </w:rPr>
              <w:t>Показатель</w:t>
            </w:r>
          </w:p>
        </w:tc>
        <w:tc>
          <w:tcPr>
            <w:tcW w:w="1210" w:type="pct"/>
            <w:vAlign w:val="center"/>
          </w:tcPr>
          <w:p w14:paraId="6FCF31AE" w14:textId="77777777" w:rsidR="00D73340" w:rsidRPr="00E02357" w:rsidRDefault="00D73340" w:rsidP="00E02357">
            <w:pPr>
              <w:pStyle w:val="TableParagraph"/>
              <w:spacing w:line="360" w:lineRule="auto"/>
              <w:jc w:val="center"/>
              <w:rPr>
                <w:color w:val="000000" w:themeColor="text1"/>
                <w:sz w:val="24"/>
                <w:szCs w:val="24"/>
              </w:rPr>
            </w:pPr>
            <w:r w:rsidRPr="00E02357">
              <w:rPr>
                <w:color w:val="000000" w:themeColor="text1"/>
                <w:sz w:val="24"/>
                <w:szCs w:val="24"/>
              </w:rPr>
              <w:t>Значение показателя, руб.</w:t>
            </w:r>
          </w:p>
        </w:tc>
      </w:tr>
      <w:tr w:rsidR="00811448" w:rsidRPr="00E02357" w14:paraId="46D5CDE0" w14:textId="77777777" w:rsidTr="00811448">
        <w:trPr>
          <w:trHeight w:val="20"/>
        </w:trPr>
        <w:tc>
          <w:tcPr>
            <w:tcW w:w="3790" w:type="pct"/>
          </w:tcPr>
          <w:p w14:paraId="14CA3688" w14:textId="77777777" w:rsidR="00D73340" w:rsidRPr="00E02357" w:rsidRDefault="00D73340" w:rsidP="00E02357">
            <w:pPr>
              <w:pStyle w:val="TableParagraph"/>
              <w:spacing w:line="360" w:lineRule="auto"/>
              <w:rPr>
                <w:color w:val="000000" w:themeColor="text1"/>
                <w:sz w:val="24"/>
                <w:szCs w:val="24"/>
              </w:rPr>
            </w:pPr>
            <w:r w:rsidRPr="00E02357">
              <w:rPr>
                <w:color w:val="000000" w:themeColor="text1"/>
                <w:sz w:val="24"/>
                <w:szCs w:val="24"/>
              </w:rPr>
              <w:t>Затраты на оплату труда специалистов, обслуживающих клиентов, включая суммы отчислений в фонды социального страхования и во внебюджетные фонды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С</m:t>
                  </m:r>
                </m:e>
                <m:sub>
                  <m:r>
                    <w:rPr>
                      <w:rFonts w:ascii="Cambria Math" w:hAnsi="Cambria Math"/>
                      <w:color w:val="000000" w:themeColor="text1"/>
                      <w:sz w:val="24"/>
                      <w:szCs w:val="24"/>
                    </w:rPr>
                    <m:t>ЗП</m:t>
                  </m:r>
                </m:sub>
              </m:sSub>
            </m:oMath>
            <w:r w:rsidRPr="00E02357">
              <w:rPr>
                <w:color w:val="000000" w:themeColor="text1"/>
                <w:sz w:val="24"/>
                <w:szCs w:val="24"/>
              </w:rPr>
              <w:t>)</w:t>
            </w:r>
          </w:p>
        </w:tc>
        <w:tc>
          <w:tcPr>
            <w:tcW w:w="1210" w:type="pct"/>
            <w:vAlign w:val="center"/>
          </w:tcPr>
          <w:p w14:paraId="2C9AB9C7" w14:textId="77777777" w:rsidR="00D73340" w:rsidRPr="00E02357" w:rsidRDefault="00D73340" w:rsidP="00E02357">
            <w:pPr>
              <w:pStyle w:val="TableParagraph"/>
              <w:spacing w:line="360" w:lineRule="auto"/>
              <w:jc w:val="center"/>
              <w:rPr>
                <w:color w:val="000000" w:themeColor="text1"/>
                <w:sz w:val="24"/>
                <w:szCs w:val="24"/>
              </w:rPr>
            </w:pPr>
            <w:r w:rsidRPr="00E02357">
              <w:rPr>
                <w:color w:val="000000" w:themeColor="text1"/>
                <w:sz w:val="24"/>
                <w:szCs w:val="24"/>
              </w:rPr>
              <w:t>630 000</w:t>
            </w:r>
          </w:p>
        </w:tc>
      </w:tr>
      <w:tr w:rsidR="00811448" w:rsidRPr="00E02357" w14:paraId="27A6AD28" w14:textId="77777777" w:rsidTr="00811448">
        <w:trPr>
          <w:trHeight w:val="20"/>
        </w:trPr>
        <w:tc>
          <w:tcPr>
            <w:tcW w:w="3790" w:type="pct"/>
          </w:tcPr>
          <w:p w14:paraId="1347E843" w14:textId="77777777" w:rsidR="00D73340" w:rsidRPr="00E02357" w:rsidRDefault="00D73340" w:rsidP="00E02357">
            <w:pPr>
              <w:pStyle w:val="TableParagraph"/>
              <w:spacing w:line="360" w:lineRule="auto"/>
              <w:rPr>
                <w:color w:val="000000" w:themeColor="text1"/>
                <w:sz w:val="24"/>
                <w:szCs w:val="24"/>
              </w:rPr>
            </w:pPr>
            <w:r w:rsidRPr="00E02357">
              <w:rPr>
                <w:color w:val="000000" w:themeColor="text1"/>
                <w:sz w:val="24"/>
                <w:szCs w:val="24"/>
              </w:rPr>
              <w:t>Амортизационные отчисления от стоимости технических средств и от нематериальных активов (</w:t>
            </w:r>
            <m:oMath>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Н</m:t>
                  </m:r>
                </m:e>
                <m:sub>
                  <m:r>
                    <m:rPr>
                      <m:sty m:val="p"/>
                    </m:rPr>
                    <w:rPr>
                      <w:rFonts w:ascii="Cambria Math" w:hAnsi="Cambria Math"/>
                      <w:color w:val="000000" w:themeColor="text1"/>
                      <w:sz w:val="24"/>
                      <w:szCs w:val="24"/>
                    </w:rPr>
                    <m:t>А</m:t>
                  </m:r>
                </m:sub>
              </m:sSub>
            </m:oMath>
            <w:r w:rsidRPr="00E02357">
              <w:rPr>
                <w:color w:val="000000" w:themeColor="text1"/>
                <w:sz w:val="24"/>
                <w:szCs w:val="24"/>
              </w:rPr>
              <w:t>)</w:t>
            </w:r>
          </w:p>
        </w:tc>
        <w:tc>
          <w:tcPr>
            <w:tcW w:w="1210" w:type="pct"/>
            <w:vAlign w:val="center"/>
          </w:tcPr>
          <w:p w14:paraId="48A61CAB" w14:textId="77777777" w:rsidR="00D73340" w:rsidRPr="00E02357" w:rsidRDefault="00D73340" w:rsidP="00E02357">
            <w:pPr>
              <w:pStyle w:val="TableParagraph"/>
              <w:spacing w:line="360" w:lineRule="auto"/>
              <w:jc w:val="center"/>
              <w:rPr>
                <w:color w:val="000000" w:themeColor="text1"/>
                <w:sz w:val="24"/>
                <w:szCs w:val="24"/>
              </w:rPr>
            </w:pPr>
            <w:r w:rsidRPr="00E02357">
              <w:rPr>
                <w:color w:val="000000" w:themeColor="text1"/>
                <w:sz w:val="24"/>
                <w:szCs w:val="24"/>
              </w:rPr>
              <w:t>148 200</w:t>
            </w:r>
          </w:p>
        </w:tc>
      </w:tr>
      <w:tr w:rsidR="00811448" w:rsidRPr="00E02357" w14:paraId="5C76BCDE" w14:textId="77777777" w:rsidTr="00811448">
        <w:trPr>
          <w:trHeight w:val="20"/>
        </w:trPr>
        <w:tc>
          <w:tcPr>
            <w:tcW w:w="3790" w:type="pct"/>
          </w:tcPr>
          <w:p w14:paraId="404D93A0" w14:textId="77777777" w:rsidR="00D73340" w:rsidRPr="00E02357" w:rsidRDefault="00D73340" w:rsidP="00E02357">
            <w:pPr>
              <w:pStyle w:val="TableParagraph"/>
              <w:spacing w:line="360" w:lineRule="auto"/>
              <w:rPr>
                <w:color w:val="000000" w:themeColor="text1"/>
                <w:sz w:val="24"/>
                <w:szCs w:val="24"/>
              </w:rPr>
            </w:pPr>
            <w:r w:rsidRPr="00E02357">
              <w:rPr>
                <w:color w:val="000000" w:themeColor="text1"/>
                <w:sz w:val="24"/>
                <w:szCs w:val="24"/>
              </w:rPr>
              <w:t>Сумма затрат на ремонт и техническое обслуживание персональных компьютеров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С</m:t>
                  </m:r>
                </m:e>
                <m:sub>
                  <m:r>
                    <w:rPr>
                      <w:rFonts w:ascii="Cambria Math" w:hAnsi="Cambria Math"/>
                      <w:color w:val="000000" w:themeColor="text1"/>
                      <w:sz w:val="24"/>
                      <w:szCs w:val="24"/>
                    </w:rPr>
                    <m:t>ТОиР</m:t>
                  </m:r>
                </m:sub>
              </m:sSub>
            </m:oMath>
            <w:r w:rsidRPr="00E02357">
              <w:rPr>
                <w:color w:val="000000" w:themeColor="text1"/>
                <w:sz w:val="24"/>
                <w:szCs w:val="24"/>
              </w:rPr>
              <w:t>)</w:t>
            </w:r>
          </w:p>
        </w:tc>
        <w:tc>
          <w:tcPr>
            <w:tcW w:w="1210" w:type="pct"/>
            <w:vAlign w:val="center"/>
          </w:tcPr>
          <w:p w14:paraId="7B252E86" w14:textId="77777777" w:rsidR="00D73340" w:rsidRPr="00E02357" w:rsidRDefault="00D73340" w:rsidP="00E02357">
            <w:pPr>
              <w:pStyle w:val="TableParagraph"/>
              <w:spacing w:line="360" w:lineRule="auto"/>
              <w:jc w:val="center"/>
              <w:rPr>
                <w:color w:val="000000" w:themeColor="text1"/>
                <w:sz w:val="24"/>
                <w:szCs w:val="24"/>
              </w:rPr>
            </w:pPr>
            <w:r w:rsidRPr="00E02357">
              <w:rPr>
                <w:color w:val="000000" w:themeColor="text1"/>
                <w:sz w:val="24"/>
                <w:szCs w:val="24"/>
              </w:rPr>
              <w:t>11 700</w:t>
            </w:r>
          </w:p>
        </w:tc>
      </w:tr>
      <w:tr w:rsidR="00811448" w:rsidRPr="00E02357" w14:paraId="5A872C18" w14:textId="77777777" w:rsidTr="00811448">
        <w:trPr>
          <w:trHeight w:val="20"/>
        </w:trPr>
        <w:tc>
          <w:tcPr>
            <w:tcW w:w="3790" w:type="pct"/>
          </w:tcPr>
          <w:p w14:paraId="523889F5" w14:textId="77777777" w:rsidR="00D73340" w:rsidRPr="00E02357" w:rsidRDefault="00D73340" w:rsidP="00E02357">
            <w:pPr>
              <w:pStyle w:val="TableParagraph"/>
              <w:spacing w:line="360" w:lineRule="auto"/>
              <w:rPr>
                <w:color w:val="000000" w:themeColor="text1"/>
                <w:sz w:val="24"/>
                <w:szCs w:val="24"/>
              </w:rPr>
            </w:pPr>
            <w:r w:rsidRPr="00E02357">
              <w:rPr>
                <w:color w:val="000000" w:themeColor="text1"/>
                <w:sz w:val="24"/>
                <w:szCs w:val="24"/>
              </w:rPr>
              <w:t>Затраты, связанные с расходом электроэнергии (</w:t>
            </w:r>
            <m:oMath>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С</m:t>
                  </m:r>
                </m:e>
                <m:sub>
                  <m:r>
                    <m:rPr>
                      <m:sty m:val="p"/>
                    </m:rPr>
                    <w:rPr>
                      <w:rFonts w:ascii="Cambria Math" w:hAnsi="Cambria Math"/>
                      <w:color w:val="000000" w:themeColor="text1"/>
                      <w:sz w:val="24"/>
                      <w:szCs w:val="24"/>
                    </w:rPr>
                    <m:t>ЭЛ</m:t>
                  </m:r>
                </m:sub>
              </m:sSub>
            </m:oMath>
            <w:r w:rsidRPr="00E02357">
              <w:rPr>
                <w:color w:val="000000" w:themeColor="text1"/>
                <w:sz w:val="24"/>
                <w:szCs w:val="24"/>
              </w:rPr>
              <w:t>)</w:t>
            </w:r>
          </w:p>
        </w:tc>
        <w:tc>
          <w:tcPr>
            <w:tcW w:w="1210" w:type="pct"/>
            <w:vAlign w:val="center"/>
          </w:tcPr>
          <w:p w14:paraId="5E1158C3" w14:textId="77777777" w:rsidR="00D73340" w:rsidRPr="00E02357" w:rsidRDefault="00D73340" w:rsidP="00E02357">
            <w:pPr>
              <w:pStyle w:val="TableParagraph"/>
              <w:spacing w:line="360" w:lineRule="auto"/>
              <w:jc w:val="center"/>
              <w:rPr>
                <w:color w:val="000000" w:themeColor="text1"/>
                <w:sz w:val="24"/>
                <w:szCs w:val="24"/>
              </w:rPr>
            </w:pPr>
            <w:r w:rsidRPr="00E02357">
              <w:rPr>
                <w:color w:val="000000" w:themeColor="text1"/>
                <w:sz w:val="24"/>
                <w:szCs w:val="24"/>
              </w:rPr>
              <w:t>33 190</w:t>
            </w:r>
          </w:p>
        </w:tc>
      </w:tr>
      <w:tr w:rsidR="00811448" w:rsidRPr="00E02357" w14:paraId="4F861B6F" w14:textId="77777777" w:rsidTr="00811448">
        <w:trPr>
          <w:trHeight w:val="20"/>
        </w:trPr>
        <w:tc>
          <w:tcPr>
            <w:tcW w:w="3790" w:type="pct"/>
          </w:tcPr>
          <w:p w14:paraId="0EB38D35" w14:textId="77777777" w:rsidR="00D73340" w:rsidRPr="00E02357" w:rsidRDefault="00D73340" w:rsidP="00E02357">
            <w:pPr>
              <w:pStyle w:val="TableParagraph"/>
              <w:spacing w:line="360" w:lineRule="auto"/>
              <w:rPr>
                <w:color w:val="000000" w:themeColor="text1"/>
                <w:sz w:val="24"/>
                <w:szCs w:val="24"/>
              </w:rPr>
            </w:pPr>
            <w:r w:rsidRPr="00E02357">
              <w:rPr>
                <w:color w:val="000000" w:themeColor="text1"/>
                <w:sz w:val="24"/>
                <w:szCs w:val="24"/>
              </w:rPr>
              <w:t>Накладные расходы, составляющие 60%-100% от оплаты труда персонала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С</m:t>
                  </m:r>
                </m:e>
                <m:sub>
                  <m:r>
                    <w:rPr>
                      <w:rFonts w:ascii="Cambria Math" w:hAnsi="Cambria Math"/>
                      <w:color w:val="000000" w:themeColor="text1"/>
                      <w:sz w:val="24"/>
                      <w:szCs w:val="24"/>
                    </w:rPr>
                    <m:t>Н</m:t>
                  </m:r>
                </m:sub>
              </m:sSub>
            </m:oMath>
            <w:r w:rsidRPr="00E02357">
              <w:rPr>
                <w:color w:val="000000" w:themeColor="text1"/>
                <w:sz w:val="24"/>
                <w:szCs w:val="24"/>
              </w:rPr>
              <w:t>)</w:t>
            </w:r>
          </w:p>
        </w:tc>
        <w:tc>
          <w:tcPr>
            <w:tcW w:w="1210" w:type="pct"/>
            <w:vAlign w:val="center"/>
          </w:tcPr>
          <w:p w14:paraId="193CE0BB" w14:textId="77777777" w:rsidR="00D73340" w:rsidRPr="00E02357" w:rsidRDefault="00D73340" w:rsidP="00E02357">
            <w:pPr>
              <w:pStyle w:val="TableParagraph"/>
              <w:spacing w:line="360" w:lineRule="auto"/>
              <w:jc w:val="center"/>
              <w:rPr>
                <w:color w:val="000000" w:themeColor="text1"/>
                <w:sz w:val="24"/>
                <w:szCs w:val="24"/>
              </w:rPr>
            </w:pPr>
            <w:r w:rsidRPr="00E02357">
              <w:rPr>
                <w:color w:val="000000" w:themeColor="text1"/>
                <w:sz w:val="24"/>
                <w:szCs w:val="24"/>
              </w:rPr>
              <w:t>270 000</w:t>
            </w:r>
          </w:p>
        </w:tc>
      </w:tr>
      <w:tr w:rsidR="00811448" w:rsidRPr="00E02357" w14:paraId="5E3D3820" w14:textId="77777777" w:rsidTr="00811448">
        <w:trPr>
          <w:trHeight w:val="20"/>
        </w:trPr>
        <w:tc>
          <w:tcPr>
            <w:tcW w:w="3790" w:type="pct"/>
          </w:tcPr>
          <w:p w14:paraId="66D73F53" w14:textId="77777777" w:rsidR="00D73340" w:rsidRPr="00E02357" w:rsidRDefault="00D73340" w:rsidP="00E02357">
            <w:pPr>
              <w:pStyle w:val="TableParagraph"/>
              <w:spacing w:line="360" w:lineRule="auto"/>
              <w:rPr>
                <w:color w:val="000000" w:themeColor="text1"/>
                <w:sz w:val="24"/>
                <w:szCs w:val="24"/>
              </w:rPr>
            </w:pPr>
            <w:r w:rsidRPr="00E02357">
              <w:rPr>
                <w:color w:val="000000" w:themeColor="text1"/>
                <w:sz w:val="24"/>
                <w:szCs w:val="24"/>
              </w:rPr>
              <w:t>Итого:</w:t>
            </w:r>
          </w:p>
        </w:tc>
        <w:tc>
          <w:tcPr>
            <w:tcW w:w="1210" w:type="pct"/>
            <w:vAlign w:val="center"/>
          </w:tcPr>
          <w:p w14:paraId="6AA5305C" w14:textId="77777777" w:rsidR="00D73340" w:rsidRPr="00E02357" w:rsidRDefault="00D73340" w:rsidP="00E02357">
            <w:pPr>
              <w:pStyle w:val="TableParagraph"/>
              <w:spacing w:line="360" w:lineRule="auto"/>
              <w:jc w:val="center"/>
              <w:rPr>
                <w:color w:val="000000" w:themeColor="text1"/>
                <w:sz w:val="24"/>
                <w:szCs w:val="24"/>
              </w:rPr>
            </w:pPr>
            <w:r w:rsidRPr="00E02357">
              <w:rPr>
                <w:color w:val="000000" w:themeColor="text1"/>
                <w:sz w:val="24"/>
                <w:szCs w:val="24"/>
              </w:rPr>
              <w:t>1 093 090</w:t>
            </w:r>
          </w:p>
        </w:tc>
      </w:tr>
    </w:tbl>
    <w:p w14:paraId="6D9F0362" w14:textId="77777777" w:rsidR="00D73340" w:rsidRPr="00E02357" w:rsidRDefault="00D73340" w:rsidP="00E02357">
      <w:pPr>
        <w:pStyle w:val="a9"/>
        <w:spacing w:line="360" w:lineRule="auto"/>
        <w:ind w:firstLine="709"/>
        <w:jc w:val="both"/>
        <w:rPr>
          <w:color w:val="000000" w:themeColor="text1"/>
          <w:sz w:val="24"/>
          <w:szCs w:val="24"/>
        </w:rPr>
      </w:pPr>
    </w:p>
    <w:p w14:paraId="0851A5B0"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 xml:space="preserve">Таким образом, сумма затрат после внедрения проекта, то есть при полной автоматизации процесса </w:t>
      </w:r>
      <w:r w:rsidR="001F2FA3" w:rsidRPr="00E02357">
        <w:rPr>
          <w:color w:val="000000" w:themeColor="text1"/>
          <w:sz w:val="24"/>
          <w:szCs w:val="24"/>
        </w:rPr>
        <w:t>взаимодействия с клиентами</w:t>
      </w:r>
      <w:r w:rsidRPr="00E02357">
        <w:rPr>
          <w:color w:val="000000" w:themeColor="text1"/>
          <w:sz w:val="24"/>
          <w:szCs w:val="24"/>
        </w:rPr>
        <w:t xml:space="preserve"> </w:t>
      </w:r>
      <w:r w:rsidR="001F2FA3" w:rsidRPr="00E02357">
        <w:rPr>
          <w:color w:val="000000" w:themeColor="text1"/>
          <w:sz w:val="24"/>
          <w:szCs w:val="24"/>
        </w:rPr>
        <w:t>ПАО «ТрансКонтейнер»</w:t>
      </w:r>
      <w:r w:rsidRPr="00E02357">
        <w:rPr>
          <w:color w:val="000000" w:themeColor="text1"/>
          <w:sz w:val="24"/>
          <w:szCs w:val="24"/>
        </w:rPr>
        <w:t xml:space="preserve"> равна 1 093 090 руб./год.</w:t>
      </w:r>
    </w:p>
    <w:p w14:paraId="3F4E17BF"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Расчет результирующих показателей эффективности проекта следует начать с определения годового экономического эффекта по формуле:</w:t>
      </w:r>
    </w:p>
    <w:p w14:paraId="31F1C6D1" w14:textId="77777777" w:rsidR="00D73340" w:rsidRPr="00E02357" w:rsidRDefault="00D73340" w:rsidP="00E02357">
      <w:pPr>
        <w:pStyle w:val="a9"/>
        <w:spacing w:line="360" w:lineRule="auto"/>
        <w:ind w:firstLine="709"/>
        <w:jc w:val="both"/>
        <w:rPr>
          <w:color w:val="000000" w:themeColor="text1"/>
          <w:sz w:val="24"/>
          <w:szCs w:val="24"/>
        </w:rPr>
      </w:pPr>
    </w:p>
    <w:p w14:paraId="2364FDE5" w14:textId="77777777" w:rsidR="00D73340" w:rsidRPr="00E02357" w:rsidRDefault="00A55217" w:rsidP="00E02357">
      <w:pPr>
        <w:pStyle w:val="a9"/>
        <w:spacing w:line="360" w:lineRule="auto"/>
        <w:ind w:firstLine="709"/>
        <w:jc w:val="right"/>
        <w:rPr>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Э</m:t>
            </m:r>
          </m:e>
          <m:sub>
            <m:r>
              <w:rPr>
                <w:rFonts w:ascii="Cambria Math" w:hAnsi="Cambria Math"/>
                <w:color w:val="000000" w:themeColor="text1"/>
                <w:sz w:val="24"/>
                <w:szCs w:val="24"/>
              </w:rPr>
              <m:t>Г</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З</m:t>
            </m:r>
          </m:e>
          <m:sub>
            <m:r>
              <w:rPr>
                <w:rFonts w:ascii="Cambria Math" w:hAnsi="Cambria Math"/>
                <w:color w:val="000000" w:themeColor="text1"/>
                <w:sz w:val="24"/>
                <w:szCs w:val="24"/>
              </w:rPr>
              <m:t>баз</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З</m:t>
            </m:r>
          </m:e>
          <m:sub>
            <m:r>
              <w:rPr>
                <w:rFonts w:ascii="Cambria Math" w:hAnsi="Cambria Math"/>
                <w:color w:val="000000" w:themeColor="text1"/>
                <w:sz w:val="24"/>
                <w:szCs w:val="24"/>
              </w:rPr>
              <m:t>отч</m:t>
            </m:r>
          </m:sub>
        </m:sSub>
      </m:oMath>
      <w:r w:rsidR="00D73340" w:rsidRPr="00E02357">
        <w:rPr>
          <w:color w:val="000000" w:themeColor="text1"/>
          <w:sz w:val="24"/>
          <w:szCs w:val="24"/>
        </w:rPr>
        <w:t xml:space="preserve">                                        (3.11)</w:t>
      </w:r>
    </w:p>
    <w:p w14:paraId="746CF5FB" w14:textId="77777777" w:rsidR="00D73340" w:rsidRPr="00E02357" w:rsidRDefault="00D73340" w:rsidP="00E02357">
      <w:pPr>
        <w:pStyle w:val="a9"/>
        <w:spacing w:line="360" w:lineRule="auto"/>
        <w:ind w:firstLine="709"/>
        <w:jc w:val="both"/>
        <w:rPr>
          <w:color w:val="000000" w:themeColor="text1"/>
          <w:sz w:val="24"/>
          <w:szCs w:val="24"/>
        </w:rPr>
      </w:pPr>
    </w:p>
    <w:p w14:paraId="13259C71"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 xml:space="preserve">где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З</m:t>
            </m:r>
          </m:e>
          <m:sub>
            <m:r>
              <w:rPr>
                <w:rFonts w:ascii="Cambria Math" w:hAnsi="Cambria Math"/>
                <w:color w:val="000000" w:themeColor="text1"/>
                <w:sz w:val="24"/>
                <w:szCs w:val="24"/>
              </w:rPr>
              <m:t>баз</m:t>
            </m:r>
          </m:sub>
        </m:sSub>
      </m:oMath>
      <w:r w:rsidRPr="00E02357">
        <w:rPr>
          <w:color w:val="000000" w:themeColor="text1"/>
          <w:sz w:val="24"/>
          <w:szCs w:val="24"/>
        </w:rPr>
        <w:t xml:space="preserve"> - затраты базового варианта, принимаем З</w:t>
      </w:r>
      <w:r w:rsidRPr="00E02357">
        <w:rPr>
          <w:color w:val="000000" w:themeColor="text1"/>
          <w:sz w:val="24"/>
          <w:szCs w:val="24"/>
          <w:vertAlign w:val="subscript"/>
        </w:rPr>
        <w:t>Б</w:t>
      </w:r>
      <w:r w:rsidRPr="00E02357">
        <w:rPr>
          <w:color w:val="000000" w:themeColor="text1"/>
          <w:sz w:val="24"/>
          <w:szCs w:val="24"/>
        </w:rPr>
        <w:t xml:space="preserve"> = С</w:t>
      </w:r>
      <w:r w:rsidRPr="00E02357">
        <w:rPr>
          <w:color w:val="000000" w:themeColor="text1"/>
          <w:sz w:val="24"/>
          <w:szCs w:val="24"/>
          <w:vertAlign w:val="subscript"/>
        </w:rPr>
        <w:t>Б</w:t>
      </w:r>
      <w:r w:rsidRPr="00E02357">
        <w:rPr>
          <w:color w:val="000000" w:themeColor="text1"/>
          <w:sz w:val="24"/>
          <w:szCs w:val="24"/>
        </w:rPr>
        <w:t xml:space="preserve">; </w:t>
      </w:r>
    </w:p>
    <w:p w14:paraId="24EF5113" w14:textId="77777777" w:rsidR="00D73340" w:rsidRPr="00E02357" w:rsidRDefault="00A55217" w:rsidP="00E02357">
      <w:pPr>
        <w:pStyle w:val="a9"/>
        <w:spacing w:line="360" w:lineRule="auto"/>
        <w:ind w:firstLine="709"/>
        <w:jc w:val="both"/>
        <w:rPr>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З</m:t>
            </m:r>
          </m:e>
          <m:sub>
            <m:r>
              <w:rPr>
                <w:rFonts w:ascii="Cambria Math" w:hAnsi="Cambria Math"/>
                <w:color w:val="000000" w:themeColor="text1"/>
                <w:sz w:val="24"/>
                <w:szCs w:val="24"/>
              </w:rPr>
              <m:t>отч</m:t>
            </m:r>
          </m:sub>
        </m:sSub>
      </m:oMath>
      <w:r w:rsidR="00D73340" w:rsidRPr="00E02357">
        <w:rPr>
          <w:color w:val="000000" w:themeColor="text1"/>
          <w:sz w:val="24"/>
          <w:szCs w:val="24"/>
        </w:rPr>
        <w:t xml:space="preserve"> – затраты предлагаемого варианта.</w:t>
      </w:r>
    </w:p>
    <w:p w14:paraId="0C061E52"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Затраты предлагаемого варианта определим по формуле:</w:t>
      </w:r>
    </w:p>
    <w:p w14:paraId="61C5F027" w14:textId="77777777" w:rsidR="00D73340" w:rsidRPr="00E02357" w:rsidRDefault="00D73340" w:rsidP="00E02357">
      <w:pPr>
        <w:pStyle w:val="a9"/>
        <w:spacing w:line="360" w:lineRule="auto"/>
        <w:ind w:firstLine="709"/>
        <w:jc w:val="both"/>
        <w:rPr>
          <w:color w:val="000000" w:themeColor="text1"/>
          <w:sz w:val="24"/>
          <w:szCs w:val="24"/>
        </w:rPr>
      </w:pPr>
    </w:p>
    <w:p w14:paraId="019AE323" w14:textId="77777777" w:rsidR="00D73340" w:rsidRPr="00E02357" w:rsidRDefault="00A55217" w:rsidP="00E02357">
      <w:pPr>
        <w:pStyle w:val="a9"/>
        <w:spacing w:line="360" w:lineRule="auto"/>
        <w:ind w:firstLine="709"/>
        <w:jc w:val="right"/>
        <w:rPr>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З</m:t>
            </m:r>
          </m:e>
          <m:sub>
            <m:r>
              <w:rPr>
                <w:rFonts w:ascii="Cambria Math" w:hAnsi="Cambria Math"/>
                <w:color w:val="000000" w:themeColor="text1"/>
                <w:sz w:val="24"/>
                <w:szCs w:val="24"/>
              </w:rPr>
              <m:t>отч</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С</m:t>
            </m:r>
          </m:e>
          <m:sub>
            <m:r>
              <w:rPr>
                <w:rFonts w:ascii="Cambria Math" w:hAnsi="Cambria Math"/>
                <w:color w:val="000000" w:themeColor="text1"/>
                <w:sz w:val="24"/>
                <w:szCs w:val="24"/>
              </w:rPr>
              <m:t>П</m:t>
            </m:r>
          </m:sub>
        </m:sSub>
        <m:r>
          <w:rPr>
            <w:rFonts w:ascii="Cambria Math" w:hAnsi="Cambria Math"/>
            <w:color w:val="000000" w:themeColor="text1"/>
            <w:sz w:val="24"/>
            <w:szCs w:val="24"/>
          </w:rPr>
          <m:t>+Е*</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К</m:t>
            </m:r>
          </m:e>
          <m:sub>
            <m:r>
              <w:rPr>
                <w:rFonts w:ascii="Cambria Math" w:hAnsi="Cambria Math"/>
                <w:color w:val="000000" w:themeColor="text1"/>
                <w:sz w:val="24"/>
                <w:szCs w:val="24"/>
              </w:rPr>
              <m:t>П</m:t>
            </m:r>
          </m:sub>
        </m:sSub>
      </m:oMath>
      <w:r w:rsidR="00D73340" w:rsidRPr="00E02357">
        <w:rPr>
          <w:color w:val="000000" w:themeColor="text1"/>
          <w:sz w:val="24"/>
          <w:szCs w:val="24"/>
        </w:rPr>
        <w:t xml:space="preserve">                                        (3.12)</w:t>
      </w:r>
    </w:p>
    <w:p w14:paraId="2E085676" w14:textId="77777777" w:rsidR="00D73340" w:rsidRPr="00E02357" w:rsidRDefault="00D73340" w:rsidP="00E02357">
      <w:pPr>
        <w:pStyle w:val="a9"/>
        <w:spacing w:line="360" w:lineRule="auto"/>
        <w:ind w:firstLine="709"/>
        <w:jc w:val="both"/>
        <w:rPr>
          <w:color w:val="000000" w:themeColor="text1"/>
          <w:sz w:val="24"/>
          <w:szCs w:val="24"/>
        </w:rPr>
      </w:pPr>
    </w:p>
    <w:p w14:paraId="10E9AECF"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 xml:space="preserve">где </w:t>
      </w:r>
      <m:oMath>
        <m:r>
          <w:rPr>
            <w:rFonts w:ascii="Cambria Math" w:hAnsi="Cambria Math"/>
            <w:color w:val="000000" w:themeColor="text1"/>
            <w:sz w:val="24"/>
            <w:szCs w:val="24"/>
          </w:rPr>
          <m:t>Е</m:t>
        </m:r>
      </m:oMath>
      <w:r w:rsidRPr="00E02357">
        <w:rPr>
          <w:color w:val="000000" w:themeColor="text1"/>
          <w:sz w:val="24"/>
          <w:szCs w:val="24"/>
        </w:rPr>
        <w:t xml:space="preserve"> – норма прибыли;</w:t>
      </w:r>
    </w:p>
    <w:p w14:paraId="6FE3F42E" w14:textId="77777777" w:rsidR="00D73340" w:rsidRPr="00E02357" w:rsidRDefault="00A55217" w:rsidP="00E02357">
      <w:pPr>
        <w:pStyle w:val="a9"/>
        <w:spacing w:line="360" w:lineRule="auto"/>
        <w:ind w:firstLine="709"/>
        <w:jc w:val="both"/>
        <w:rPr>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К</m:t>
            </m:r>
          </m:e>
          <m:sub>
            <m:r>
              <w:rPr>
                <w:rFonts w:ascii="Cambria Math" w:hAnsi="Cambria Math"/>
                <w:color w:val="000000" w:themeColor="text1"/>
                <w:sz w:val="24"/>
                <w:szCs w:val="24"/>
              </w:rPr>
              <m:t>П</m:t>
            </m:r>
          </m:sub>
        </m:sSub>
      </m:oMath>
      <w:r w:rsidR="00D73340" w:rsidRPr="00E02357">
        <w:rPr>
          <w:color w:val="000000" w:themeColor="text1"/>
          <w:sz w:val="24"/>
          <w:szCs w:val="24"/>
        </w:rPr>
        <w:t>- сумма капитальных затрат;</w:t>
      </w:r>
    </w:p>
    <w:p w14:paraId="171B7B04" w14:textId="77777777" w:rsidR="00D73340" w:rsidRPr="00E02357" w:rsidRDefault="00A55217" w:rsidP="00E02357">
      <w:pPr>
        <w:pStyle w:val="a9"/>
        <w:spacing w:line="360" w:lineRule="auto"/>
        <w:ind w:firstLine="709"/>
        <w:jc w:val="both"/>
        <w:rPr>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С</m:t>
            </m:r>
          </m:e>
          <m:sub>
            <m:r>
              <w:rPr>
                <w:rFonts w:ascii="Cambria Math" w:hAnsi="Cambria Math"/>
                <w:color w:val="000000" w:themeColor="text1"/>
                <w:sz w:val="24"/>
                <w:szCs w:val="24"/>
              </w:rPr>
              <m:t>П</m:t>
            </m:r>
          </m:sub>
        </m:sSub>
      </m:oMath>
      <w:r w:rsidR="00D73340" w:rsidRPr="00E02357">
        <w:rPr>
          <w:color w:val="000000" w:themeColor="text1"/>
          <w:sz w:val="24"/>
          <w:szCs w:val="24"/>
        </w:rPr>
        <w:t xml:space="preserve"> - сумма затрат на обслуживание клиента после внедрения проекта.</w:t>
      </w:r>
    </w:p>
    <w:p w14:paraId="144B12B6" w14:textId="77777777" w:rsidR="00D73340" w:rsidRPr="00E02357" w:rsidRDefault="00A55217" w:rsidP="00E02357">
      <w:pPr>
        <w:pStyle w:val="a9"/>
        <w:spacing w:line="360" w:lineRule="auto"/>
        <w:ind w:firstLine="709"/>
        <w:jc w:val="both"/>
        <w:rPr>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З</m:t>
            </m:r>
          </m:e>
          <m:sub>
            <m:r>
              <w:rPr>
                <w:rFonts w:ascii="Cambria Math" w:hAnsi="Cambria Math"/>
                <w:color w:val="000000" w:themeColor="text1"/>
                <w:sz w:val="24"/>
                <w:szCs w:val="24"/>
              </w:rPr>
              <m:t>отч</m:t>
            </m:r>
          </m:sub>
        </m:sSub>
        <m:r>
          <m:rPr>
            <m:sty m:val="p"/>
          </m:rPr>
          <w:rPr>
            <w:rFonts w:ascii="Cambria Math" w:hAnsi="Cambria Math"/>
            <w:color w:val="000000" w:themeColor="text1"/>
            <w:sz w:val="24"/>
            <w:szCs w:val="24"/>
          </w:rPr>
          <m:t>= 1 093 090 + 0,17 * 151 284 = 1 118 808 руб./год</m:t>
        </m:r>
      </m:oMath>
      <w:r w:rsidR="00D73340" w:rsidRPr="00E02357">
        <w:rPr>
          <w:color w:val="000000" w:themeColor="text1"/>
          <w:sz w:val="24"/>
          <w:szCs w:val="24"/>
        </w:rPr>
        <w:t>.</w:t>
      </w:r>
    </w:p>
    <w:p w14:paraId="1F1983D2" w14:textId="77777777" w:rsidR="00D73340" w:rsidRPr="00E02357" w:rsidRDefault="00A55217" w:rsidP="00E02357">
      <w:pPr>
        <w:pStyle w:val="a9"/>
        <w:spacing w:line="360" w:lineRule="auto"/>
        <w:ind w:firstLine="709"/>
        <w:jc w:val="both"/>
        <w:rPr>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Э</m:t>
            </m:r>
          </m:e>
          <m:sub>
            <m:r>
              <w:rPr>
                <w:rFonts w:ascii="Cambria Math" w:hAnsi="Cambria Math"/>
                <w:color w:val="000000" w:themeColor="text1"/>
                <w:sz w:val="24"/>
                <w:szCs w:val="24"/>
              </w:rPr>
              <m:t>Г</m:t>
            </m:r>
          </m:sub>
        </m:sSub>
        <m:r>
          <m:rPr>
            <m:sty m:val="p"/>
          </m:rPr>
          <w:rPr>
            <w:rFonts w:ascii="Cambria Math" w:hAnsi="Cambria Math"/>
            <w:color w:val="000000" w:themeColor="text1"/>
            <w:sz w:val="24"/>
            <w:szCs w:val="24"/>
          </w:rPr>
          <m:t>= 1 462 680 – 1 118 808 = 343 872 руб./год</m:t>
        </m:r>
      </m:oMath>
      <w:r w:rsidR="00D73340" w:rsidRPr="00E02357">
        <w:rPr>
          <w:color w:val="000000" w:themeColor="text1"/>
          <w:sz w:val="24"/>
          <w:szCs w:val="24"/>
        </w:rPr>
        <w:t xml:space="preserve">. </w:t>
      </w:r>
    </w:p>
    <w:p w14:paraId="30E2CF81"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Относительными показателями экономической эффективности проекта являются: расчетная прибыльность и срок окупаемости проекта.</w:t>
      </w:r>
    </w:p>
    <w:p w14:paraId="083F54E5"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Расчетную прибыльность определим по формуле:</w:t>
      </w:r>
    </w:p>
    <w:p w14:paraId="00A87E2E" w14:textId="77777777" w:rsidR="00D73340" w:rsidRPr="00E02357" w:rsidRDefault="00D73340" w:rsidP="00E02357">
      <w:pPr>
        <w:pStyle w:val="a9"/>
        <w:spacing w:line="360" w:lineRule="auto"/>
        <w:ind w:firstLine="709"/>
        <w:jc w:val="both"/>
        <w:rPr>
          <w:color w:val="000000" w:themeColor="text1"/>
          <w:sz w:val="24"/>
          <w:szCs w:val="24"/>
        </w:rPr>
      </w:pPr>
    </w:p>
    <w:p w14:paraId="5AFD6BE6" w14:textId="77777777" w:rsidR="00D73340" w:rsidRPr="00E02357" w:rsidRDefault="00A55217" w:rsidP="00E02357">
      <w:pPr>
        <w:pStyle w:val="a9"/>
        <w:spacing w:line="360" w:lineRule="auto"/>
        <w:ind w:firstLine="709"/>
        <w:jc w:val="right"/>
        <w:rPr>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Е</m:t>
            </m:r>
          </m:e>
          <m:sub>
            <m:r>
              <w:rPr>
                <w:rFonts w:ascii="Cambria Math" w:hAnsi="Cambria Math"/>
                <w:color w:val="000000" w:themeColor="text1"/>
                <w:sz w:val="24"/>
                <w:szCs w:val="24"/>
              </w:rPr>
              <m:t>р</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Э</m:t>
            </m:r>
          </m:e>
          <m:sub>
            <m:r>
              <w:rPr>
                <w:rFonts w:ascii="Cambria Math" w:hAnsi="Cambria Math"/>
                <w:color w:val="000000" w:themeColor="text1"/>
                <w:sz w:val="24"/>
                <w:szCs w:val="24"/>
              </w:rPr>
              <m:t>год</m:t>
            </m:r>
          </m:sub>
        </m:sSub>
        <m:r>
          <m:rPr>
            <m:sty m:val="p"/>
          </m:rPr>
          <w:rPr>
            <w:rFonts w:ascii="Cambria Math" w:hAnsi="Cambria Math"/>
            <w:color w:val="000000" w:themeColor="text1"/>
            <w:sz w:val="24"/>
            <w:szCs w:val="24"/>
          </w:rPr>
          <m:t xml:space="preserve">/ </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К</m:t>
            </m:r>
          </m:e>
          <m:sub>
            <m:r>
              <w:rPr>
                <w:rFonts w:ascii="Cambria Math" w:hAnsi="Cambria Math"/>
                <w:color w:val="000000" w:themeColor="text1"/>
                <w:sz w:val="24"/>
                <w:szCs w:val="24"/>
              </w:rPr>
              <m:t>П</m:t>
            </m:r>
          </m:sub>
        </m:sSub>
      </m:oMath>
      <w:r w:rsidR="00D73340" w:rsidRPr="00E02357">
        <w:rPr>
          <w:color w:val="000000" w:themeColor="text1"/>
          <w:sz w:val="24"/>
          <w:szCs w:val="24"/>
        </w:rPr>
        <w:t xml:space="preserve">                                        (3.12)</w:t>
      </w:r>
    </w:p>
    <w:p w14:paraId="47213172" w14:textId="77777777" w:rsidR="00D73340" w:rsidRPr="00E02357" w:rsidRDefault="00D73340" w:rsidP="00E02357">
      <w:pPr>
        <w:pStyle w:val="a9"/>
        <w:spacing w:line="360" w:lineRule="auto"/>
        <w:ind w:firstLine="709"/>
        <w:jc w:val="both"/>
        <w:rPr>
          <w:color w:val="000000" w:themeColor="text1"/>
          <w:sz w:val="24"/>
          <w:szCs w:val="24"/>
        </w:rPr>
      </w:pPr>
    </w:p>
    <w:p w14:paraId="5F72AE04"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 xml:space="preserve">где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Э</m:t>
            </m:r>
          </m:e>
          <m:sub>
            <m:r>
              <w:rPr>
                <w:rFonts w:ascii="Cambria Math" w:hAnsi="Cambria Math"/>
                <w:color w:val="000000" w:themeColor="text1"/>
                <w:sz w:val="24"/>
                <w:szCs w:val="24"/>
              </w:rPr>
              <m:t>год</m:t>
            </m:r>
          </m:sub>
        </m:sSub>
      </m:oMath>
      <w:r w:rsidRPr="00E02357">
        <w:rPr>
          <w:color w:val="000000" w:themeColor="text1"/>
          <w:sz w:val="24"/>
          <w:szCs w:val="24"/>
        </w:rPr>
        <w:t xml:space="preserve"> - годовой экономический эффект; </w:t>
      </w:r>
    </w:p>
    <w:p w14:paraId="4D8AB3DB" w14:textId="77777777" w:rsidR="00D73340" w:rsidRPr="00E02357" w:rsidRDefault="00A55217" w:rsidP="00E02357">
      <w:pPr>
        <w:pStyle w:val="a9"/>
        <w:spacing w:line="360" w:lineRule="auto"/>
        <w:ind w:firstLine="709"/>
        <w:jc w:val="both"/>
        <w:rPr>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К</m:t>
            </m:r>
          </m:e>
          <m:sub>
            <m:r>
              <w:rPr>
                <w:rFonts w:ascii="Cambria Math" w:hAnsi="Cambria Math"/>
                <w:color w:val="000000" w:themeColor="text1"/>
                <w:sz w:val="24"/>
                <w:szCs w:val="24"/>
              </w:rPr>
              <m:t>П</m:t>
            </m:r>
          </m:sub>
        </m:sSub>
      </m:oMath>
      <w:r w:rsidR="00D73340" w:rsidRPr="00E02357">
        <w:rPr>
          <w:color w:val="000000" w:themeColor="text1"/>
          <w:sz w:val="24"/>
          <w:szCs w:val="24"/>
        </w:rPr>
        <w:t>- сумма капитальных затрат.</w:t>
      </w:r>
    </w:p>
    <w:p w14:paraId="5D22C1AE" w14:textId="77777777" w:rsidR="00D73340" w:rsidRPr="00E02357" w:rsidRDefault="00A55217" w:rsidP="00E02357">
      <w:pPr>
        <w:pStyle w:val="a9"/>
        <w:spacing w:line="360" w:lineRule="auto"/>
        <w:ind w:firstLine="709"/>
        <w:jc w:val="both"/>
        <w:rPr>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Е</m:t>
            </m:r>
          </m:e>
          <m:sub>
            <m:r>
              <w:rPr>
                <w:rFonts w:ascii="Cambria Math" w:hAnsi="Cambria Math"/>
                <w:color w:val="000000" w:themeColor="text1"/>
                <w:sz w:val="24"/>
                <w:szCs w:val="24"/>
              </w:rPr>
              <m:t>р</m:t>
            </m:r>
          </m:sub>
        </m:sSub>
        <m:r>
          <m:rPr>
            <m:sty m:val="p"/>
          </m:rPr>
          <w:rPr>
            <w:rFonts w:ascii="Cambria Math" w:hAnsi="Cambria Math"/>
            <w:color w:val="000000" w:themeColor="text1"/>
            <w:sz w:val="24"/>
            <w:szCs w:val="24"/>
          </w:rPr>
          <m:t>= 343 872/151 284 = 2,27.</m:t>
        </m:r>
      </m:oMath>
      <w:r w:rsidR="00D73340" w:rsidRPr="00E02357">
        <w:rPr>
          <w:color w:val="000000" w:themeColor="text1"/>
          <w:sz w:val="24"/>
          <w:szCs w:val="24"/>
        </w:rPr>
        <w:t xml:space="preserve"> </w:t>
      </w:r>
    </w:p>
    <w:p w14:paraId="196D2A59"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Срок окупаемости проекта определим по формуле:</w:t>
      </w:r>
    </w:p>
    <w:p w14:paraId="0BFE4EA9" w14:textId="77777777" w:rsidR="00D73340" w:rsidRPr="00E02357" w:rsidRDefault="00D73340" w:rsidP="00E02357">
      <w:pPr>
        <w:pStyle w:val="a9"/>
        <w:spacing w:line="360" w:lineRule="auto"/>
        <w:ind w:firstLine="709"/>
        <w:jc w:val="both"/>
        <w:rPr>
          <w:color w:val="000000" w:themeColor="text1"/>
          <w:sz w:val="24"/>
          <w:szCs w:val="24"/>
        </w:rPr>
      </w:pPr>
    </w:p>
    <w:p w14:paraId="361C50F5" w14:textId="77777777" w:rsidR="00D73340" w:rsidRPr="00E02357" w:rsidRDefault="00A55217" w:rsidP="00E02357">
      <w:pPr>
        <w:pStyle w:val="a9"/>
        <w:spacing w:line="360" w:lineRule="auto"/>
        <w:ind w:firstLine="709"/>
        <w:jc w:val="right"/>
        <w:rPr>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Т</m:t>
            </m:r>
          </m:e>
          <m:sub>
            <m:r>
              <w:rPr>
                <w:rFonts w:ascii="Cambria Math" w:hAnsi="Cambria Math"/>
                <w:color w:val="000000" w:themeColor="text1"/>
                <w:sz w:val="24"/>
                <w:szCs w:val="24"/>
              </w:rPr>
              <m:t>о</m:t>
            </m:r>
          </m:sub>
        </m:sSub>
        <m:r>
          <w:rPr>
            <w:rFonts w:ascii="Cambria Math" w:hAnsi="Cambria Math"/>
            <w:color w:val="000000" w:themeColor="text1"/>
            <w:sz w:val="24"/>
            <w:szCs w:val="24"/>
          </w:rPr>
          <m:t>=</m:t>
        </m:r>
        <m:f>
          <m:fPr>
            <m:ctrlPr>
              <w:rPr>
                <w:rFonts w:ascii="Cambria Math" w:hAnsi="Cambria Math"/>
                <w:color w:val="000000" w:themeColor="text1"/>
                <w:sz w:val="24"/>
                <w:szCs w:val="24"/>
              </w:rPr>
            </m:ctrlPr>
          </m:fPr>
          <m:num>
            <m:r>
              <m:rPr>
                <m:sty m:val="p"/>
              </m:rPr>
              <w:rPr>
                <w:rFonts w:ascii="Cambria Math" w:hAnsi="Cambria Math"/>
                <w:color w:val="000000" w:themeColor="text1"/>
                <w:sz w:val="24"/>
                <w:szCs w:val="24"/>
              </w:rPr>
              <m:t>1</m:t>
            </m:r>
          </m:num>
          <m:den>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Е</m:t>
                </m:r>
              </m:e>
              <m:sub>
                <m:r>
                  <w:rPr>
                    <w:rFonts w:ascii="Cambria Math" w:hAnsi="Cambria Math"/>
                    <w:color w:val="000000" w:themeColor="text1"/>
                    <w:sz w:val="24"/>
                    <w:szCs w:val="24"/>
                  </w:rPr>
                  <m:t>р</m:t>
                </m:r>
              </m:sub>
            </m:sSub>
          </m:den>
        </m:f>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К</m:t>
            </m:r>
          </m:e>
          <m:sub>
            <m:r>
              <w:rPr>
                <w:rFonts w:ascii="Cambria Math" w:hAnsi="Cambria Math"/>
                <w:color w:val="000000" w:themeColor="text1"/>
                <w:sz w:val="24"/>
                <w:szCs w:val="24"/>
              </w:rPr>
              <m:t>П</m:t>
            </m:r>
          </m:sub>
        </m:sSub>
        <m:r>
          <m:rPr>
            <m:sty m:val="p"/>
          </m:rP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Э</m:t>
            </m:r>
          </m:e>
          <m:sub>
            <m:r>
              <w:rPr>
                <w:rFonts w:ascii="Cambria Math" w:hAnsi="Cambria Math"/>
                <w:color w:val="000000" w:themeColor="text1"/>
                <w:sz w:val="24"/>
                <w:szCs w:val="24"/>
              </w:rPr>
              <m:t>год</m:t>
            </m:r>
          </m:sub>
        </m:sSub>
      </m:oMath>
      <w:r w:rsidR="00D73340" w:rsidRPr="00E02357">
        <w:rPr>
          <w:color w:val="000000" w:themeColor="text1"/>
          <w:sz w:val="24"/>
          <w:szCs w:val="24"/>
        </w:rPr>
        <w:t xml:space="preserve">                                        (3.13)</w:t>
      </w:r>
    </w:p>
    <w:p w14:paraId="775A9D3E" w14:textId="77777777" w:rsidR="00D73340" w:rsidRPr="00E02357" w:rsidRDefault="00D73340" w:rsidP="00E02357">
      <w:pPr>
        <w:pStyle w:val="a9"/>
        <w:spacing w:line="360" w:lineRule="auto"/>
        <w:ind w:firstLine="709"/>
        <w:jc w:val="both"/>
        <w:rPr>
          <w:color w:val="000000" w:themeColor="text1"/>
          <w:sz w:val="24"/>
          <w:szCs w:val="24"/>
        </w:rPr>
      </w:pPr>
    </w:p>
    <w:p w14:paraId="6A4F5659" w14:textId="77777777" w:rsidR="00D73340" w:rsidRPr="00E02357" w:rsidRDefault="00A55217" w:rsidP="00E02357">
      <w:pPr>
        <w:pStyle w:val="a9"/>
        <w:spacing w:line="360" w:lineRule="auto"/>
        <w:ind w:firstLine="709"/>
        <w:jc w:val="both"/>
        <w:rPr>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Т</m:t>
            </m:r>
          </m:e>
          <m:sub>
            <m:r>
              <w:rPr>
                <w:rFonts w:ascii="Cambria Math" w:hAnsi="Cambria Math"/>
                <w:color w:val="000000" w:themeColor="text1"/>
                <w:sz w:val="24"/>
                <w:szCs w:val="24"/>
              </w:rPr>
              <m:t>о</m:t>
            </m:r>
          </m:sub>
        </m:sSub>
      </m:oMath>
      <w:r w:rsidR="00D73340" w:rsidRPr="00E02357">
        <w:rPr>
          <w:color w:val="000000" w:themeColor="text1"/>
          <w:sz w:val="24"/>
          <w:szCs w:val="24"/>
        </w:rPr>
        <w:t>=0,44 года, то есть 5,28 месяца.</w:t>
      </w:r>
    </w:p>
    <w:p w14:paraId="00B073DF"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 xml:space="preserve">Таким образом, внедрение проекта, то есть при полной автоматизации процесса </w:t>
      </w:r>
      <w:r w:rsidR="000F4AE5" w:rsidRPr="00E02357">
        <w:rPr>
          <w:color w:val="000000" w:themeColor="text1"/>
          <w:sz w:val="24"/>
          <w:szCs w:val="24"/>
        </w:rPr>
        <w:t>взаимодействия с клиентами</w:t>
      </w:r>
      <w:r w:rsidRPr="00E02357">
        <w:rPr>
          <w:color w:val="000000" w:themeColor="text1"/>
          <w:sz w:val="24"/>
          <w:szCs w:val="24"/>
        </w:rPr>
        <w:t xml:space="preserve"> </w:t>
      </w:r>
      <w:r w:rsidR="000F4AE5" w:rsidRPr="00E02357">
        <w:rPr>
          <w:color w:val="000000" w:themeColor="text1"/>
          <w:sz w:val="24"/>
          <w:szCs w:val="24"/>
        </w:rPr>
        <w:t>ПАО «ТрансКонтейнер»</w:t>
      </w:r>
      <w:r w:rsidRPr="00E02357">
        <w:rPr>
          <w:color w:val="000000" w:themeColor="text1"/>
          <w:sz w:val="24"/>
          <w:szCs w:val="24"/>
        </w:rPr>
        <w:t xml:space="preserve"> является экономически выгодным и окупится в течение 5,28 месяца.</w:t>
      </w:r>
    </w:p>
    <w:p w14:paraId="0C59D5D5" w14:textId="77777777" w:rsidR="00D73340" w:rsidRPr="00E02357" w:rsidRDefault="00D73340" w:rsidP="00E02357">
      <w:pPr>
        <w:pStyle w:val="a9"/>
        <w:spacing w:line="360" w:lineRule="auto"/>
        <w:ind w:firstLine="709"/>
        <w:jc w:val="both"/>
        <w:rPr>
          <w:color w:val="000000" w:themeColor="text1"/>
          <w:sz w:val="24"/>
          <w:szCs w:val="24"/>
        </w:rPr>
      </w:pPr>
    </w:p>
    <w:p w14:paraId="6D6CF91C" w14:textId="77777777" w:rsidR="00811448" w:rsidRPr="00E02357" w:rsidRDefault="00811448" w:rsidP="004278BB">
      <w:pPr>
        <w:pStyle w:val="1"/>
        <w:spacing w:before="0" w:line="360" w:lineRule="auto"/>
        <w:ind w:firstLine="709"/>
        <w:jc w:val="center"/>
        <w:rPr>
          <w:rFonts w:ascii="Times New Roman" w:hAnsi="Times New Roman" w:cs="Times New Roman"/>
          <w:b/>
          <w:color w:val="000000" w:themeColor="text1"/>
          <w:sz w:val="24"/>
          <w:szCs w:val="24"/>
        </w:rPr>
      </w:pPr>
      <w:bookmarkStart w:id="17" w:name="_Toc71714286"/>
      <w:r w:rsidRPr="00E02357">
        <w:rPr>
          <w:rFonts w:ascii="Times New Roman" w:hAnsi="Times New Roman" w:cs="Times New Roman"/>
          <w:b/>
          <w:color w:val="000000" w:themeColor="text1"/>
          <w:sz w:val="24"/>
          <w:szCs w:val="24"/>
        </w:rPr>
        <w:t>Выводы по главе 3</w:t>
      </w:r>
      <w:bookmarkEnd w:id="17"/>
    </w:p>
    <w:p w14:paraId="089D9D60" w14:textId="77777777" w:rsidR="006C6AD9" w:rsidRPr="00E02357" w:rsidRDefault="006C6AD9" w:rsidP="00E02357">
      <w:pPr>
        <w:pStyle w:val="Normal1"/>
        <w:widowControl/>
        <w:spacing w:line="360" w:lineRule="auto"/>
        <w:ind w:firstLine="709"/>
        <w:rPr>
          <w:color w:val="000000" w:themeColor="text1"/>
          <w:sz w:val="28"/>
          <w:szCs w:val="28"/>
        </w:rPr>
      </w:pPr>
    </w:p>
    <w:p w14:paraId="21AB20DA" w14:textId="73E87ADC" w:rsidR="006C6AD9" w:rsidRPr="00E02357" w:rsidRDefault="006C6AD9" w:rsidP="00E02357">
      <w:pPr>
        <w:pStyle w:val="Normal1"/>
        <w:widowControl/>
        <w:spacing w:line="360" w:lineRule="auto"/>
        <w:ind w:firstLine="709"/>
        <w:rPr>
          <w:color w:val="000000" w:themeColor="text1"/>
          <w:sz w:val="24"/>
          <w:szCs w:val="28"/>
        </w:rPr>
      </w:pPr>
      <w:r w:rsidRPr="00E02357">
        <w:rPr>
          <w:color w:val="000000" w:themeColor="text1"/>
          <w:sz w:val="24"/>
          <w:szCs w:val="28"/>
        </w:rPr>
        <w:t xml:space="preserve">Таким образом, разработанная локальная информационная система позволит удовлетворять потребности подразделений компании, учитывая специфику ее деятельности.  </w:t>
      </w:r>
      <w:r w:rsidRPr="00E02357">
        <w:rPr>
          <w:color w:val="000000" w:themeColor="text1"/>
          <w:sz w:val="24"/>
          <w:szCs w:val="28"/>
        </w:rPr>
        <w:lastRenderedPageBreak/>
        <w:t xml:space="preserve">Новая информационная система будет учитывать все требования по интеграции с уже действующими в компании информационными системами, а также стратегию развития информационной инфраструктуры </w:t>
      </w:r>
      <w:r w:rsidRPr="00E02357">
        <w:rPr>
          <w:color w:val="000000" w:themeColor="text1"/>
          <w:sz w:val="24"/>
          <w:szCs w:val="24"/>
        </w:rPr>
        <w:t>ПАО «ТрансКонтейнер»</w:t>
      </w:r>
      <w:r w:rsidRPr="00E02357">
        <w:rPr>
          <w:color w:val="000000" w:themeColor="text1"/>
          <w:sz w:val="24"/>
          <w:szCs w:val="28"/>
        </w:rPr>
        <w:t>.</w:t>
      </w:r>
    </w:p>
    <w:p w14:paraId="3D180EC8" w14:textId="77777777" w:rsidR="006C6AD9" w:rsidRPr="00E02357" w:rsidRDefault="006C6AD9" w:rsidP="00E02357">
      <w:pPr>
        <w:pStyle w:val="a9"/>
        <w:spacing w:line="360" w:lineRule="auto"/>
        <w:ind w:firstLine="709"/>
        <w:jc w:val="both"/>
        <w:rPr>
          <w:color w:val="000000" w:themeColor="text1"/>
          <w:sz w:val="24"/>
          <w:szCs w:val="28"/>
        </w:rPr>
      </w:pPr>
      <w:r w:rsidRPr="00E02357">
        <w:rPr>
          <w:color w:val="000000" w:themeColor="text1"/>
          <w:sz w:val="24"/>
          <w:szCs w:val="28"/>
        </w:rPr>
        <w:t>Разрабатываемая информационная система отвечает следующим требованиям:</w:t>
      </w:r>
    </w:p>
    <w:p w14:paraId="5EFBE259" w14:textId="77777777" w:rsidR="006C6AD9" w:rsidRPr="00E02357" w:rsidRDefault="006C6AD9" w:rsidP="00E02357">
      <w:pPr>
        <w:pStyle w:val="a9"/>
        <w:spacing w:line="360" w:lineRule="auto"/>
        <w:ind w:firstLine="709"/>
        <w:jc w:val="both"/>
        <w:rPr>
          <w:color w:val="000000" w:themeColor="text1"/>
          <w:sz w:val="24"/>
          <w:szCs w:val="28"/>
        </w:rPr>
      </w:pPr>
      <w:r w:rsidRPr="00E02357">
        <w:rPr>
          <w:color w:val="000000" w:themeColor="text1"/>
          <w:sz w:val="24"/>
          <w:szCs w:val="28"/>
        </w:rPr>
        <w:t>- является моделью общей информационной системы, которая поддерживает функционирование предприятия;</w:t>
      </w:r>
    </w:p>
    <w:p w14:paraId="00276C6B" w14:textId="77777777" w:rsidR="006C6AD9" w:rsidRPr="00E02357" w:rsidRDefault="006C6AD9" w:rsidP="00E02357">
      <w:pPr>
        <w:pStyle w:val="a9"/>
        <w:spacing w:line="360" w:lineRule="auto"/>
        <w:ind w:firstLine="709"/>
        <w:jc w:val="both"/>
        <w:rPr>
          <w:color w:val="000000" w:themeColor="text1"/>
          <w:sz w:val="24"/>
          <w:szCs w:val="28"/>
        </w:rPr>
      </w:pPr>
      <w:r w:rsidRPr="00E02357">
        <w:rPr>
          <w:color w:val="000000" w:themeColor="text1"/>
          <w:sz w:val="24"/>
          <w:szCs w:val="28"/>
        </w:rPr>
        <w:t>- использует информационные ресурсы компании;</w:t>
      </w:r>
    </w:p>
    <w:p w14:paraId="0376F08F" w14:textId="77777777" w:rsidR="006C6AD9" w:rsidRPr="00E02357" w:rsidRDefault="006C6AD9" w:rsidP="00E02357">
      <w:pPr>
        <w:pStyle w:val="a9"/>
        <w:spacing w:line="360" w:lineRule="auto"/>
        <w:ind w:firstLine="709"/>
        <w:jc w:val="both"/>
        <w:rPr>
          <w:color w:val="000000" w:themeColor="text1"/>
          <w:sz w:val="24"/>
          <w:szCs w:val="28"/>
        </w:rPr>
      </w:pPr>
      <w:r w:rsidRPr="00E02357">
        <w:rPr>
          <w:color w:val="000000" w:themeColor="text1"/>
          <w:sz w:val="24"/>
          <w:szCs w:val="28"/>
        </w:rPr>
        <w:t>- поддерживает информационные потоки компании, которые обрабатываются действующими в компании информационными системами;</w:t>
      </w:r>
    </w:p>
    <w:p w14:paraId="04F74D76" w14:textId="77777777" w:rsidR="006C6AD9" w:rsidRPr="00E02357" w:rsidRDefault="006C6AD9" w:rsidP="00E02357">
      <w:pPr>
        <w:pStyle w:val="a9"/>
        <w:spacing w:line="360" w:lineRule="auto"/>
        <w:ind w:firstLine="709"/>
        <w:jc w:val="both"/>
        <w:rPr>
          <w:color w:val="000000" w:themeColor="text1"/>
          <w:sz w:val="24"/>
          <w:szCs w:val="28"/>
        </w:rPr>
      </w:pPr>
      <w:r w:rsidRPr="00E02357">
        <w:rPr>
          <w:color w:val="000000" w:themeColor="text1"/>
          <w:sz w:val="24"/>
          <w:szCs w:val="28"/>
        </w:rPr>
        <w:t>- содержит технические требования, необходимые для интеграции с действующими в компании информационными системами – с системой Microsoft Axapta и с биллинговой системой.</w:t>
      </w:r>
    </w:p>
    <w:p w14:paraId="1E634980" w14:textId="3792A441" w:rsidR="00D73340" w:rsidRPr="00E02357" w:rsidRDefault="0082644F" w:rsidP="00E02357">
      <w:pPr>
        <w:pStyle w:val="a9"/>
        <w:spacing w:line="360" w:lineRule="auto"/>
        <w:ind w:firstLine="709"/>
        <w:jc w:val="both"/>
        <w:rPr>
          <w:color w:val="000000" w:themeColor="text1"/>
          <w:sz w:val="24"/>
          <w:szCs w:val="24"/>
        </w:rPr>
      </w:pPr>
      <w:r w:rsidRPr="00E02357">
        <w:rPr>
          <w:color w:val="000000" w:themeColor="text1"/>
          <w:sz w:val="24"/>
          <w:szCs w:val="24"/>
        </w:rPr>
        <w:t>Обоснована</w:t>
      </w:r>
      <w:r w:rsidR="00D73340" w:rsidRPr="00E02357">
        <w:rPr>
          <w:color w:val="000000" w:themeColor="text1"/>
          <w:sz w:val="24"/>
          <w:szCs w:val="24"/>
        </w:rPr>
        <w:t xml:space="preserve"> экономическая эффективность внедрения в </w:t>
      </w:r>
      <w:r w:rsidR="00811448" w:rsidRPr="00E02357">
        <w:rPr>
          <w:color w:val="000000" w:themeColor="text1"/>
          <w:sz w:val="24"/>
          <w:szCs w:val="24"/>
        </w:rPr>
        <w:t>ПАО «ТрансКонтейнер»</w:t>
      </w:r>
      <w:r w:rsidR="00D73340" w:rsidRPr="00E02357">
        <w:rPr>
          <w:color w:val="000000" w:themeColor="text1"/>
          <w:sz w:val="24"/>
          <w:szCs w:val="24"/>
        </w:rPr>
        <w:t xml:space="preserve"> новой информационной системы </w:t>
      </w:r>
      <w:r w:rsidR="00811448" w:rsidRPr="00E02357">
        <w:rPr>
          <w:color w:val="000000" w:themeColor="text1"/>
          <w:sz w:val="24"/>
          <w:szCs w:val="24"/>
        </w:rPr>
        <w:t>взаимодействия с клиентами</w:t>
      </w:r>
      <w:r w:rsidR="00D73340" w:rsidRPr="00E02357">
        <w:rPr>
          <w:color w:val="000000" w:themeColor="text1"/>
          <w:sz w:val="24"/>
          <w:szCs w:val="24"/>
        </w:rPr>
        <w:t xml:space="preserve">. </w:t>
      </w:r>
    </w:p>
    <w:p w14:paraId="62076571"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На первом этапе определена сумма капитальных затрат, равная 151 284 руб./год.</w:t>
      </w:r>
    </w:p>
    <w:p w14:paraId="50CB9726"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На втором этапе определены эксплуатационные, то есть текущие затраты от внедрения, которые в отличие от капитальных затрат, повторяются и рассчитываются за год.</w:t>
      </w:r>
    </w:p>
    <w:p w14:paraId="2D726EF6"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Определены суммы затрат на обслуживание клиента до внедрения проекта и после, в условиях полной автоматизации данного процесса.</w:t>
      </w:r>
    </w:p>
    <w:p w14:paraId="1A17AB43"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 xml:space="preserve">Установлено, что сумма затрат до внедрения проекта, то есть при частичной автоматизации процесса </w:t>
      </w:r>
      <w:r w:rsidR="00811448" w:rsidRPr="00E02357">
        <w:rPr>
          <w:color w:val="000000" w:themeColor="text1"/>
          <w:sz w:val="24"/>
          <w:szCs w:val="24"/>
        </w:rPr>
        <w:t>взаимодействия с клиентами</w:t>
      </w:r>
      <w:r w:rsidRPr="00E02357">
        <w:rPr>
          <w:color w:val="000000" w:themeColor="text1"/>
          <w:sz w:val="24"/>
          <w:szCs w:val="24"/>
        </w:rPr>
        <w:t xml:space="preserve"> </w:t>
      </w:r>
      <w:r w:rsidR="00811448" w:rsidRPr="00E02357">
        <w:rPr>
          <w:color w:val="000000" w:themeColor="text1"/>
          <w:sz w:val="24"/>
          <w:szCs w:val="24"/>
        </w:rPr>
        <w:t>ПАО «ТрансКонтейнер»</w:t>
      </w:r>
      <w:r w:rsidRPr="00E02357">
        <w:rPr>
          <w:color w:val="000000" w:themeColor="text1"/>
          <w:sz w:val="24"/>
          <w:szCs w:val="24"/>
        </w:rPr>
        <w:t xml:space="preserve"> равен 1 462 680 руб./год.</w:t>
      </w:r>
    </w:p>
    <w:p w14:paraId="1911DF4A" w14:textId="77777777" w:rsidR="00D73340" w:rsidRPr="00E02357" w:rsidRDefault="00D73340" w:rsidP="00E02357">
      <w:pPr>
        <w:pStyle w:val="a9"/>
        <w:spacing w:line="360" w:lineRule="auto"/>
        <w:ind w:firstLine="709"/>
        <w:jc w:val="both"/>
        <w:rPr>
          <w:color w:val="000000" w:themeColor="text1"/>
          <w:sz w:val="24"/>
          <w:szCs w:val="24"/>
        </w:rPr>
      </w:pPr>
      <w:r w:rsidRPr="00E02357">
        <w:rPr>
          <w:color w:val="000000" w:themeColor="text1"/>
          <w:sz w:val="24"/>
          <w:szCs w:val="24"/>
        </w:rPr>
        <w:t xml:space="preserve">Сумма затрат на обслуживание клиента после внедрения проекта, то есть при полной автоматизации процесса </w:t>
      </w:r>
      <w:r w:rsidR="00811448" w:rsidRPr="00E02357">
        <w:rPr>
          <w:color w:val="000000" w:themeColor="text1"/>
          <w:sz w:val="24"/>
          <w:szCs w:val="24"/>
        </w:rPr>
        <w:t>взаимодействия с клиентами ПАО «ТрансКонтейнер»</w:t>
      </w:r>
      <w:r w:rsidRPr="00E02357">
        <w:rPr>
          <w:color w:val="000000" w:themeColor="text1"/>
          <w:sz w:val="24"/>
          <w:szCs w:val="24"/>
        </w:rPr>
        <w:t xml:space="preserve"> равна 1 093 090 руб./год.</w:t>
      </w:r>
    </w:p>
    <w:p w14:paraId="5DAFEB54" w14:textId="77777777" w:rsidR="00A61699" w:rsidRPr="00E02357" w:rsidRDefault="00D73340" w:rsidP="00E02357">
      <w:pPr>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 xml:space="preserve">В заключение определен годовой экономический эффект от реализации проекта. Установлено, что внедрение проекта, то есть при полной автоматизации процесса </w:t>
      </w:r>
      <w:r w:rsidR="00811448" w:rsidRPr="00E02357">
        <w:rPr>
          <w:rFonts w:ascii="Times New Roman" w:hAnsi="Times New Roman" w:cs="Times New Roman"/>
          <w:color w:val="000000" w:themeColor="text1"/>
          <w:sz w:val="24"/>
          <w:szCs w:val="24"/>
        </w:rPr>
        <w:t>взаимодействия с клиентами ПАО «ТрансКонтейнер»</w:t>
      </w:r>
      <w:r w:rsidRPr="00E02357">
        <w:rPr>
          <w:rFonts w:ascii="Times New Roman" w:hAnsi="Times New Roman" w:cs="Times New Roman"/>
          <w:color w:val="000000" w:themeColor="text1"/>
          <w:sz w:val="24"/>
          <w:szCs w:val="24"/>
        </w:rPr>
        <w:t xml:space="preserve"> является экономически выгодным и окупится в течение 5,28 месяца.</w:t>
      </w:r>
    </w:p>
    <w:p w14:paraId="40E3E05D" w14:textId="77777777" w:rsidR="00FE3B40" w:rsidRPr="00E02357" w:rsidRDefault="00FE3B40" w:rsidP="00E02357">
      <w:pPr>
        <w:spacing w:after="0"/>
        <w:rPr>
          <w:rFonts w:ascii="Times New Roman" w:hAnsi="Times New Roman" w:cs="Times New Roman"/>
          <w:color w:val="000000" w:themeColor="text1"/>
          <w:sz w:val="24"/>
          <w:szCs w:val="28"/>
        </w:rPr>
      </w:pPr>
      <w:r w:rsidRPr="00E02357">
        <w:rPr>
          <w:rFonts w:ascii="Times New Roman" w:hAnsi="Times New Roman" w:cs="Times New Roman"/>
          <w:color w:val="000000" w:themeColor="text1"/>
          <w:sz w:val="24"/>
          <w:szCs w:val="28"/>
        </w:rPr>
        <w:br w:type="page"/>
      </w:r>
    </w:p>
    <w:p w14:paraId="01232A61" w14:textId="77777777" w:rsidR="00811448" w:rsidRPr="004278BB" w:rsidRDefault="00811448" w:rsidP="00E02357">
      <w:pPr>
        <w:pStyle w:val="1"/>
        <w:tabs>
          <w:tab w:val="left" w:pos="0"/>
        </w:tabs>
        <w:spacing w:before="0" w:line="360" w:lineRule="auto"/>
        <w:ind w:firstLine="709"/>
        <w:jc w:val="center"/>
        <w:rPr>
          <w:rFonts w:ascii="Times New Roman" w:hAnsi="Times New Roman" w:cs="Times New Roman"/>
          <w:b/>
          <w:color w:val="000000" w:themeColor="text1"/>
          <w:sz w:val="24"/>
          <w:szCs w:val="24"/>
        </w:rPr>
      </w:pPr>
      <w:bookmarkStart w:id="18" w:name="_Toc71714287"/>
      <w:r w:rsidRPr="004278BB">
        <w:rPr>
          <w:rFonts w:ascii="Times New Roman" w:hAnsi="Times New Roman" w:cs="Times New Roman"/>
          <w:b/>
          <w:color w:val="000000" w:themeColor="text1"/>
          <w:sz w:val="24"/>
          <w:szCs w:val="24"/>
        </w:rPr>
        <w:lastRenderedPageBreak/>
        <w:t>Заключение</w:t>
      </w:r>
      <w:bookmarkEnd w:id="18"/>
    </w:p>
    <w:p w14:paraId="3D1D6F81" w14:textId="77777777" w:rsidR="00811448" w:rsidRPr="00E02357" w:rsidRDefault="00811448" w:rsidP="00E02357">
      <w:pPr>
        <w:tabs>
          <w:tab w:val="left" w:pos="0"/>
        </w:tabs>
        <w:spacing w:after="0" w:line="360" w:lineRule="auto"/>
        <w:ind w:firstLine="709"/>
        <w:rPr>
          <w:rFonts w:ascii="Times New Roman" w:hAnsi="Times New Roman" w:cs="Times New Roman"/>
          <w:color w:val="000000" w:themeColor="text1"/>
          <w:sz w:val="24"/>
          <w:szCs w:val="24"/>
        </w:rPr>
      </w:pPr>
    </w:p>
    <w:p w14:paraId="2D4B7E68" w14:textId="77777777" w:rsidR="00FE3B40" w:rsidRPr="00E02357" w:rsidRDefault="006C6AD9" w:rsidP="00E02357">
      <w:pPr>
        <w:tabs>
          <w:tab w:val="left" w:pos="0"/>
        </w:tabs>
        <w:spacing w:after="0" w:line="360" w:lineRule="auto"/>
        <w:ind w:firstLine="709"/>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Таким образом, по результатам исследования можно сделать следующие выводы:</w:t>
      </w:r>
    </w:p>
    <w:p w14:paraId="443D3938" w14:textId="77777777" w:rsidR="006C6AD9" w:rsidRPr="00E02357" w:rsidRDefault="006C6AD9" w:rsidP="00E02357">
      <w:pPr>
        <w:pStyle w:val="a3"/>
        <w:shd w:val="clear" w:color="auto" w:fill="FFFFFF"/>
        <w:tabs>
          <w:tab w:val="left" w:pos="0"/>
        </w:tabs>
        <w:spacing w:before="0" w:beforeAutospacing="0" w:after="0" w:line="360" w:lineRule="auto"/>
        <w:ind w:firstLine="709"/>
        <w:jc w:val="both"/>
        <w:rPr>
          <w:color w:val="000000" w:themeColor="text1"/>
        </w:rPr>
      </w:pPr>
      <w:r w:rsidRPr="00E02357">
        <w:rPr>
          <w:color w:val="000000" w:themeColor="text1"/>
        </w:rPr>
        <w:t xml:space="preserve">Изменилось самовосприятие клиента: теперь он не хочется ощущать себя одним из многих. Именно индивидуальность в продвижении товаров и обслуживании становится гарантом успеха фирмы. Индустриализация проникла в сферу отношений с клиентом: процесс взаимодействия расширился наравне со спектром потребительских запросов. Такая политика фирмы позволяет достоверно определять потребности клиентов и производить действительно актуальный товар. Механизмами индустриализации клиентских отношений становятся бизнес-процессы, ведение регламентов, система </w:t>
      </w:r>
      <w:r w:rsidRPr="00E02357">
        <w:rPr>
          <w:color w:val="000000" w:themeColor="text1"/>
          <w:lang w:val="en-US"/>
        </w:rPr>
        <w:t>CRM</w:t>
      </w:r>
      <w:r w:rsidRPr="00E02357">
        <w:rPr>
          <w:color w:val="000000" w:themeColor="text1"/>
        </w:rPr>
        <w:t>. Совокупность этих действий позволит обеспечить стабильность обратной связи от клиентов. Развитие современного бизнеса идет по пути параллельного внедрения новых производственных технологий и усиления стратегии увеличения конкурентных преимуществ новыми способами. Данная практика становится повсеместной. Так клиентоориентированный подход становится основным при реализации стратегии CRM. CRM-стратегия поддерживается вышеперечисленными инструментами, позволяющими автоматизировать и повышать эффективность бизнес-процессов, направленных на взаимодействие с клиентами за счет учета их персональных предпочтений. CRM-системы могут не только обрабатывать данные, но и генерировать новые, что открывает новые возможности для бизнеса.</w:t>
      </w:r>
    </w:p>
    <w:p w14:paraId="7BC8E039" w14:textId="77777777" w:rsidR="006C6AD9" w:rsidRPr="00E02357" w:rsidRDefault="006C6AD9" w:rsidP="00E02357">
      <w:pPr>
        <w:pStyle w:val="a3"/>
        <w:shd w:val="clear" w:color="auto" w:fill="FFFFFF"/>
        <w:tabs>
          <w:tab w:val="left" w:pos="0"/>
        </w:tabs>
        <w:spacing w:before="0" w:beforeAutospacing="0" w:after="0" w:line="360" w:lineRule="auto"/>
        <w:ind w:firstLine="709"/>
        <w:jc w:val="both"/>
        <w:rPr>
          <w:color w:val="000000" w:themeColor="text1"/>
        </w:rPr>
      </w:pPr>
      <w:r w:rsidRPr="00E02357">
        <w:rPr>
          <w:color w:val="000000" w:themeColor="text1"/>
        </w:rPr>
        <w:t xml:space="preserve">Значение маркетинга для сетевых организаций особенно велико. Он позволяет фирмам установить длительные отношения с потребителями и заключить долгосрочные партнерские отношения с поставщиками и посредникам, тем самым минимизировав издержки и повысив качество продукции. Работа маркетинговых службы в сетевой компании сводится к маркетингу в области продаж и поставок.  Сделки в крупных сетевых масштабах также претерпевают ряд изменений по сравнению с единичной торговлей. Для стратегических партнеров маркетинг выполняет не только роль механизма для поиска и привлечения покупателей. Он в первую очередь регулирует взаимоотношения между партнерами. Партнер может выступать сразу в нескольких ролях, соединяя в себе функции конкурента, поставщика и потребителя. Поэтому компаниям выгодно использовать такие управленческие рычаги и механизмы, как управленческий, административный и рыночный формы контроля. Что касается национального уровня экономики, то маркетинговые компании по-прежнему анализируют товар и деятельность фирмы. Макроуровень маркетинга ориентирован на изучение происходящих общественных процессов, потребителей и их поведения как партнеров компании. Так сам акт купли-продажи – не является самоцелью деятельности </w:t>
      </w:r>
      <w:r w:rsidRPr="00E02357">
        <w:rPr>
          <w:color w:val="000000" w:themeColor="text1"/>
        </w:rPr>
        <w:lastRenderedPageBreak/>
        <w:t>фирмы. На уровне отдельного предприятия маркетологи анализируют структуру и особенности рынка, потребителей и их сферы интересов и потребностей, а также варианты позиционирования фирмы на рынке. Маркетинг отношений становится эффективным рычагом развития предприятий и их ориентации на интересы потребителей. Индивидуальный подход в современной экономике ведет к снижению конкурентной борьбы и оптимизации менеджмента в компании.</w:t>
      </w:r>
    </w:p>
    <w:p w14:paraId="644EE477" w14:textId="77777777" w:rsidR="006C6AD9" w:rsidRPr="00E02357" w:rsidRDefault="006C6AD9" w:rsidP="00E02357">
      <w:pPr>
        <w:tabs>
          <w:tab w:val="left" w:pos="0"/>
        </w:tabs>
        <w:spacing w:after="0" w:line="360" w:lineRule="auto"/>
        <w:ind w:firstLine="709"/>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На сегодняшний день в России распространена система клубных отношений с клиентами. Их внедрение в деятельность компаний позволяет формировать долгосрочные отношения с потребителями, оперативно отслеживать динами вкусов и предпочтений, анализировать спрос на отдельные группы товаров и услуг. Лояльность потребителей при таком подходе возрастает в разы по сравнению с традиционным маркетингом.</w:t>
      </w:r>
    </w:p>
    <w:p w14:paraId="419F8983" w14:textId="77777777" w:rsidR="006C6AD9" w:rsidRPr="00E02357" w:rsidRDefault="006C6AD9" w:rsidP="00E02357">
      <w:pPr>
        <w:tabs>
          <w:tab w:val="left" w:pos="0"/>
        </w:tabs>
        <w:spacing w:after="0" w:line="360" w:lineRule="auto"/>
        <w:ind w:firstLine="709"/>
        <w:jc w:val="both"/>
        <w:rPr>
          <w:rFonts w:ascii="Times New Roman" w:hAnsi="Times New Roman" w:cs="Times New Roman"/>
          <w:color w:val="000000" w:themeColor="text1"/>
          <w:sz w:val="24"/>
          <w:szCs w:val="24"/>
        </w:rPr>
      </w:pPr>
    </w:p>
    <w:p w14:paraId="206B5017" w14:textId="77777777" w:rsidR="006C6AD9" w:rsidRPr="00E02357" w:rsidRDefault="006C6AD9" w:rsidP="00E02357">
      <w:pPr>
        <w:tabs>
          <w:tab w:val="left" w:pos="0"/>
        </w:tabs>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На сегодняшний день ПАО «ТрансКонтейнер» имеет широкую сеть филиалов по всей России. Кроме Российской Федерации, деятельность компании охватывает также азиатские регионы и Европу. В Словакии, Корее, Австрии компания имеет дочерние предприятия.</w:t>
      </w:r>
    </w:p>
    <w:p w14:paraId="4FEC529A" w14:textId="77777777" w:rsidR="006C6AD9" w:rsidRPr="00E02357" w:rsidRDefault="006C6AD9" w:rsidP="00E02357">
      <w:pPr>
        <w:tabs>
          <w:tab w:val="left" w:pos="0"/>
        </w:tabs>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Согласно анализу показателей деловой активности ПАО «ТрансКонтейнер», выявлено, что оборачиваемость имущества предприятия сокращается. Это отрицательно отражается на эффективности ее деятельности.</w:t>
      </w:r>
    </w:p>
    <w:p w14:paraId="3829CC64" w14:textId="77777777" w:rsidR="006C6AD9" w:rsidRPr="00E02357" w:rsidRDefault="006C6AD9" w:rsidP="00E02357">
      <w:pPr>
        <w:tabs>
          <w:tab w:val="left" w:pos="0"/>
        </w:tabs>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Наблюдается прирост прибыли, выручки и активов компании, что свидетельствует об увеличении экономического потенциала компании и масштабов деятельности.</w:t>
      </w:r>
    </w:p>
    <w:p w14:paraId="3692E821" w14:textId="77777777" w:rsidR="006C6AD9" w:rsidRPr="00E02357" w:rsidRDefault="006C6AD9" w:rsidP="00E02357">
      <w:pPr>
        <w:tabs>
          <w:tab w:val="left" w:pos="0"/>
        </w:tabs>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В рамках стратегического анализа деятельности ПАО «ТрансКонтейнер», проведен PEST-анализ отрасли грузовых ЖД перевозок и SWOT-анализ ПАО «ТрансКонтейнер».</w:t>
      </w:r>
    </w:p>
    <w:p w14:paraId="3CDFFEA0" w14:textId="77777777" w:rsidR="006C6AD9" w:rsidRPr="00E02357" w:rsidRDefault="006C6AD9" w:rsidP="00E02357">
      <w:pPr>
        <w:tabs>
          <w:tab w:val="left" w:pos="0"/>
        </w:tabs>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Слабые стороны компании указывают на значительную текущую неэффективность деятельности холдинга даже в условиях активной господдержки и госрегулирования в пользу холдинга. Все сильные стороны в сочетании с возможностями дают холдингу уникальное, недоступное другим игрокам рынка преимущество в улучшении своих бизнес-процессов, оптимизации издержек через инвестиции в реинжиниринг бизнес-процессов.</w:t>
      </w:r>
    </w:p>
    <w:p w14:paraId="78380249" w14:textId="77777777" w:rsidR="006C6AD9" w:rsidRPr="00E02357" w:rsidRDefault="006C6AD9" w:rsidP="00E02357">
      <w:pPr>
        <w:tabs>
          <w:tab w:val="left" w:pos="0"/>
        </w:tabs>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 xml:space="preserve">Рассмотрены бизнес-процессы взаимодействия ПАО «ТрансКонтейнер» с клиентами, которые поддерживаются Центром продаж и обслуживания клиентов предприятия. </w:t>
      </w:r>
    </w:p>
    <w:p w14:paraId="17BC9346" w14:textId="77777777" w:rsidR="006C6AD9" w:rsidRPr="00E02357" w:rsidRDefault="006C6AD9" w:rsidP="00E02357">
      <w:pPr>
        <w:tabs>
          <w:tab w:val="left" w:pos="0"/>
        </w:tabs>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 xml:space="preserve">Клиентами ПАО «ТрансКонтейнер» являются юридические и физические лица. Клиент может обратиться в компанию в устной или письменной форме. При этом, устная форма обращения предполагает личное обращение клиента, входящий либо исходящий телефонный звонок. </w:t>
      </w:r>
    </w:p>
    <w:p w14:paraId="386A9582" w14:textId="77777777" w:rsidR="006C6AD9" w:rsidRPr="00E02357" w:rsidRDefault="006C6AD9" w:rsidP="00E02357">
      <w:pPr>
        <w:tabs>
          <w:tab w:val="left" w:pos="0"/>
        </w:tabs>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lastRenderedPageBreak/>
        <w:t>В случае, если содержание клиентского обращение не входит в перечень общих вопросов, проводится идентификация клиента, по любым его реквизитам либо по номеру телефона, с которого он звонит.</w:t>
      </w:r>
    </w:p>
    <w:p w14:paraId="6BF67517" w14:textId="77777777" w:rsidR="006C6AD9" w:rsidRPr="00E02357" w:rsidRDefault="006C6AD9" w:rsidP="00E02357">
      <w:pPr>
        <w:tabs>
          <w:tab w:val="left" w:pos="0"/>
        </w:tabs>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После идентификации происходит поиск клиента в базе данных биллинговой информационной системы. Далее проводится консультирование с учетом найденной информации о клиенте.</w:t>
      </w:r>
    </w:p>
    <w:p w14:paraId="68F6DD87" w14:textId="77777777" w:rsidR="006C6AD9" w:rsidRPr="00E02357" w:rsidRDefault="006C6AD9" w:rsidP="00E02357">
      <w:pPr>
        <w:tabs>
          <w:tab w:val="left" w:pos="0"/>
        </w:tabs>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В том случае, если клиент обращается в компанию с просьбой о получении информационных либо платежных документов, специалист офиса продаж отправляет всю необходимую документацию клиенту в течение рабочего дня.</w:t>
      </w:r>
    </w:p>
    <w:p w14:paraId="619D6CB7" w14:textId="77777777" w:rsidR="006C6AD9" w:rsidRPr="00E02357" w:rsidRDefault="006C6AD9" w:rsidP="00E02357">
      <w:pPr>
        <w:tabs>
          <w:tab w:val="left" w:pos="0"/>
        </w:tabs>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Основными недостатками бизнес-процесса информационно-справочного обслуживания клиентов ПАО «ТрансКонтейнер» являются:</w:t>
      </w:r>
    </w:p>
    <w:p w14:paraId="6F609F2A" w14:textId="77777777" w:rsidR="006C6AD9" w:rsidRPr="00E02357" w:rsidRDefault="006C6AD9" w:rsidP="00E02357">
      <w:pPr>
        <w:tabs>
          <w:tab w:val="left" w:pos="0"/>
        </w:tabs>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 трудоемкость;</w:t>
      </w:r>
    </w:p>
    <w:p w14:paraId="68C703AB" w14:textId="77777777" w:rsidR="006C6AD9" w:rsidRPr="00E02357" w:rsidRDefault="006C6AD9" w:rsidP="00E02357">
      <w:pPr>
        <w:tabs>
          <w:tab w:val="left" w:pos="0"/>
        </w:tabs>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 затраты времени;</w:t>
      </w:r>
    </w:p>
    <w:p w14:paraId="35E4A93D" w14:textId="77777777" w:rsidR="006C6AD9" w:rsidRPr="00E02357" w:rsidRDefault="006C6AD9" w:rsidP="00E02357">
      <w:pPr>
        <w:tabs>
          <w:tab w:val="left" w:pos="0"/>
        </w:tabs>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 отсутствие возможности ведения специалистом истории обращения клиента в компанию;</w:t>
      </w:r>
    </w:p>
    <w:p w14:paraId="203D5524" w14:textId="77777777" w:rsidR="006C6AD9" w:rsidRPr="00E02357" w:rsidRDefault="006C6AD9" w:rsidP="00E02357">
      <w:pPr>
        <w:tabs>
          <w:tab w:val="left" w:pos="0"/>
        </w:tabs>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 отсутствие возможности идентифицировать специалиста, который принимает обращение от клиента.</w:t>
      </w:r>
    </w:p>
    <w:p w14:paraId="6BF80098" w14:textId="77777777" w:rsidR="006C6AD9" w:rsidRPr="00E02357" w:rsidRDefault="006C6AD9" w:rsidP="00E02357">
      <w:pPr>
        <w:tabs>
          <w:tab w:val="left" w:pos="0"/>
        </w:tabs>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Таким образом, в проектируемой информационной системе ПАО «ТрансКонтейнер» следует предусмотреть наличие данных относительно стадии работы над дебиторской задолженностью клиента и даты приостановления оказываемых услуг клиенту.</w:t>
      </w:r>
    </w:p>
    <w:p w14:paraId="243BC21A" w14:textId="77777777" w:rsidR="006C6AD9" w:rsidRPr="00E02357" w:rsidRDefault="006C6AD9" w:rsidP="00E02357">
      <w:pPr>
        <w:tabs>
          <w:tab w:val="left" w:pos="0"/>
        </w:tabs>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В ходе работы с дебиторской задолженностью клиентов в группе контроля и расчетов дебиторской задолженности продаж ПАО «ТрансКонтейнер» формируются следующие документы:</w:t>
      </w:r>
    </w:p>
    <w:p w14:paraId="23923517" w14:textId="77777777" w:rsidR="006C6AD9" w:rsidRPr="00E02357" w:rsidRDefault="006C6AD9" w:rsidP="00E02357">
      <w:pPr>
        <w:tabs>
          <w:tab w:val="left" w:pos="0"/>
        </w:tabs>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 лист расчета дебиторской задолженности клиента;</w:t>
      </w:r>
    </w:p>
    <w:p w14:paraId="3B0B7E6F" w14:textId="77777777" w:rsidR="006C6AD9" w:rsidRPr="00E02357" w:rsidRDefault="006C6AD9" w:rsidP="00E02357">
      <w:pPr>
        <w:tabs>
          <w:tab w:val="left" w:pos="0"/>
        </w:tabs>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 авансовые счета;</w:t>
      </w:r>
    </w:p>
    <w:p w14:paraId="42FE4250" w14:textId="77777777" w:rsidR="006C6AD9" w:rsidRPr="00E02357" w:rsidRDefault="006C6AD9" w:rsidP="00E02357">
      <w:pPr>
        <w:tabs>
          <w:tab w:val="left" w:pos="0"/>
        </w:tabs>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 досудебные уведомления клиенту;</w:t>
      </w:r>
    </w:p>
    <w:p w14:paraId="2F42D6AC" w14:textId="77777777" w:rsidR="006C6AD9" w:rsidRPr="00E02357" w:rsidRDefault="006C6AD9" w:rsidP="00E02357">
      <w:pPr>
        <w:tabs>
          <w:tab w:val="left" w:pos="0"/>
        </w:tabs>
        <w:spacing w:after="0" w:line="360" w:lineRule="auto"/>
        <w:ind w:firstLine="709"/>
        <w:jc w:val="both"/>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 уведомления об отключении оказываемых услуг клиенту.</w:t>
      </w:r>
    </w:p>
    <w:p w14:paraId="323255A2" w14:textId="77777777" w:rsidR="006C6AD9" w:rsidRPr="00E02357" w:rsidRDefault="006C6AD9" w:rsidP="00E02357">
      <w:pPr>
        <w:pStyle w:val="Normal1"/>
        <w:widowControl/>
        <w:tabs>
          <w:tab w:val="left" w:pos="0"/>
        </w:tabs>
        <w:spacing w:line="360" w:lineRule="auto"/>
        <w:ind w:firstLine="709"/>
        <w:rPr>
          <w:color w:val="000000" w:themeColor="text1"/>
          <w:sz w:val="24"/>
          <w:szCs w:val="24"/>
        </w:rPr>
      </w:pPr>
      <w:r w:rsidRPr="00E02357">
        <w:rPr>
          <w:color w:val="000000" w:themeColor="text1"/>
          <w:sz w:val="24"/>
          <w:szCs w:val="24"/>
        </w:rPr>
        <w:t>Разработанная локальная информационная система позволит наиболее полно удовлетворять потребности подразделений компании, учитывая специфику ее деятельности.  Новая информационная система будет учитывать все требования по интеграции с уже действующими в компании информационными системами, а также стратегию развития информационной инфраструктуры ПАО «ТрансКонтейнер».</w:t>
      </w:r>
    </w:p>
    <w:p w14:paraId="500BF6D3" w14:textId="77777777" w:rsidR="006C6AD9" w:rsidRPr="00E02357" w:rsidRDefault="006C6AD9" w:rsidP="00E02357">
      <w:pPr>
        <w:pStyle w:val="a9"/>
        <w:tabs>
          <w:tab w:val="left" w:pos="0"/>
        </w:tabs>
        <w:spacing w:line="360" w:lineRule="auto"/>
        <w:ind w:firstLine="709"/>
        <w:jc w:val="both"/>
        <w:rPr>
          <w:color w:val="000000" w:themeColor="text1"/>
          <w:sz w:val="24"/>
          <w:szCs w:val="24"/>
        </w:rPr>
      </w:pPr>
      <w:r w:rsidRPr="00E02357">
        <w:rPr>
          <w:color w:val="000000" w:themeColor="text1"/>
          <w:sz w:val="24"/>
          <w:szCs w:val="24"/>
        </w:rPr>
        <w:t>Разрабатываемая информационная система отвечает следующим требованиям:</w:t>
      </w:r>
    </w:p>
    <w:p w14:paraId="7608E7B9" w14:textId="77777777" w:rsidR="006C6AD9" w:rsidRPr="00E02357" w:rsidRDefault="006C6AD9" w:rsidP="00E02357">
      <w:pPr>
        <w:pStyle w:val="a9"/>
        <w:tabs>
          <w:tab w:val="left" w:pos="0"/>
        </w:tabs>
        <w:spacing w:line="360" w:lineRule="auto"/>
        <w:ind w:firstLine="709"/>
        <w:jc w:val="both"/>
        <w:rPr>
          <w:color w:val="000000" w:themeColor="text1"/>
          <w:sz w:val="24"/>
          <w:szCs w:val="24"/>
        </w:rPr>
      </w:pPr>
      <w:r w:rsidRPr="00E02357">
        <w:rPr>
          <w:color w:val="000000" w:themeColor="text1"/>
          <w:sz w:val="24"/>
          <w:szCs w:val="24"/>
        </w:rPr>
        <w:t>- является моделью общей информационной системы, которая поддерживает функционирование предприятия;</w:t>
      </w:r>
    </w:p>
    <w:p w14:paraId="4EAE93B3" w14:textId="77777777" w:rsidR="006C6AD9" w:rsidRPr="00E02357" w:rsidRDefault="006C6AD9" w:rsidP="00E02357">
      <w:pPr>
        <w:pStyle w:val="a9"/>
        <w:tabs>
          <w:tab w:val="left" w:pos="0"/>
        </w:tabs>
        <w:spacing w:line="360" w:lineRule="auto"/>
        <w:ind w:firstLine="709"/>
        <w:jc w:val="both"/>
        <w:rPr>
          <w:color w:val="000000" w:themeColor="text1"/>
          <w:sz w:val="24"/>
          <w:szCs w:val="24"/>
        </w:rPr>
      </w:pPr>
      <w:r w:rsidRPr="00E02357">
        <w:rPr>
          <w:color w:val="000000" w:themeColor="text1"/>
          <w:sz w:val="24"/>
          <w:szCs w:val="24"/>
        </w:rPr>
        <w:lastRenderedPageBreak/>
        <w:t>- использует информационные ресурсы компании;</w:t>
      </w:r>
    </w:p>
    <w:p w14:paraId="1A651EA9" w14:textId="77777777" w:rsidR="006C6AD9" w:rsidRPr="00E02357" w:rsidRDefault="006C6AD9" w:rsidP="00E02357">
      <w:pPr>
        <w:pStyle w:val="a9"/>
        <w:tabs>
          <w:tab w:val="left" w:pos="0"/>
        </w:tabs>
        <w:spacing w:line="360" w:lineRule="auto"/>
        <w:ind w:firstLine="709"/>
        <w:jc w:val="both"/>
        <w:rPr>
          <w:color w:val="000000" w:themeColor="text1"/>
          <w:sz w:val="24"/>
          <w:szCs w:val="24"/>
        </w:rPr>
      </w:pPr>
      <w:r w:rsidRPr="00E02357">
        <w:rPr>
          <w:color w:val="000000" w:themeColor="text1"/>
          <w:sz w:val="24"/>
          <w:szCs w:val="24"/>
        </w:rPr>
        <w:t>- поддерживает информационные потоки компании, которые обрабатываются действующими в компании информационными системами;</w:t>
      </w:r>
    </w:p>
    <w:p w14:paraId="3455EAB3" w14:textId="77777777" w:rsidR="006C6AD9" w:rsidRPr="00E02357" w:rsidRDefault="006C6AD9" w:rsidP="00E02357">
      <w:pPr>
        <w:pStyle w:val="a9"/>
        <w:tabs>
          <w:tab w:val="left" w:pos="0"/>
        </w:tabs>
        <w:spacing w:line="360" w:lineRule="auto"/>
        <w:ind w:firstLine="709"/>
        <w:jc w:val="both"/>
        <w:rPr>
          <w:color w:val="000000" w:themeColor="text1"/>
          <w:sz w:val="24"/>
          <w:szCs w:val="24"/>
        </w:rPr>
      </w:pPr>
      <w:r w:rsidRPr="00E02357">
        <w:rPr>
          <w:color w:val="000000" w:themeColor="text1"/>
          <w:sz w:val="24"/>
          <w:szCs w:val="24"/>
        </w:rPr>
        <w:t>- содержит технические требования, необходимые для интеграции с действующими в компании информационными системами – с системой Microsoft Axapta и с биллинговой системой.</w:t>
      </w:r>
    </w:p>
    <w:p w14:paraId="5F199C6F" w14:textId="77777777" w:rsidR="006C6AD9" w:rsidRPr="00E02357" w:rsidRDefault="006C6AD9" w:rsidP="00E02357">
      <w:pPr>
        <w:pStyle w:val="a9"/>
        <w:tabs>
          <w:tab w:val="left" w:pos="0"/>
        </w:tabs>
        <w:spacing w:line="360" w:lineRule="auto"/>
        <w:ind w:firstLine="709"/>
        <w:jc w:val="both"/>
        <w:rPr>
          <w:color w:val="000000" w:themeColor="text1"/>
          <w:sz w:val="24"/>
          <w:szCs w:val="24"/>
        </w:rPr>
      </w:pPr>
      <w:r w:rsidRPr="00E02357">
        <w:rPr>
          <w:color w:val="000000" w:themeColor="text1"/>
          <w:sz w:val="24"/>
          <w:szCs w:val="24"/>
        </w:rPr>
        <w:t xml:space="preserve">Ообоснована экономическая эффективность внедрения в ПАО «ТрансКонтейнер» новой информационной системы взаимодействия с клиентами. </w:t>
      </w:r>
    </w:p>
    <w:p w14:paraId="74932C22" w14:textId="77777777" w:rsidR="006C6AD9" w:rsidRPr="00E02357" w:rsidRDefault="006C6AD9" w:rsidP="00E02357">
      <w:pPr>
        <w:pStyle w:val="a9"/>
        <w:tabs>
          <w:tab w:val="left" w:pos="0"/>
        </w:tabs>
        <w:spacing w:line="360" w:lineRule="auto"/>
        <w:ind w:firstLine="709"/>
        <w:jc w:val="both"/>
        <w:rPr>
          <w:color w:val="000000" w:themeColor="text1"/>
          <w:sz w:val="24"/>
          <w:szCs w:val="24"/>
        </w:rPr>
      </w:pPr>
      <w:r w:rsidRPr="00E02357">
        <w:rPr>
          <w:color w:val="000000" w:themeColor="text1"/>
          <w:sz w:val="24"/>
          <w:szCs w:val="24"/>
        </w:rPr>
        <w:t>На первом этапе определена сумма капитальных затрат, равная 151 284 руб./год.</w:t>
      </w:r>
    </w:p>
    <w:p w14:paraId="4D10FE13" w14:textId="77777777" w:rsidR="006C6AD9" w:rsidRPr="00E02357" w:rsidRDefault="006C6AD9" w:rsidP="00E02357">
      <w:pPr>
        <w:pStyle w:val="a9"/>
        <w:tabs>
          <w:tab w:val="left" w:pos="0"/>
        </w:tabs>
        <w:spacing w:line="360" w:lineRule="auto"/>
        <w:ind w:firstLine="709"/>
        <w:jc w:val="both"/>
        <w:rPr>
          <w:color w:val="000000" w:themeColor="text1"/>
          <w:sz w:val="24"/>
          <w:szCs w:val="24"/>
        </w:rPr>
      </w:pPr>
      <w:r w:rsidRPr="00E02357">
        <w:rPr>
          <w:color w:val="000000" w:themeColor="text1"/>
          <w:sz w:val="24"/>
          <w:szCs w:val="24"/>
        </w:rPr>
        <w:t>На втором этапе определены эксплуатационные, то есть текущие затраты от внедрения, которые в отличие от капитальных затрат, повторяются и рассчитываются за год.</w:t>
      </w:r>
    </w:p>
    <w:p w14:paraId="1FF00422" w14:textId="77777777" w:rsidR="006C6AD9" w:rsidRPr="00E02357" w:rsidRDefault="006C6AD9" w:rsidP="00E02357">
      <w:pPr>
        <w:pStyle w:val="a9"/>
        <w:tabs>
          <w:tab w:val="left" w:pos="0"/>
        </w:tabs>
        <w:spacing w:line="360" w:lineRule="auto"/>
        <w:ind w:firstLine="709"/>
        <w:jc w:val="both"/>
        <w:rPr>
          <w:color w:val="000000" w:themeColor="text1"/>
          <w:sz w:val="24"/>
          <w:szCs w:val="24"/>
        </w:rPr>
      </w:pPr>
      <w:r w:rsidRPr="00E02357">
        <w:rPr>
          <w:color w:val="000000" w:themeColor="text1"/>
          <w:sz w:val="24"/>
          <w:szCs w:val="24"/>
        </w:rPr>
        <w:t>Определены суммы затрат на обслуживание клиента до внедрения проекта и после, в условиях полной автоматизации данного процесса.</w:t>
      </w:r>
    </w:p>
    <w:p w14:paraId="55DB4F09" w14:textId="77777777" w:rsidR="006C6AD9" w:rsidRPr="00E02357" w:rsidRDefault="006C6AD9" w:rsidP="00E02357">
      <w:pPr>
        <w:pStyle w:val="a9"/>
        <w:tabs>
          <w:tab w:val="left" w:pos="0"/>
        </w:tabs>
        <w:spacing w:line="360" w:lineRule="auto"/>
        <w:ind w:firstLine="709"/>
        <w:jc w:val="both"/>
        <w:rPr>
          <w:color w:val="000000" w:themeColor="text1"/>
          <w:sz w:val="24"/>
          <w:szCs w:val="24"/>
        </w:rPr>
      </w:pPr>
      <w:r w:rsidRPr="00E02357">
        <w:rPr>
          <w:color w:val="000000" w:themeColor="text1"/>
          <w:sz w:val="24"/>
          <w:szCs w:val="24"/>
        </w:rPr>
        <w:t>Установлено, что сумма затрат до внедрения проекта, то есть при частичной автоматизации процесса взаимодействия с клиентами ПАО «ТрансКонтейнер» равен 1 462 680 руб./год.</w:t>
      </w:r>
    </w:p>
    <w:p w14:paraId="5973FF6F" w14:textId="77777777" w:rsidR="006C6AD9" w:rsidRPr="00E02357" w:rsidRDefault="006C6AD9" w:rsidP="00E02357">
      <w:pPr>
        <w:pStyle w:val="a9"/>
        <w:tabs>
          <w:tab w:val="left" w:pos="0"/>
        </w:tabs>
        <w:spacing w:line="360" w:lineRule="auto"/>
        <w:ind w:firstLine="709"/>
        <w:jc w:val="both"/>
        <w:rPr>
          <w:color w:val="000000" w:themeColor="text1"/>
          <w:sz w:val="24"/>
          <w:szCs w:val="24"/>
        </w:rPr>
      </w:pPr>
      <w:r w:rsidRPr="00E02357">
        <w:rPr>
          <w:color w:val="000000" w:themeColor="text1"/>
          <w:sz w:val="24"/>
          <w:szCs w:val="24"/>
        </w:rPr>
        <w:t>Сумма затрат на обслуживание клиента после внедрения проекта, то есть при полной автоматизации процесса взаимодействия с клиентами ПАО «ТрансКонтейнер» равна 1 093 090 руб./год.</w:t>
      </w:r>
    </w:p>
    <w:p w14:paraId="521B2621" w14:textId="77777777" w:rsidR="006C6AD9" w:rsidRPr="00E02357" w:rsidRDefault="006C6AD9" w:rsidP="00E02357">
      <w:pPr>
        <w:tabs>
          <w:tab w:val="left" w:pos="0"/>
        </w:tabs>
        <w:spacing w:after="0" w:line="360" w:lineRule="auto"/>
        <w:ind w:firstLine="709"/>
        <w:rPr>
          <w:rFonts w:ascii="Times New Roman" w:hAnsi="Times New Roman" w:cs="Times New Roman"/>
          <w:color w:val="000000" w:themeColor="text1"/>
          <w:sz w:val="24"/>
          <w:szCs w:val="24"/>
        </w:rPr>
      </w:pPr>
      <w:r w:rsidRPr="00E02357">
        <w:rPr>
          <w:rFonts w:ascii="Times New Roman" w:hAnsi="Times New Roman" w:cs="Times New Roman"/>
          <w:color w:val="000000" w:themeColor="text1"/>
          <w:sz w:val="24"/>
          <w:szCs w:val="24"/>
        </w:rPr>
        <w:t>В заключение определен годовой экономический эффект от реализации проекта. Установлено, что внедрение проекта, то есть при полной автоматизации процесса взаимодействия с клиентами ПАО «ТрансКонтейнер» является экономически выгодным и окупится в течение 5,28 месяца.</w:t>
      </w:r>
    </w:p>
    <w:p w14:paraId="7692B3E6" w14:textId="77777777" w:rsidR="00B6039F" w:rsidRPr="00E02357" w:rsidRDefault="00B6039F" w:rsidP="00E02357">
      <w:pPr>
        <w:spacing w:after="0"/>
        <w:rPr>
          <w:rFonts w:ascii="Times New Roman" w:hAnsi="Times New Roman" w:cs="Times New Roman"/>
          <w:color w:val="000000" w:themeColor="text1"/>
          <w:sz w:val="24"/>
          <w:szCs w:val="28"/>
        </w:rPr>
      </w:pPr>
      <w:r w:rsidRPr="00E02357">
        <w:rPr>
          <w:rFonts w:ascii="Times New Roman" w:hAnsi="Times New Roman" w:cs="Times New Roman"/>
          <w:color w:val="000000" w:themeColor="text1"/>
          <w:sz w:val="24"/>
          <w:szCs w:val="28"/>
        </w:rPr>
        <w:br w:type="page"/>
      </w:r>
    </w:p>
    <w:p w14:paraId="750C7EAE" w14:textId="27572539" w:rsidR="002B6999" w:rsidRPr="00E02357" w:rsidRDefault="004278BB" w:rsidP="00E02357">
      <w:pPr>
        <w:pStyle w:val="1"/>
        <w:spacing w:before="0" w:line="360" w:lineRule="auto"/>
        <w:ind w:firstLine="709"/>
        <w:jc w:val="center"/>
        <w:rPr>
          <w:rFonts w:ascii="Times New Roman" w:hAnsi="Times New Roman" w:cs="Times New Roman"/>
          <w:b/>
          <w:color w:val="000000" w:themeColor="text1"/>
          <w:sz w:val="24"/>
          <w:szCs w:val="28"/>
        </w:rPr>
      </w:pPr>
      <w:bookmarkStart w:id="19" w:name="_Toc71714288"/>
      <w:r w:rsidRPr="00E02357">
        <w:rPr>
          <w:rFonts w:ascii="Times New Roman" w:hAnsi="Times New Roman" w:cs="Times New Roman"/>
          <w:b/>
          <w:color w:val="000000" w:themeColor="text1"/>
          <w:sz w:val="24"/>
          <w:szCs w:val="28"/>
        </w:rPr>
        <w:lastRenderedPageBreak/>
        <w:t>Список использованной литературы</w:t>
      </w:r>
      <w:bookmarkEnd w:id="19"/>
    </w:p>
    <w:p w14:paraId="7B64CA6D" w14:textId="77777777" w:rsidR="002B6999" w:rsidRPr="00E02357" w:rsidRDefault="002B6999" w:rsidP="00E02357">
      <w:pPr>
        <w:spacing w:after="0" w:line="360" w:lineRule="auto"/>
        <w:ind w:firstLine="709"/>
        <w:jc w:val="both"/>
        <w:rPr>
          <w:rFonts w:ascii="Times New Roman" w:hAnsi="Times New Roman" w:cs="Times New Roman"/>
          <w:color w:val="000000" w:themeColor="text1"/>
          <w:sz w:val="24"/>
          <w:szCs w:val="28"/>
        </w:rPr>
      </w:pPr>
    </w:p>
    <w:p w14:paraId="64B6A31E" w14:textId="77777777" w:rsidR="002B6999" w:rsidRPr="00E02357" w:rsidRDefault="002B6999" w:rsidP="00E02357">
      <w:pPr>
        <w:pStyle w:val="a8"/>
        <w:numPr>
          <w:ilvl w:val="0"/>
          <w:numId w:val="13"/>
        </w:numPr>
        <w:tabs>
          <w:tab w:val="left" w:pos="426"/>
          <w:tab w:val="left" w:pos="993"/>
          <w:tab w:val="left" w:pos="1134"/>
          <w:tab w:val="left" w:pos="3261"/>
        </w:tabs>
        <w:spacing w:line="360" w:lineRule="auto"/>
        <w:ind w:left="0" w:firstLine="709"/>
        <w:jc w:val="both"/>
        <w:rPr>
          <w:color w:val="000000" w:themeColor="text1"/>
          <w:sz w:val="24"/>
          <w:szCs w:val="28"/>
        </w:rPr>
      </w:pPr>
      <w:r w:rsidRPr="00E02357">
        <w:rPr>
          <w:color w:val="000000" w:themeColor="text1"/>
          <w:sz w:val="24"/>
          <w:szCs w:val="28"/>
        </w:rPr>
        <w:t>Абрамов, В.С. Стратегический менеджмент / В.С. Абрамов, С.В. Абрамов. М. : Юрайт, 2017. - 248 с.</w:t>
      </w:r>
    </w:p>
    <w:p w14:paraId="4D9CA8EA" w14:textId="77777777" w:rsidR="002B6999" w:rsidRPr="00E02357" w:rsidRDefault="002B6999" w:rsidP="00E02357">
      <w:pPr>
        <w:pStyle w:val="a8"/>
        <w:numPr>
          <w:ilvl w:val="0"/>
          <w:numId w:val="13"/>
        </w:numPr>
        <w:tabs>
          <w:tab w:val="left" w:pos="426"/>
          <w:tab w:val="left" w:pos="993"/>
          <w:tab w:val="left" w:pos="1134"/>
          <w:tab w:val="left" w:pos="3261"/>
        </w:tabs>
        <w:spacing w:line="360" w:lineRule="auto"/>
        <w:ind w:left="0" w:firstLine="709"/>
        <w:jc w:val="both"/>
        <w:rPr>
          <w:color w:val="000000" w:themeColor="text1"/>
          <w:sz w:val="24"/>
          <w:szCs w:val="28"/>
        </w:rPr>
      </w:pPr>
      <w:r w:rsidRPr="00E02357">
        <w:rPr>
          <w:color w:val="000000" w:themeColor="text1"/>
          <w:sz w:val="24"/>
          <w:szCs w:val="28"/>
        </w:rPr>
        <w:t xml:space="preserve">Беспалов, М.В. Особенности развития предпринимательской деятельности в условиях современной России / М.В. Беспалов. М.: ИНФРА-М. </w:t>
      </w:r>
      <w:r w:rsidR="00BE02D8" w:rsidRPr="00E02357">
        <w:rPr>
          <w:color w:val="000000" w:themeColor="text1"/>
          <w:sz w:val="24"/>
          <w:szCs w:val="28"/>
        </w:rPr>
        <w:t>2015</w:t>
      </w:r>
      <w:r w:rsidRPr="00E02357">
        <w:rPr>
          <w:color w:val="000000" w:themeColor="text1"/>
          <w:sz w:val="24"/>
          <w:szCs w:val="28"/>
        </w:rPr>
        <w:t>. - 232 с.</w:t>
      </w:r>
    </w:p>
    <w:p w14:paraId="0E08EBE2" w14:textId="77777777" w:rsidR="002B6999" w:rsidRPr="00E02357" w:rsidRDefault="002B6999" w:rsidP="00E02357">
      <w:pPr>
        <w:pStyle w:val="a8"/>
        <w:numPr>
          <w:ilvl w:val="0"/>
          <w:numId w:val="13"/>
        </w:numPr>
        <w:tabs>
          <w:tab w:val="left" w:pos="426"/>
          <w:tab w:val="left" w:pos="993"/>
          <w:tab w:val="left" w:pos="1134"/>
          <w:tab w:val="left" w:pos="3261"/>
        </w:tabs>
        <w:spacing w:line="360" w:lineRule="auto"/>
        <w:ind w:left="0" w:firstLine="709"/>
        <w:jc w:val="both"/>
        <w:rPr>
          <w:color w:val="000000" w:themeColor="text1"/>
          <w:sz w:val="24"/>
          <w:szCs w:val="28"/>
        </w:rPr>
      </w:pPr>
      <w:r w:rsidRPr="00E02357">
        <w:rPr>
          <w:color w:val="000000" w:themeColor="text1"/>
          <w:sz w:val="24"/>
          <w:szCs w:val="28"/>
        </w:rPr>
        <w:t>Варфоломеева, А.О. Информационные системы организации / А.О. Варфоломеева, А.В. Коряковский, В.П. Романов. М. : Инфра-М. 2017. - 332 с.</w:t>
      </w:r>
    </w:p>
    <w:p w14:paraId="074DEC89" w14:textId="77777777" w:rsidR="002B6999" w:rsidRPr="00E02357" w:rsidRDefault="002B6999" w:rsidP="00E02357">
      <w:pPr>
        <w:pStyle w:val="a8"/>
        <w:numPr>
          <w:ilvl w:val="0"/>
          <w:numId w:val="13"/>
        </w:numPr>
        <w:tabs>
          <w:tab w:val="left" w:pos="426"/>
          <w:tab w:val="left" w:pos="993"/>
          <w:tab w:val="left" w:pos="1134"/>
          <w:tab w:val="left" w:pos="3261"/>
        </w:tabs>
        <w:spacing w:line="360" w:lineRule="auto"/>
        <w:ind w:left="0" w:firstLine="709"/>
        <w:jc w:val="both"/>
        <w:rPr>
          <w:color w:val="000000" w:themeColor="text1"/>
          <w:sz w:val="24"/>
          <w:szCs w:val="28"/>
        </w:rPr>
      </w:pPr>
      <w:r w:rsidRPr="00E02357">
        <w:rPr>
          <w:color w:val="000000" w:themeColor="text1"/>
          <w:sz w:val="24"/>
          <w:szCs w:val="28"/>
        </w:rPr>
        <w:t>Васильев, Р.Б. Стратегическое управление информационными системами / Р.Б. Васильев, Г.Н. Калянов. М. : БиноМ. 2017. - 512 с.</w:t>
      </w:r>
    </w:p>
    <w:p w14:paraId="5377F66C" w14:textId="77777777" w:rsidR="002B6999" w:rsidRPr="00E02357" w:rsidRDefault="002B6999" w:rsidP="00E02357">
      <w:pPr>
        <w:pStyle w:val="a8"/>
        <w:numPr>
          <w:ilvl w:val="0"/>
          <w:numId w:val="13"/>
        </w:numPr>
        <w:tabs>
          <w:tab w:val="left" w:pos="426"/>
          <w:tab w:val="left" w:pos="993"/>
          <w:tab w:val="left" w:pos="1134"/>
          <w:tab w:val="left" w:pos="3261"/>
        </w:tabs>
        <w:spacing w:line="360" w:lineRule="auto"/>
        <w:ind w:left="0" w:firstLine="709"/>
        <w:jc w:val="both"/>
        <w:rPr>
          <w:color w:val="000000" w:themeColor="text1"/>
          <w:sz w:val="24"/>
          <w:szCs w:val="28"/>
        </w:rPr>
      </w:pPr>
      <w:r w:rsidRPr="00E02357">
        <w:rPr>
          <w:color w:val="000000" w:themeColor="text1"/>
          <w:sz w:val="24"/>
          <w:szCs w:val="28"/>
        </w:rPr>
        <w:t>Венделеева, М.А. Информационные технологии в управлении / М.А. Венделеева, Ю.В. Вертакова. М. : Юрайт, 2016. - 464 с.</w:t>
      </w:r>
    </w:p>
    <w:p w14:paraId="3C355EFB" w14:textId="77777777" w:rsidR="002B6999" w:rsidRPr="00E02357" w:rsidRDefault="002B6999" w:rsidP="00E02357">
      <w:pPr>
        <w:pStyle w:val="a8"/>
        <w:numPr>
          <w:ilvl w:val="0"/>
          <w:numId w:val="13"/>
        </w:numPr>
        <w:tabs>
          <w:tab w:val="left" w:pos="426"/>
          <w:tab w:val="left" w:pos="993"/>
          <w:tab w:val="left" w:pos="1134"/>
          <w:tab w:val="left" w:pos="3261"/>
        </w:tabs>
        <w:spacing w:line="360" w:lineRule="auto"/>
        <w:ind w:left="0" w:firstLine="709"/>
        <w:jc w:val="both"/>
        <w:rPr>
          <w:color w:val="000000" w:themeColor="text1"/>
          <w:sz w:val="24"/>
          <w:szCs w:val="28"/>
        </w:rPr>
      </w:pPr>
      <w:r w:rsidRPr="00E02357">
        <w:rPr>
          <w:color w:val="000000" w:themeColor="text1"/>
          <w:sz w:val="24"/>
          <w:szCs w:val="28"/>
        </w:rPr>
        <w:t>Веснин, В.Р. Стратегическое управление / В.Р. Веснин. М. : Проспект, 2018. - 328 с.</w:t>
      </w:r>
    </w:p>
    <w:p w14:paraId="6689A38A" w14:textId="77777777" w:rsidR="002B6999" w:rsidRPr="00E02357" w:rsidRDefault="002B6999" w:rsidP="00E02357">
      <w:pPr>
        <w:pStyle w:val="a8"/>
        <w:numPr>
          <w:ilvl w:val="0"/>
          <w:numId w:val="13"/>
        </w:numPr>
        <w:tabs>
          <w:tab w:val="left" w:pos="426"/>
          <w:tab w:val="left" w:pos="993"/>
          <w:tab w:val="left" w:pos="1134"/>
          <w:tab w:val="left" w:pos="3261"/>
        </w:tabs>
        <w:spacing w:line="360" w:lineRule="auto"/>
        <w:ind w:left="0" w:firstLine="709"/>
        <w:jc w:val="both"/>
        <w:rPr>
          <w:color w:val="000000" w:themeColor="text1"/>
          <w:sz w:val="24"/>
          <w:szCs w:val="28"/>
        </w:rPr>
      </w:pPr>
      <w:r w:rsidRPr="00E02357">
        <w:rPr>
          <w:color w:val="000000" w:themeColor="text1"/>
          <w:sz w:val="24"/>
          <w:szCs w:val="28"/>
        </w:rPr>
        <w:t>Гусев, А.В. Информационные технологии в моделировании быстропротекающих нелинейных процессов / А.В. Гусев, Г.И. Шабанов, М.А. Родионов. М. : Инфра-М. 2018. - 132 с.</w:t>
      </w:r>
    </w:p>
    <w:p w14:paraId="4953D59A" w14:textId="77777777" w:rsidR="002B6999" w:rsidRPr="00E02357" w:rsidRDefault="002B6999" w:rsidP="00E02357">
      <w:pPr>
        <w:pStyle w:val="a8"/>
        <w:numPr>
          <w:ilvl w:val="0"/>
          <w:numId w:val="13"/>
        </w:numPr>
        <w:tabs>
          <w:tab w:val="left" w:pos="426"/>
          <w:tab w:val="left" w:pos="993"/>
          <w:tab w:val="left" w:pos="1134"/>
          <w:tab w:val="left" w:pos="3261"/>
        </w:tabs>
        <w:spacing w:line="360" w:lineRule="auto"/>
        <w:ind w:left="0" w:firstLine="709"/>
        <w:jc w:val="both"/>
        <w:rPr>
          <w:color w:val="000000" w:themeColor="text1"/>
          <w:sz w:val="24"/>
          <w:szCs w:val="28"/>
        </w:rPr>
      </w:pPr>
      <w:r w:rsidRPr="00E02357">
        <w:rPr>
          <w:color w:val="000000" w:themeColor="text1"/>
          <w:sz w:val="24"/>
          <w:szCs w:val="28"/>
        </w:rPr>
        <w:t xml:space="preserve">Давидссон, П. Исследую предпринимательство / П. Давидссон. М. : ВШЭ, </w:t>
      </w:r>
      <w:r w:rsidR="00BE02D8" w:rsidRPr="00E02357">
        <w:rPr>
          <w:color w:val="000000" w:themeColor="text1"/>
          <w:sz w:val="24"/>
          <w:szCs w:val="28"/>
        </w:rPr>
        <w:t>2015</w:t>
      </w:r>
      <w:r w:rsidRPr="00E02357">
        <w:rPr>
          <w:color w:val="000000" w:themeColor="text1"/>
          <w:sz w:val="24"/>
          <w:szCs w:val="28"/>
        </w:rPr>
        <w:t>. - 400 с.</w:t>
      </w:r>
    </w:p>
    <w:p w14:paraId="30364113" w14:textId="77777777" w:rsidR="002B6999" w:rsidRPr="00E02357" w:rsidRDefault="002B6999" w:rsidP="00E02357">
      <w:pPr>
        <w:pStyle w:val="a8"/>
        <w:numPr>
          <w:ilvl w:val="0"/>
          <w:numId w:val="13"/>
        </w:numPr>
        <w:tabs>
          <w:tab w:val="left" w:pos="426"/>
          <w:tab w:val="left" w:pos="993"/>
          <w:tab w:val="left" w:pos="1134"/>
          <w:tab w:val="left" w:pos="3261"/>
        </w:tabs>
        <w:spacing w:line="360" w:lineRule="auto"/>
        <w:ind w:left="0" w:firstLine="709"/>
        <w:jc w:val="both"/>
        <w:rPr>
          <w:color w:val="000000" w:themeColor="text1"/>
          <w:sz w:val="24"/>
          <w:szCs w:val="28"/>
        </w:rPr>
      </w:pPr>
      <w:r w:rsidRPr="00E02357">
        <w:rPr>
          <w:color w:val="000000" w:themeColor="text1"/>
          <w:sz w:val="24"/>
          <w:szCs w:val="28"/>
        </w:rPr>
        <w:t>Егоршин, А.П. Стратегический менеджмент / А.П. Егоршин, И.В. Гуськова. М. : Инфра-М. 2017. 292 с.</w:t>
      </w:r>
    </w:p>
    <w:p w14:paraId="2C6B3E5C" w14:textId="77777777" w:rsidR="002B6999" w:rsidRPr="00E02357" w:rsidRDefault="002B6999" w:rsidP="00E02357">
      <w:pPr>
        <w:pStyle w:val="a8"/>
        <w:numPr>
          <w:ilvl w:val="0"/>
          <w:numId w:val="13"/>
        </w:numPr>
        <w:tabs>
          <w:tab w:val="left" w:pos="426"/>
          <w:tab w:val="left" w:pos="993"/>
          <w:tab w:val="left" w:pos="1134"/>
          <w:tab w:val="left" w:pos="3261"/>
        </w:tabs>
        <w:spacing w:line="360" w:lineRule="auto"/>
        <w:ind w:left="0" w:firstLine="709"/>
        <w:jc w:val="both"/>
        <w:rPr>
          <w:color w:val="000000" w:themeColor="text1"/>
          <w:sz w:val="24"/>
          <w:szCs w:val="28"/>
        </w:rPr>
      </w:pPr>
      <w:r w:rsidRPr="00E02357">
        <w:rPr>
          <w:color w:val="000000" w:themeColor="text1"/>
          <w:sz w:val="24"/>
          <w:szCs w:val="28"/>
        </w:rPr>
        <w:t>Зуб, А.Т. Стратегический менеджмент / А.Т. Зуб. М. : Юрайт, 2017. - 376 с.</w:t>
      </w:r>
    </w:p>
    <w:p w14:paraId="29441BB3" w14:textId="77777777" w:rsidR="002B6999" w:rsidRPr="00E02357" w:rsidRDefault="002B6999" w:rsidP="00E02357">
      <w:pPr>
        <w:pStyle w:val="a8"/>
        <w:numPr>
          <w:ilvl w:val="0"/>
          <w:numId w:val="13"/>
        </w:numPr>
        <w:tabs>
          <w:tab w:val="left" w:pos="426"/>
          <w:tab w:val="left" w:pos="993"/>
          <w:tab w:val="left" w:pos="1134"/>
          <w:tab w:val="left" w:pos="3261"/>
        </w:tabs>
        <w:spacing w:line="360" w:lineRule="auto"/>
        <w:ind w:left="0" w:firstLine="709"/>
        <w:jc w:val="both"/>
        <w:rPr>
          <w:color w:val="000000" w:themeColor="text1"/>
          <w:sz w:val="24"/>
          <w:szCs w:val="28"/>
        </w:rPr>
      </w:pPr>
      <w:r w:rsidRPr="00E02357">
        <w:rPr>
          <w:color w:val="000000" w:themeColor="text1"/>
          <w:sz w:val="24"/>
          <w:szCs w:val="28"/>
        </w:rPr>
        <w:t>Ивасенко, А.Г. Информационные технологии в экономике и управлении / А.Г. Ивасенко, А.Ю. Гридасов, В.А. Павленко. М. : КноРус, 2017. - 154 с</w:t>
      </w:r>
    </w:p>
    <w:p w14:paraId="34E7786C" w14:textId="77777777" w:rsidR="002B6999" w:rsidRPr="00E02357" w:rsidRDefault="002B6999" w:rsidP="00E02357">
      <w:pPr>
        <w:pStyle w:val="a8"/>
        <w:numPr>
          <w:ilvl w:val="0"/>
          <w:numId w:val="13"/>
        </w:numPr>
        <w:tabs>
          <w:tab w:val="left" w:pos="426"/>
          <w:tab w:val="left" w:pos="993"/>
          <w:tab w:val="left" w:pos="1134"/>
          <w:tab w:val="left" w:pos="3261"/>
        </w:tabs>
        <w:spacing w:line="360" w:lineRule="auto"/>
        <w:ind w:left="0" w:firstLine="709"/>
        <w:jc w:val="both"/>
        <w:rPr>
          <w:color w:val="000000" w:themeColor="text1"/>
          <w:sz w:val="24"/>
          <w:szCs w:val="28"/>
        </w:rPr>
      </w:pPr>
      <w:r w:rsidRPr="00E02357">
        <w:rPr>
          <w:color w:val="000000" w:themeColor="text1"/>
          <w:sz w:val="24"/>
          <w:szCs w:val="28"/>
        </w:rPr>
        <w:t>Кудинов А. CRM: практика эффективного бизнеса [Текст] / Кудинов А.,</w:t>
      </w:r>
      <w:r w:rsidRPr="00E02357">
        <w:rPr>
          <w:color w:val="000000" w:themeColor="text1"/>
          <w:spacing w:val="1"/>
          <w:sz w:val="24"/>
          <w:szCs w:val="28"/>
        </w:rPr>
        <w:t xml:space="preserve"> </w:t>
      </w:r>
      <w:r w:rsidRPr="00E02357">
        <w:rPr>
          <w:color w:val="000000" w:themeColor="text1"/>
          <w:sz w:val="24"/>
          <w:szCs w:val="28"/>
        </w:rPr>
        <w:t>Голышева</w:t>
      </w:r>
      <w:r w:rsidRPr="00E02357">
        <w:rPr>
          <w:color w:val="000000" w:themeColor="text1"/>
          <w:spacing w:val="-15"/>
          <w:sz w:val="24"/>
          <w:szCs w:val="28"/>
        </w:rPr>
        <w:t xml:space="preserve"> </w:t>
      </w:r>
      <w:r w:rsidRPr="00E02357">
        <w:rPr>
          <w:color w:val="000000" w:themeColor="text1"/>
          <w:sz w:val="24"/>
          <w:szCs w:val="28"/>
        </w:rPr>
        <w:t>Е.,</w:t>
      </w:r>
      <w:r w:rsidRPr="00E02357">
        <w:rPr>
          <w:color w:val="000000" w:themeColor="text1"/>
          <w:spacing w:val="-14"/>
          <w:sz w:val="24"/>
          <w:szCs w:val="28"/>
        </w:rPr>
        <w:t xml:space="preserve"> </w:t>
      </w:r>
      <w:r w:rsidRPr="00E02357">
        <w:rPr>
          <w:color w:val="000000" w:themeColor="text1"/>
          <w:sz w:val="24"/>
          <w:szCs w:val="28"/>
        </w:rPr>
        <w:t>Васильева</w:t>
      </w:r>
      <w:r w:rsidRPr="00E02357">
        <w:rPr>
          <w:color w:val="000000" w:themeColor="text1"/>
          <w:spacing w:val="-13"/>
          <w:sz w:val="24"/>
          <w:szCs w:val="28"/>
        </w:rPr>
        <w:t xml:space="preserve"> </w:t>
      </w:r>
      <w:r w:rsidRPr="00E02357">
        <w:rPr>
          <w:color w:val="000000" w:themeColor="text1"/>
          <w:sz w:val="24"/>
          <w:szCs w:val="28"/>
        </w:rPr>
        <w:t>О.,</w:t>
      </w:r>
      <w:r w:rsidRPr="00E02357">
        <w:rPr>
          <w:color w:val="000000" w:themeColor="text1"/>
          <w:spacing w:val="-13"/>
          <w:sz w:val="24"/>
          <w:szCs w:val="28"/>
        </w:rPr>
        <w:t xml:space="preserve"> </w:t>
      </w:r>
      <w:r w:rsidRPr="00E02357">
        <w:rPr>
          <w:color w:val="000000" w:themeColor="text1"/>
          <w:sz w:val="24"/>
          <w:szCs w:val="28"/>
        </w:rPr>
        <w:t>Бакурская</w:t>
      </w:r>
      <w:r w:rsidRPr="00E02357">
        <w:rPr>
          <w:color w:val="000000" w:themeColor="text1"/>
          <w:spacing w:val="-14"/>
          <w:sz w:val="24"/>
          <w:szCs w:val="28"/>
        </w:rPr>
        <w:t xml:space="preserve"> </w:t>
      </w:r>
      <w:r w:rsidRPr="00E02357">
        <w:rPr>
          <w:color w:val="000000" w:themeColor="text1"/>
          <w:sz w:val="24"/>
          <w:szCs w:val="28"/>
        </w:rPr>
        <w:t>Т.,</w:t>
      </w:r>
      <w:r w:rsidRPr="00E02357">
        <w:rPr>
          <w:color w:val="000000" w:themeColor="text1"/>
          <w:spacing w:val="-14"/>
          <w:sz w:val="24"/>
          <w:szCs w:val="28"/>
        </w:rPr>
        <w:t xml:space="preserve"> </w:t>
      </w:r>
      <w:r w:rsidRPr="00E02357">
        <w:rPr>
          <w:color w:val="000000" w:themeColor="text1"/>
          <w:sz w:val="24"/>
          <w:szCs w:val="28"/>
        </w:rPr>
        <w:t>Смирнов</w:t>
      </w:r>
      <w:r w:rsidRPr="00E02357">
        <w:rPr>
          <w:color w:val="000000" w:themeColor="text1"/>
          <w:spacing w:val="-14"/>
          <w:sz w:val="24"/>
          <w:szCs w:val="28"/>
        </w:rPr>
        <w:t xml:space="preserve"> </w:t>
      </w:r>
      <w:r w:rsidRPr="00E02357">
        <w:rPr>
          <w:color w:val="000000" w:themeColor="text1"/>
          <w:sz w:val="24"/>
          <w:szCs w:val="28"/>
        </w:rPr>
        <w:t>Р.</w:t>
      </w:r>
      <w:r w:rsidRPr="00E02357">
        <w:rPr>
          <w:color w:val="000000" w:themeColor="text1"/>
          <w:spacing w:val="-14"/>
          <w:sz w:val="24"/>
          <w:szCs w:val="28"/>
        </w:rPr>
        <w:t xml:space="preserve"> </w:t>
      </w:r>
      <w:r w:rsidRPr="00E02357">
        <w:rPr>
          <w:color w:val="000000" w:themeColor="text1"/>
          <w:sz w:val="24"/>
          <w:szCs w:val="28"/>
        </w:rPr>
        <w:t>//</w:t>
      </w:r>
      <w:r w:rsidRPr="00E02357">
        <w:rPr>
          <w:color w:val="000000" w:themeColor="text1"/>
          <w:spacing w:val="-14"/>
          <w:sz w:val="24"/>
          <w:szCs w:val="28"/>
        </w:rPr>
        <w:t xml:space="preserve"> </w:t>
      </w:r>
      <w:r w:rsidRPr="00E02357">
        <w:rPr>
          <w:color w:val="000000" w:themeColor="text1"/>
          <w:sz w:val="24"/>
          <w:szCs w:val="28"/>
        </w:rPr>
        <w:t>Издательство</w:t>
      </w:r>
      <w:r w:rsidRPr="00E02357">
        <w:rPr>
          <w:color w:val="000000" w:themeColor="text1"/>
          <w:spacing w:val="-13"/>
          <w:sz w:val="24"/>
          <w:szCs w:val="28"/>
        </w:rPr>
        <w:t xml:space="preserve"> </w:t>
      </w:r>
      <w:r w:rsidRPr="00E02357">
        <w:rPr>
          <w:color w:val="000000" w:themeColor="text1"/>
          <w:sz w:val="24"/>
          <w:szCs w:val="28"/>
        </w:rPr>
        <w:t>ООО</w:t>
      </w:r>
      <w:r w:rsidRPr="00E02357">
        <w:rPr>
          <w:color w:val="000000" w:themeColor="text1"/>
          <w:spacing w:val="-13"/>
          <w:sz w:val="24"/>
          <w:szCs w:val="28"/>
        </w:rPr>
        <w:t xml:space="preserve"> </w:t>
      </w:r>
      <w:r w:rsidRPr="00E02357">
        <w:rPr>
          <w:color w:val="000000" w:themeColor="text1"/>
          <w:sz w:val="24"/>
          <w:szCs w:val="28"/>
        </w:rPr>
        <w:t>"1С-</w:t>
      </w:r>
      <w:r w:rsidRPr="00E02357">
        <w:rPr>
          <w:color w:val="000000" w:themeColor="text1"/>
          <w:spacing w:val="-67"/>
          <w:sz w:val="24"/>
          <w:szCs w:val="28"/>
        </w:rPr>
        <w:t xml:space="preserve"> </w:t>
      </w:r>
      <w:r w:rsidRPr="00E02357">
        <w:rPr>
          <w:color w:val="000000" w:themeColor="text1"/>
          <w:sz w:val="24"/>
          <w:szCs w:val="28"/>
        </w:rPr>
        <w:t>Паблишинг"</w:t>
      </w:r>
      <w:r w:rsidRPr="00E02357">
        <w:rPr>
          <w:color w:val="000000" w:themeColor="text1"/>
          <w:spacing w:val="-2"/>
          <w:sz w:val="24"/>
          <w:szCs w:val="28"/>
        </w:rPr>
        <w:t xml:space="preserve"> </w:t>
      </w:r>
      <w:r w:rsidRPr="00E02357">
        <w:rPr>
          <w:color w:val="000000" w:themeColor="text1"/>
          <w:sz w:val="24"/>
          <w:szCs w:val="28"/>
        </w:rPr>
        <w:t>, 2012. – 412 с.</w:t>
      </w:r>
    </w:p>
    <w:p w14:paraId="2F038B45" w14:textId="77777777" w:rsidR="002B6999" w:rsidRPr="00E02357" w:rsidRDefault="002B6999" w:rsidP="00E02357">
      <w:pPr>
        <w:pStyle w:val="a8"/>
        <w:numPr>
          <w:ilvl w:val="0"/>
          <w:numId w:val="13"/>
        </w:numPr>
        <w:tabs>
          <w:tab w:val="left" w:pos="426"/>
          <w:tab w:val="left" w:pos="864"/>
          <w:tab w:val="left" w:pos="993"/>
          <w:tab w:val="left" w:pos="1134"/>
          <w:tab w:val="left" w:pos="3261"/>
        </w:tabs>
        <w:spacing w:line="360" w:lineRule="auto"/>
        <w:ind w:left="0" w:firstLine="709"/>
        <w:jc w:val="both"/>
        <w:rPr>
          <w:color w:val="000000" w:themeColor="text1"/>
          <w:sz w:val="24"/>
          <w:szCs w:val="28"/>
        </w:rPr>
      </w:pPr>
      <w:r w:rsidRPr="00E02357">
        <w:rPr>
          <w:color w:val="000000" w:themeColor="text1"/>
          <w:sz w:val="24"/>
          <w:szCs w:val="28"/>
        </w:rPr>
        <w:t>Лазарева</w:t>
      </w:r>
      <w:r w:rsidRPr="00E02357">
        <w:rPr>
          <w:color w:val="000000" w:themeColor="text1"/>
          <w:spacing w:val="-9"/>
          <w:sz w:val="24"/>
          <w:szCs w:val="28"/>
        </w:rPr>
        <w:t xml:space="preserve"> </w:t>
      </w:r>
      <w:r w:rsidRPr="00E02357">
        <w:rPr>
          <w:color w:val="000000" w:themeColor="text1"/>
          <w:sz w:val="24"/>
          <w:szCs w:val="28"/>
        </w:rPr>
        <w:t>Н.</w:t>
      </w:r>
      <w:r w:rsidRPr="00E02357">
        <w:rPr>
          <w:color w:val="000000" w:themeColor="text1"/>
          <w:spacing w:val="-7"/>
          <w:sz w:val="24"/>
          <w:szCs w:val="28"/>
        </w:rPr>
        <w:t xml:space="preserve"> </w:t>
      </w:r>
      <w:r w:rsidRPr="00E02357">
        <w:rPr>
          <w:color w:val="000000" w:themeColor="text1"/>
          <w:sz w:val="24"/>
          <w:szCs w:val="28"/>
        </w:rPr>
        <w:t>«CRM:</w:t>
      </w:r>
      <w:r w:rsidRPr="00E02357">
        <w:rPr>
          <w:color w:val="000000" w:themeColor="text1"/>
          <w:spacing w:val="-6"/>
          <w:sz w:val="24"/>
          <w:szCs w:val="28"/>
        </w:rPr>
        <w:t xml:space="preserve"> </w:t>
      </w:r>
      <w:r w:rsidRPr="00E02357">
        <w:rPr>
          <w:color w:val="000000" w:themeColor="text1"/>
          <w:sz w:val="24"/>
          <w:szCs w:val="28"/>
        </w:rPr>
        <w:t>едкий</w:t>
      </w:r>
      <w:r w:rsidRPr="00E02357">
        <w:rPr>
          <w:color w:val="000000" w:themeColor="text1"/>
          <w:spacing w:val="-8"/>
          <w:sz w:val="24"/>
          <w:szCs w:val="28"/>
        </w:rPr>
        <w:t xml:space="preserve"> </w:t>
      </w:r>
      <w:r w:rsidRPr="00E02357">
        <w:rPr>
          <w:color w:val="000000" w:themeColor="text1"/>
          <w:sz w:val="24"/>
          <w:szCs w:val="28"/>
        </w:rPr>
        <w:t>вкус</w:t>
      </w:r>
      <w:r w:rsidRPr="00E02357">
        <w:rPr>
          <w:color w:val="000000" w:themeColor="text1"/>
          <w:spacing w:val="-8"/>
          <w:sz w:val="24"/>
          <w:szCs w:val="28"/>
        </w:rPr>
        <w:t xml:space="preserve"> </w:t>
      </w:r>
      <w:r w:rsidRPr="00E02357">
        <w:rPr>
          <w:color w:val="000000" w:themeColor="text1"/>
          <w:sz w:val="24"/>
          <w:szCs w:val="28"/>
        </w:rPr>
        <w:t>конкуренции»</w:t>
      </w:r>
      <w:r w:rsidRPr="00E02357">
        <w:rPr>
          <w:color w:val="000000" w:themeColor="text1"/>
          <w:spacing w:val="-7"/>
          <w:sz w:val="24"/>
          <w:szCs w:val="28"/>
        </w:rPr>
        <w:t xml:space="preserve"> </w:t>
      </w:r>
      <w:r w:rsidRPr="00E02357">
        <w:rPr>
          <w:color w:val="000000" w:themeColor="text1"/>
          <w:sz w:val="24"/>
          <w:szCs w:val="28"/>
        </w:rPr>
        <w:t>[Текст]</w:t>
      </w:r>
      <w:r w:rsidRPr="00E02357">
        <w:rPr>
          <w:color w:val="000000" w:themeColor="text1"/>
          <w:spacing w:val="-8"/>
          <w:sz w:val="24"/>
          <w:szCs w:val="28"/>
        </w:rPr>
        <w:t xml:space="preserve"> </w:t>
      </w:r>
      <w:r w:rsidRPr="00E02357">
        <w:rPr>
          <w:color w:val="000000" w:themeColor="text1"/>
          <w:sz w:val="24"/>
          <w:szCs w:val="28"/>
        </w:rPr>
        <w:t>/</w:t>
      </w:r>
      <w:r w:rsidRPr="00E02357">
        <w:rPr>
          <w:color w:val="000000" w:themeColor="text1"/>
          <w:spacing w:val="-7"/>
          <w:sz w:val="24"/>
          <w:szCs w:val="28"/>
        </w:rPr>
        <w:t xml:space="preserve"> </w:t>
      </w:r>
      <w:r w:rsidRPr="00E02357">
        <w:rPr>
          <w:color w:val="000000" w:themeColor="text1"/>
          <w:sz w:val="24"/>
          <w:szCs w:val="28"/>
        </w:rPr>
        <w:t>Лазарева</w:t>
      </w:r>
      <w:r w:rsidRPr="00E02357">
        <w:rPr>
          <w:color w:val="000000" w:themeColor="text1"/>
          <w:spacing w:val="-8"/>
          <w:sz w:val="24"/>
          <w:szCs w:val="28"/>
        </w:rPr>
        <w:t xml:space="preserve"> </w:t>
      </w:r>
      <w:r w:rsidRPr="00E02357">
        <w:rPr>
          <w:color w:val="000000" w:themeColor="text1"/>
          <w:sz w:val="24"/>
          <w:szCs w:val="28"/>
        </w:rPr>
        <w:t>Н.</w:t>
      </w:r>
      <w:r w:rsidRPr="00E02357">
        <w:rPr>
          <w:color w:val="000000" w:themeColor="text1"/>
          <w:spacing w:val="-8"/>
          <w:sz w:val="24"/>
          <w:szCs w:val="28"/>
        </w:rPr>
        <w:t xml:space="preserve"> </w:t>
      </w:r>
      <w:r w:rsidRPr="00E02357">
        <w:rPr>
          <w:color w:val="000000" w:themeColor="text1"/>
          <w:sz w:val="24"/>
          <w:szCs w:val="28"/>
        </w:rPr>
        <w:t>//</w:t>
      </w:r>
      <w:r w:rsidRPr="00E02357">
        <w:rPr>
          <w:color w:val="000000" w:themeColor="text1"/>
          <w:spacing w:val="-67"/>
          <w:sz w:val="24"/>
          <w:szCs w:val="28"/>
        </w:rPr>
        <w:t xml:space="preserve"> </w:t>
      </w:r>
      <w:r w:rsidRPr="00E02357">
        <w:rPr>
          <w:color w:val="000000" w:themeColor="text1"/>
          <w:sz w:val="24"/>
          <w:szCs w:val="28"/>
        </w:rPr>
        <w:t>специальный</w:t>
      </w:r>
      <w:r w:rsidRPr="00E02357">
        <w:rPr>
          <w:color w:val="000000" w:themeColor="text1"/>
          <w:spacing w:val="-2"/>
          <w:sz w:val="24"/>
          <w:szCs w:val="28"/>
        </w:rPr>
        <w:t xml:space="preserve"> </w:t>
      </w:r>
      <w:r w:rsidRPr="00E02357">
        <w:rPr>
          <w:color w:val="000000" w:themeColor="text1"/>
          <w:sz w:val="24"/>
          <w:szCs w:val="28"/>
        </w:rPr>
        <w:t>выпуск CRN,</w:t>
      </w:r>
      <w:r w:rsidRPr="00E02357">
        <w:rPr>
          <w:color w:val="000000" w:themeColor="text1"/>
          <w:spacing w:val="-1"/>
          <w:sz w:val="24"/>
          <w:szCs w:val="28"/>
        </w:rPr>
        <w:t xml:space="preserve"> </w:t>
      </w:r>
      <w:r w:rsidR="00BE02D8" w:rsidRPr="00E02357">
        <w:rPr>
          <w:color w:val="000000" w:themeColor="text1"/>
          <w:sz w:val="24"/>
          <w:szCs w:val="28"/>
        </w:rPr>
        <w:t>2015</w:t>
      </w:r>
      <w:r w:rsidRPr="00E02357">
        <w:rPr>
          <w:color w:val="000000" w:themeColor="text1"/>
          <w:sz w:val="24"/>
          <w:szCs w:val="28"/>
        </w:rPr>
        <w:t>г.</w:t>
      </w:r>
      <w:r w:rsidRPr="00E02357">
        <w:rPr>
          <w:color w:val="000000" w:themeColor="text1"/>
          <w:spacing w:val="-1"/>
          <w:sz w:val="24"/>
          <w:szCs w:val="28"/>
        </w:rPr>
        <w:t xml:space="preserve"> - </w:t>
      </w:r>
      <w:r w:rsidRPr="00E02357">
        <w:rPr>
          <w:color w:val="000000" w:themeColor="text1"/>
          <w:sz w:val="24"/>
          <w:szCs w:val="28"/>
        </w:rPr>
        <w:t>№3</w:t>
      </w:r>
      <w:r w:rsidRPr="00E02357">
        <w:rPr>
          <w:color w:val="000000" w:themeColor="text1"/>
          <w:spacing w:val="-1"/>
          <w:sz w:val="24"/>
          <w:szCs w:val="28"/>
        </w:rPr>
        <w:t xml:space="preserve"> </w:t>
      </w:r>
      <w:r w:rsidRPr="00E02357">
        <w:rPr>
          <w:color w:val="000000" w:themeColor="text1"/>
          <w:sz w:val="24"/>
          <w:szCs w:val="28"/>
        </w:rPr>
        <w:t>(47) – С.145-149.</w:t>
      </w:r>
    </w:p>
    <w:p w14:paraId="3602AD35" w14:textId="77777777" w:rsidR="002B6999" w:rsidRPr="00E02357" w:rsidRDefault="002B6999" w:rsidP="00E02357">
      <w:pPr>
        <w:pStyle w:val="a8"/>
        <w:numPr>
          <w:ilvl w:val="0"/>
          <w:numId w:val="13"/>
        </w:numPr>
        <w:tabs>
          <w:tab w:val="left" w:pos="426"/>
          <w:tab w:val="left" w:pos="993"/>
          <w:tab w:val="left" w:pos="1134"/>
          <w:tab w:val="left" w:pos="3261"/>
        </w:tabs>
        <w:spacing w:line="360" w:lineRule="auto"/>
        <w:ind w:left="0" w:firstLine="709"/>
        <w:jc w:val="both"/>
        <w:rPr>
          <w:color w:val="000000" w:themeColor="text1"/>
          <w:sz w:val="24"/>
          <w:szCs w:val="28"/>
        </w:rPr>
      </w:pPr>
      <w:r w:rsidRPr="00E02357">
        <w:rPr>
          <w:color w:val="000000" w:themeColor="text1"/>
          <w:sz w:val="24"/>
          <w:szCs w:val="28"/>
        </w:rPr>
        <w:t>Логиновский,</w:t>
      </w:r>
      <w:r w:rsidRPr="00E02357">
        <w:rPr>
          <w:color w:val="000000" w:themeColor="text1"/>
          <w:spacing w:val="-11"/>
          <w:sz w:val="24"/>
          <w:szCs w:val="28"/>
        </w:rPr>
        <w:t xml:space="preserve"> </w:t>
      </w:r>
      <w:r w:rsidRPr="00E02357">
        <w:rPr>
          <w:color w:val="000000" w:themeColor="text1"/>
          <w:sz w:val="24"/>
          <w:szCs w:val="28"/>
        </w:rPr>
        <w:t>О.В.</w:t>
      </w:r>
      <w:r w:rsidRPr="00E02357">
        <w:rPr>
          <w:color w:val="000000" w:themeColor="text1"/>
          <w:spacing w:val="-12"/>
          <w:sz w:val="24"/>
          <w:szCs w:val="28"/>
        </w:rPr>
        <w:t xml:space="preserve"> </w:t>
      </w:r>
      <w:r w:rsidRPr="00E02357">
        <w:rPr>
          <w:color w:val="000000" w:themeColor="text1"/>
          <w:sz w:val="24"/>
          <w:szCs w:val="28"/>
        </w:rPr>
        <w:t>Управление:</w:t>
      </w:r>
      <w:r w:rsidRPr="00E02357">
        <w:rPr>
          <w:color w:val="000000" w:themeColor="text1"/>
          <w:spacing w:val="-9"/>
          <w:sz w:val="24"/>
          <w:szCs w:val="28"/>
        </w:rPr>
        <w:t xml:space="preserve"> </w:t>
      </w:r>
      <w:r w:rsidRPr="00E02357">
        <w:rPr>
          <w:color w:val="000000" w:themeColor="text1"/>
          <w:sz w:val="24"/>
          <w:szCs w:val="28"/>
        </w:rPr>
        <w:t>теория</w:t>
      </w:r>
      <w:r w:rsidRPr="00E02357">
        <w:rPr>
          <w:color w:val="000000" w:themeColor="text1"/>
          <w:spacing w:val="-12"/>
          <w:sz w:val="24"/>
          <w:szCs w:val="28"/>
        </w:rPr>
        <w:t xml:space="preserve"> </w:t>
      </w:r>
      <w:r w:rsidRPr="00E02357">
        <w:rPr>
          <w:color w:val="000000" w:themeColor="text1"/>
          <w:sz w:val="24"/>
          <w:szCs w:val="28"/>
        </w:rPr>
        <w:t>и</w:t>
      </w:r>
      <w:r w:rsidRPr="00E02357">
        <w:rPr>
          <w:color w:val="000000" w:themeColor="text1"/>
          <w:spacing w:val="-10"/>
          <w:sz w:val="24"/>
          <w:szCs w:val="28"/>
        </w:rPr>
        <w:t xml:space="preserve"> </w:t>
      </w:r>
      <w:r w:rsidRPr="00E02357">
        <w:rPr>
          <w:color w:val="000000" w:themeColor="text1"/>
          <w:sz w:val="24"/>
          <w:szCs w:val="28"/>
        </w:rPr>
        <w:t>практика.</w:t>
      </w:r>
      <w:r w:rsidRPr="00E02357">
        <w:rPr>
          <w:color w:val="000000" w:themeColor="text1"/>
          <w:spacing w:val="-10"/>
          <w:sz w:val="24"/>
          <w:szCs w:val="28"/>
        </w:rPr>
        <w:t xml:space="preserve"> </w:t>
      </w:r>
      <w:r w:rsidRPr="00E02357">
        <w:rPr>
          <w:color w:val="000000" w:themeColor="text1"/>
          <w:sz w:val="24"/>
          <w:szCs w:val="28"/>
        </w:rPr>
        <w:t>Научное</w:t>
      </w:r>
      <w:r w:rsidRPr="00E02357">
        <w:rPr>
          <w:color w:val="000000" w:themeColor="text1"/>
          <w:spacing w:val="-10"/>
          <w:sz w:val="24"/>
          <w:szCs w:val="28"/>
        </w:rPr>
        <w:t xml:space="preserve"> </w:t>
      </w:r>
      <w:r w:rsidRPr="00E02357">
        <w:rPr>
          <w:color w:val="000000" w:themeColor="text1"/>
          <w:sz w:val="24"/>
          <w:szCs w:val="28"/>
        </w:rPr>
        <w:t>издание</w:t>
      </w:r>
      <w:r w:rsidRPr="00E02357">
        <w:rPr>
          <w:color w:val="000000" w:themeColor="text1"/>
          <w:spacing w:val="-10"/>
          <w:sz w:val="24"/>
          <w:szCs w:val="28"/>
        </w:rPr>
        <w:t xml:space="preserve"> </w:t>
      </w:r>
      <w:r w:rsidRPr="00E02357">
        <w:rPr>
          <w:color w:val="000000" w:themeColor="text1"/>
          <w:sz w:val="24"/>
          <w:szCs w:val="28"/>
        </w:rPr>
        <w:t>в</w:t>
      </w:r>
      <w:r w:rsidRPr="00E02357">
        <w:rPr>
          <w:color w:val="000000" w:themeColor="text1"/>
          <w:spacing w:val="-67"/>
          <w:sz w:val="24"/>
          <w:szCs w:val="28"/>
        </w:rPr>
        <w:t xml:space="preserve"> </w:t>
      </w:r>
      <w:r w:rsidRPr="00E02357">
        <w:rPr>
          <w:color w:val="000000" w:themeColor="text1"/>
          <w:sz w:val="24"/>
          <w:szCs w:val="28"/>
        </w:rPr>
        <w:t>пяти томах под общей редакцией доктора технических наук,</w:t>
      </w:r>
      <w:r w:rsidRPr="00E02357">
        <w:rPr>
          <w:color w:val="000000" w:themeColor="text1"/>
          <w:spacing w:val="1"/>
          <w:sz w:val="24"/>
          <w:szCs w:val="28"/>
        </w:rPr>
        <w:t xml:space="preserve"> </w:t>
      </w:r>
      <w:r w:rsidRPr="00E02357">
        <w:rPr>
          <w:color w:val="000000" w:themeColor="text1"/>
          <w:sz w:val="24"/>
          <w:szCs w:val="28"/>
        </w:rPr>
        <w:t>профессора Логиновского О.В. / Логиновский О.В., Максимов А.А. –</w:t>
      </w:r>
      <w:r w:rsidRPr="00E02357">
        <w:rPr>
          <w:color w:val="000000" w:themeColor="text1"/>
          <w:spacing w:val="1"/>
          <w:sz w:val="24"/>
          <w:szCs w:val="28"/>
        </w:rPr>
        <w:t xml:space="preserve"> </w:t>
      </w:r>
      <w:r w:rsidRPr="00E02357">
        <w:rPr>
          <w:color w:val="000000" w:themeColor="text1"/>
          <w:sz w:val="24"/>
          <w:szCs w:val="28"/>
        </w:rPr>
        <w:t>Москва: Изд-во</w:t>
      </w:r>
      <w:r w:rsidRPr="00E02357">
        <w:rPr>
          <w:color w:val="000000" w:themeColor="text1"/>
          <w:spacing w:val="-3"/>
          <w:sz w:val="24"/>
          <w:szCs w:val="28"/>
        </w:rPr>
        <w:t xml:space="preserve"> </w:t>
      </w:r>
      <w:r w:rsidRPr="00E02357">
        <w:rPr>
          <w:color w:val="000000" w:themeColor="text1"/>
          <w:sz w:val="24"/>
          <w:szCs w:val="28"/>
        </w:rPr>
        <w:t>Машиностроение-1,</w:t>
      </w:r>
      <w:r w:rsidRPr="00E02357">
        <w:rPr>
          <w:color w:val="000000" w:themeColor="text1"/>
          <w:spacing w:val="-1"/>
          <w:sz w:val="24"/>
          <w:szCs w:val="28"/>
        </w:rPr>
        <w:t xml:space="preserve"> </w:t>
      </w:r>
      <w:r w:rsidR="00BE02D8" w:rsidRPr="00E02357">
        <w:rPr>
          <w:color w:val="000000" w:themeColor="text1"/>
          <w:sz w:val="24"/>
          <w:szCs w:val="28"/>
        </w:rPr>
        <w:t>2015</w:t>
      </w:r>
      <w:r w:rsidRPr="00E02357">
        <w:rPr>
          <w:color w:val="000000" w:themeColor="text1"/>
          <w:sz w:val="24"/>
          <w:szCs w:val="28"/>
        </w:rPr>
        <w:t>.</w:t>
      </w:r>
      <w:r w:rsidRPr="00E02357">
        <w:rPr>
          <w:color w:val="000000" w:themeColor="text1"/>
          <w:spacing w:val="-3"/>
          <w:sz w:val="24"/>
          <w:szCs w:val="28"/>
        </w:rPr>
        <w:t xml:space="preserve"> </w:t>
      </w:r>
      <w:r w:rsidRPr="00E02357">
        <w:rPr>
          <w:color w:val="000000" w:themeColor="text1"/>
          <w:sz w:val="24"/>
          <w:szCs w:val="28"/>
        </w:rPr>
        <w:t>– 624</w:t>
      </w:r>
      <w:r w:rsidRPr="00E02357">
        <w:rPr>
          <w:color w:val="000000" w:themeColor="text1"/>
          <w:spacing w:val="-2"/>
          <w:sz w:val="24"/>
          <w:szCs w:val="28"/>
        </w:rPr>
        <w:t xml:space="preserve"> </w:t>
      </w:r>
      <w:r w:rsidRPr="00E02357">
        <w:rPr>
          <w:color w:val="000000" w:themeColor="text1"/>
          <w:sz w:val="24"/>
          <w:szCs w:val="28"/>
        </w:rPr>
        <w:t>с.</w:t>
      </w:r>
    </w:p>
    <w:p w14:paraId="1FBBAD9C" w14:textId="77777777" w:rsidR="002B6999" w:rsidRPr="00E02357" w:rsidRDefault="002B6999" w:rsidP="00E02357">
      <w:pPr>
        <w:pStyle w:val="a8"/>
        <w:numPr>
          <w:ilvl w:val="0"/>
          <w:numId w:val="13"/>
        </w:numPr>
        <w:tabs>
          <w:tab w:val="left" w:pos="426"/>
          <w:tab w:val="left" w:pos="993"/>
          <w:tab w:val="left" w:pos="1134"/>
          <w:tab w:val="left" w:pos="3261"/>
        </w:tabs>
        <w:spacing w:line="360" w:lineRule="auto"/>
        <w:ind w:left="0" w:firstLine="709"/>
        <w:jc w:val="both"/>
        <w:rPr>
          <w:color w:val="000000" w:themeColor="text1"/>
          <w:sz w:val="24"/>
          <w:szCs w:val="28"/>
        </w:rPr>
      </w:pPr>
      <w:r w:rsidRPr="00E02357">
        <w:rPr>
          <w:color w:val="000000" w:themeColor="text1"/>
          <w:sz w:val="24"/>
          <w:szCs w:val="28"/>
        </w:rPr>
        <w:t xml:space="preserve">Лозик, Н.Ф. Стратегический менеджмент / Н.Ф. Лозник. М. : КноРус, 2017. </w:t>
      </w:r>
      <w:r w:rsidR="000B03E7" w:rsidRPr="00E02357">
        <w:rPr>
          <w:color w:val="000000" w:themeColor="text1"/>
          <w:sz w:val="24"/>
          <w:szCs w:val="28"/>
        </w:rPr>
        <w:t xml:space="preserve">- </w:t>
      </w:r>
      <w:r w:rsidRPr="00E02357">
        <w:rPr>
          <w:color w:val="000000" w:themeColor="text1"/>
          <w:sz w:val="24"/>
          <w:szCs w:val="28"/>
        </w:rPr>
        <w:t>152 с.</w:t>
      </w:r>
    </w:p>
    <w:p w14:paraId="7E000DF6" w14:textId="77777777" w:rsidR="002B6999" w:rsidRPr="00E02357" w:rsidRDefault="002B6999" w:rsidP="00E02357">
      <w:pPr>
        <w:pStyle w:val="TableParagraph"/>
        <w:numPr>
          <w:ilvl w:val="0"/>
          <w:numId w:val="13"/>
        </w:numPr>
        <w:tabs>
          <w:tab w:val="left" w:pos="426"/>
          <w:tab w:val="left" w:pos="993"/>
          <w:tab w:val="left" w:pos="1134"/>
          <w:tab w:val="left" w:pos="1286"/>
          <w:tab w:val="left" w:pos="3261"/>
        </w:tabs>
        <w:spacing w:line="360" w:lineRule="auto"/>
        <w:ind w:left="0" w:firstLine="709"/>
        <w:jc w:val="both"/>
        <w:rPr>
          <w:color w:val="000000" w:themeColor="text1"/>
          <w:sz w:val="24"/>
          <w:szCs w:val="28"/>
        </w:rPr>
      </w:pPr>
      <w:r w:rsidRPr="00E02357">
        <w:rPr>
          <w:color w:val="000000" w:themeColor="text1"/>
          <w:sz w:val="24"/>
          <w:szCs w:val="28"/>
        </w:rPr>
        <w:t>Максимов,</w:t>
      </w:r>
      <w:r w:rsidRPr="00E02357">
        <w:rPr>
          <w:color w:val="000000" w:themeColor="text1"/>
          <w:spacing w:val="-16"/>
          <w:sz w:val="24"/>
          <w:szCs w:val="28"/>
        </w:rPr>
        <w:t xml:space="preserve"> </w:t>
      </w:r>
      <w:r w:rsidRPr="00E02357">
        <w:rPr>
          <w:color w:val="000000" w:themeColor="text1"/>
          <w:sz w:val="24"/>
          <w:szCs w:val="28"/>
        </w:rPr>
        <w:t>А.А.</w:t>
      </w:r>
      <w:r w:rsidRPr="00E02357">
        <w:rPr>
          <w:color w:val="000000" w:themeColor="text1"/>
          <w:spacing w:val="-15"/>
          <w:sz w:val="24"/>
          <w:szCs w:val="28"/>
        </w:rPr>
        <w:t xml:space="preserve"> </w:t>
      </w:r>
      <w:r w:rsidRPr="00E02357">
        <w:rPr>
          <w:color w:val="000000" w:themeColor="text1"/>
          <w:sz w:val="24"/>
          <w:szCs w:val="28"/>
        </w:rPr>
        <w:t>Автоматизированные</w:t>
      </w:r>
      <w:r w:rsidRPr="00E02357">
        <w:rPr>
          <w:color w:val="000000" w:themeColor="text1"/>
          <w:spacing w:val="-15"/>
          <w:sz w:val="24"/>
          <w:szCs w:val="28"/>
        </w:rPr>
        <w:t xml:space="preserve"> </w:t>
      </w:r>
      <w:r w:rsidRPr="00E02357">
        <w:rPr>
          <w:color w:val="000000" w:themeColor="text1"/>
          <w:sz w:val="24"/>
          <w:szCs w:val="28"/>
        </w:rPr>
        <w:t>информационные</w:t>
      </w:r>
      <w:r w:rsidRPr="00E02357">
        <w:rPr>
          <w:color w:val="000000" w:themeColor="text1"/>
          <w:spacing w:val="-15"/>
          <w:sz w:val="24"/>
          <w:szCs w:val="28"/>
        </w:rPr>
        <w:t xml:space="preserve"> </w:t>
      </w:r>
      <w:r w:rsidRPr="00E02357">
        <w:rPr>
          <w:color w:val="000000" w:themeColor="text1"/>
          <w:sz w:val="24"/>
          <w:szCs w:val="28"/>
        </w:rPr>
        <w:t>системы</w:t>
      </w:r>
      <w:r w:rsidRPr="00E02357">
        <w:rPr>
          <w:color w:val="000000" w:themeColor="text1"/>
          <w:spacing w:val="-67"/>
          <w:sz w:val="24"/>
          <w:szCs w:val="28"/>
        </w:rPr>
        <w:t xml:space="preserve"> </w:t>
      </w:r>
      <w:r w:rsidRPr="00E02357">
        <w:rPr>
          <w:color w:val="000000" w:themeColor="text1"/>
          <w:sz w:val="24"/>
          <w:szCs w:val="28"/>
        </w:rPr>
        <w:t xml:space="preserve">управления </w:t>
      </w:r>
      <w:r w:rsidRPr="00E02357">
        <w:rPr>
          <w:color w:val="000000" w:themeColor="text1"/>
          <w:sz w:val="24"/>
          <w:szCs w:val="28"/>
        </w:rPr>
        <w:lastRenderedPageBreak/>
        <w:t>компанией: учебное пособие / А.А. Максимов. –</w:t>
      </w:r>
      <w:r w:rsidRPr="00E02357">
        <w:rPr>
          <w:color w:val="000000" w:themeColor="text1"/>
          <w:spacing w:val="1"/>
          <w:sz w:val="24"/>
          <w:szCs w:val="28"/>
        </w:rPr>
        <w:t xml:space="preserve"> </w:t>
      </w:r>
      <w:r w:rsidRPr="00E02357">
        <w:rPr>
          <w:color w:val="000000" w:themeColor="text1"/>
          <w:sz w:val="24"/>
          <w:szCs w:val="28"/>
        </w:rPr>
        <w:t>Челябинск:</w:t>
      </w:r>
      <w:r w:rsidRPr="00E02357">
        <w:rPr>
          <w:color w:val="000000" w:themeColor="text1"/>
          <w:spacing w:val="-1"/>
          <w:sz w:val="24"/>
          <w:szCs w:val="28"/>
        </w:rPr>
        <w:t xml:space="preserve"> </w:t>
      </w:r>
      <w:r w:rsidRPr="00E02357">
        <w:rPr>
          <w:color w:val="000000" w:themeColor="text1"/>
          <w:sz w:val="24"/>
          <w:szCs w:val="28"/>
        </w:rPr>
        <w:t>Изд-во</w:t>
      </w:r>
      <w:r w:rsidRPr="00E02357">
        <w:rPr>
          <w:color w:val="000000" w:themeColor="text1"/>
          <w:spacing w:val="-5"/>
          <w:sz w:val="24"/>
          <w:szCs w:val="28"/>
        </w:rPr>
        <w:t xml:space="preserve"> </w:t>
      </w:r>
      <w:r w:rsidRPr="00E02357">
        <w:rPr>
          <w:color w:val="000000" w:themeColor="text1"/>
          <w:sz w:val="24"/>
          <w:szCs w:val="28"/>
        </w:rPr>
        <w:t>ЮУрГУ,</w:t>
      </w:r>
      <w:r w:rsidRPr="00E02357">
        <w:rPr>
          <w:color w:val="000000" w:themeColor="text1"/>
          <w:spacing w:val="-6"/>
          <w:sz w:val="24"/>
          <w:szCs w:val="28"/>
        </w:rPr>
        <w:t xml:space="preserve"> </w:t>
      </w:r>
      <w:r w:rsidR="00BE02D8" w:rsidRPr="00E02357">
        <w:rPr>
          <w:color w:val="000000" w:themeColor="text1"/>
          <w:sz w:val="24"/>
          <w:szCs w:val="28"/>
        </w:rPr>
        <w:t>2015</w:t>
      </w:r>
      <w:r w:rsidRPr="00E02357">
        <w:rPr>
          <w:color w:val="000000" w:themeColor="text1"/>
          <w:sz w:val="24"/>
          <w:szCs w:val="28"/>
        </w:rPr>
        <w:t>.</w:t>
      </w:r>
      <w:r w:rsidRPr="00E02357">
        <w:rPr>
          <w:color w:val="000000" w:themeColor="text1"/>
          <w:spacing w:val="-2"/>
          <w:sz w:val="24"/>
          <w:szCs w:val="28"/>
        </w:rPr>
        <w:t xml:space="preserve"> </w:t>
      </w:r>
      <w:r w:rsidRPr="00E02357">
        <w:rPr>
          <w:color w:val="000000" w:themeColor="text1"/>
          <w:sz w:val="24"/>
          <w:szCs w:val="28"/>
        </w:rPr>
        <w:t>–</w:t>
      </w:r>
      <w:r w:rsidRPr="00E02357">
        <w:rPr>
          <w:color w:val="000000" w:themeColor="text1"/>
          <w:spacing w:val="-1"/>
          <w:sz w:val="24"/>
          <w:szCs w:val="28"/>
        </w:rPr>
        <w:t xml:space="preserve"> </w:t>
      </w:r>
      <w:r w:rsidRPr="00E02357">
        <w:rPr>
          <w:color w:val="000000" w:themeColor="text1"/>
          <w:sz w:val="24"/>
          <w:szCs w:val="28"/>
        </w:rPr>
        <w:t>88</w:t>
      </w:r>
      <w:r w:rsidRPr="00E02357">
        <w:rPr>
          <w:color w:val="000000" w:themeColor="text1"/>
          <w:spacing w:val="-2"/>
          <w:sz w:val="24"/>
          <w:szCs w:val="28"/>
        </w:rPr>
        <w:t xml:space="preserve"> </w:t>
      </w:r>
      <w:r w:rsidRPr="00E02357">
        <w:rPr>
          <w:color w:val="000000" w:themeColor="text1"/>
          <w:sz w:val="24"/>
          <w:szCs w:val="28"/>
        </w:rPr>
        <w:t>с.</w:t>
      </w:r>
    </w:p>
    <w:p w14:paraId="6324A3D4" w14:textId="77777777" w:rsidR="002B6999" w:rsidRPr="00E02357" w:rsidRDefault="002B6999" w:rsidP="00E02357">
      <w:pPr>
        <w:pStyle w:val="a8"/>
        <w:numPr>
          <w:ilvl w:val="0"/>
          <w:numId w:val="13"/>
        </w:numPr>
        <w:tabs>
          <w:tab w:val="left" w:pos="426"/>
          <w:tab w:val="left" w:pos="993"/>
          <w:tab w:val="left" w:pos="1134"/>
          <w:tab w:val="left" w:pos="3261"/>
        </w:tabs>
        <w:spacing w:line="360" w:lineRule="auto"/>
        <w:ind w:left="0" w:firstLine="709"/>
        <w:jc w:val="both"/>
        <w:rPr>
          <w:color w:val="000000" w:themeColor="text1"/>
          <w:sz w:val="24"/>
          <w:szCs w:val="28"/>
        </w:rPr>
      </w:pPr>
      <w:r w:rsidRPr="00E02357">
        <w:rPr>
          <w:color w:val="000000" w:themeColor="text1"/>
          <w:sz w:val="24"/>
          <w:szCs w:val="28"/>
        </w:rPr>
        <w:t xml:space="preserve">Малюк, В.И. Стратегический менеджмент / В.И. Малюк. М. : Юрайт, 2017. </w:t>
      </w:r>
      <w:r w:rsidR="00BE02D8" w:rsidRPr="00E02357">
        <w:rPr>
          <w:color w:val="000000" w:themeColor="text1"/>
          <w:sz w:val="24"/>
          <w:szCs w:val="28"/>
        </w:rPr>
        <w:t xml:space="preserve">- </w:t>
      </w:r>
      <w:r w:rsidRPr="00E02357">
        <w:rPr>
          <w:color w:val="000000" w:themeColor="text1"/>
          <w:sz w:val="24"/>
          <w:szCs w:val="28"/>
        </w:rPr>
        <w:t>362 с.</w:t>
      </w:r>
    </w:p>
    <w:p w14:paraId="0FADF9D3" w14:textId="77777777" w:rsidR="002B6999" w:rsidRPr="00E02357" w:rsidRDefault="002B6999" w:rsidP="00E02357">
      <w:pPr>
        <w:pStyle w:val="a8"/>
        <w:numPr>
          <w:ilvl w:val="0"/>
          <w:numId w:val="13"/>
        </w:numPr>
        <w:tabs>
          <w:tab w:val="left" w:pos="426"/>
          <w:tab w:val="left" w:pos="993"/>
          <w:tab w:val="left" w:pos="1134"/>
          <w:tab w:val="left" w:pos="3261"/>
        </w:tabs>
        <w:spacing w:line="360" w:lineRule="auto"/>
        <w:ind w:left="0" w:firstLine="709"/>
        <w:jc w:val="both"/>
        <w:rPr>
          <w:color w:val="000000" w:themeColor="text1"/>
          <w:sz w:val="24"/>
          <w:szCs w:val="28"/>
        </w:rPr>
      </w:pPr>
      <w:r w:rsidRPr="00E02357">
        <w:rPr>
          <w:color w:val="000000" w:themeColor="text1"/>
          <w:sz w:val="24"/>
          <w:szCs w:val="28"/>
        </w:rPr>
        <w:t xml:space="preserve">Маркова, В.Д. Стратегический менеджмент / В.Д. Маркова, С.А. Кузнецова. М. : Инфра-М. 2017. </w:t>
      </w:r>
      <w:r w:rsidR="00BE02D8" w:rsidRPr="00E02357">
        <w:rPr>
          <w:color w:val="000000" w:themeColor="text1"/>
          <w:sz w:val="24"/>
          <w:szCs w:val="28"/>
        </w:rPr>
        <w:t xml:space="preserve">- </w:t>
      </w:r>
      <w:r w:rsidRPr="00E02357">
        <w:rPr>
          <w:color w:val="000000" w:themeColor="text1"/>
          <w:sz w:val="24"/>
          <w:szCs w:val="28"/>
        </w:rPr>
        <w:t>288 с.</w:t>
      </w:r>
    </w:p>
    <w:p w14:paraId="2055C628" w14:textId="77777777" w:rsidR="002B6999" w:rsidRPr="00E02357" w:rsidRDefault="002B6999" w:rsidP="00E02357">
      <w:pPr>
        <w:pStyle w:val="a8"/>
        <w:numPr>
          <w:ilvl w:val="0"/>
          <w:numId w:val="13"/>
        </w:numPr>
        <w:tabs>
          <w:tab w:val="left" w:pos="426"/>
          <w:tab w:val="left" w:pos="993"/>
          <w:tab w:val="left" w:pos="1134"/>
          <w:tab w:val="left" w:pos="3261"/>
        </w:tabs>
        <w:spacing w:line="360" w:lineRule="auto"/>
        <w:ind w:left="0" w:firstLine="709"/>
        <w:jc w:val="both"/>
        <w:rPr>
          <w:color w:val="000000" w:themeColor="text1"/>
          <w:sz w:val="24"/>
          <w:szCs w:val="28"/>
        </w:rPr>
      </w:pPr>
      <w:r w:rsidRPr="00E02357">
        <w:rPr>
          <w:color w:val="000000" w:themeColor="text1"/>
          <w:sz w:val="24"/>
          <w:szCs w:val="28"/>
        </w:rPr>
        <w:t xml:space="preserve">Мельников, В.П. Исследование систем управления / В.П. Мельников, А.Г. Схиртладзе. М. : Юрайт, 2017. </w:t>
      </w:r>
      <w:r w:rsidR="00BE02D8" w:rsidRPr="00E02357">
        <w:rPr>
          <w:color w:val="000000" w:themeColor="text1"/>
          <w:sz w:val="24"/>
          <w:szCs w:val="28"/>
        </w:rPr>
        <w:t xml:space="preserve">- </w:t>
      </w:r>
      <w:r w:rsidRPr="00E02357">
        <w:rPr>
          <w:color w:val="000000" w:themeColor="text1"/>
          <w:sz w:val="24"/>
          <w:szCs w:val="28"/>
        </w:rPr>
        <w:t>с.54</w:t>
      </w:r>
    </w:p>
    <w:p w14:paraId="159FB058" w14:textId="77777777" w:rsidR="002B6999" w:rsidRPr="00E02357" w:rsidRDefault="002B6999" w:rsidP="00E02357">
      <w:pPr>
        <w:pStyle w:val="a8"/>
        <w:numPr>
          <w:ilvl w:val="0"/>
          <w:numId w:val="13"/>
        </w:numPr>
        <w:tabs>
          <w:tab w:val="left" w:pos="426"/>
          <w:tab w:val="left" w:pos="993"/>
          <w:tab w:val="left" w:pos="1134"/>
          <w:tab w:val="left" w:pos="3261"/>
        </w:tabs>
        <w:spacing w:line="360" w:lineRule="auto"/>
        <w:ind w:left="0" w:firstLine="709"/>
        <w:jc w:val="both"/>
        <w:rPr>
          <w:color w:val="000000" w:themeColor="text1"/>
          <w:sz w:val="24"/>
          <w:szCs w:val="28"/>
        </w:rPr>
      </w:pPr>
      <w:r w:rsidRPr="00E02357">
        <w:rPr>
          <w:color w:val="000000" w:themeColor="text1"/>
          <w:sz w:val="24"/>
          <w:szCs w:val="28"/>
        </w:rPr>
        <w:t xml:space="preserve">Меняев, М.Ф. Информационный менеджмент / М.Ф. Меняев. М. : МГТУ им. Н.Э. Баумана, 2017. </w:t>
      </w:r>
      <w:r w:rsidR="00BE02D8" w:rsidRPr="00E02357">
        <w:rPr>
          <w:color w:val="000000" w:themeColor="text1"/>
          <w:sz w:val="24"/>
          <w:szCs w:val="28"/>
        </w:rPr>
        <w:t xml:space="preserve">- </w:t>
      </w:r>
      <w:r w:rsidRPr="00E02357">
        <w:rPr>
          <w:color w:val="000000" w:themeColor="text1"/>
          <w:sz w:val="24"/>
          <w:szCs w:val="28"/>
        </w:rPr>
        <w:t>302 с.</w:t>
      </w:r>
    </w:p>
    <w:p w14:paraId="2A3CE235" w14:textId="77777777" w:rsidR="002B6999" w:rsidRPr="00E02357" w:rsidRDefault="002B6999" w:rsidP="00E02357">
      <w:pPr>
        <w:pStyle w:val="a8"/>
        <w:numPr>
          <w:ilvl w:val="0"/>
          <w:numId w:val="13"/>
        </w:numPr>
        <w:tabs>
          <w:tab w:val="left" w:pos="426"/>
          <w:tab w:val="left" w:pos="993"/>
          <w:tab w:val="left" w:pos="1134"/>
          <w:tab w:val="left" w:pos="3261"/>
        </w:tabs>
        <w:spacing w:line="360" w:lineRule="auto"/>
        <w:ind w:left="0" w:firstLine="709"/>
        <w:jc w:val="both"/>
        <w:rPr>
          <w:color w:val="000000" w:themeColor="text1"/>
          <w:sz w:val="24"/>
          <w:szCs w:val="28"/>
        </w:rPr>
      </w:pPr>
      <w:r w:rsidRPr="00E02357">
        <w:rPr>
          <w:color w:val="000000" w:themeColor="text1"/>
          <w:sz w:val="24"/>
          <w:szCs w:val="28"/>
        </w:rPr>
        <w:t>Михеев, А.Г. Системы управления бизнес-процессами и административными регламентами / А.Г. Михеев. М. : ДМК Пресс, 2016. 3</w:t>
      </w:r>
      <w:r w:rsidR="00BE02D8" w:rsidRPr="00E02357">
        <w:rPr>
          <w:color w:val="000000" w:themeColor="text1"/>
          <w:sz w:val="24"/>
          <w:szCs w:val="28"/>
        </w:rPr>
        <w:t xml:space="preserve">- </w:t>
      </w:r>
      <w:r w:rsidRPr="00E02357">
        <w:rPr>
          <w:color w:val="000000" w:themeColor="text1"/>
          <w:sz w:val="24"/>
          <w:szCs w:val="28"/>
        </w:rPr>
        <w:t>36 с.</w:t>
      </w:r>
    </w:p>
    <w:p w14:paraId="7CBED49B" w14:textId="77777777" w:rsidR="002B6999" w:rsidRPr="00E02357" w:rsidRDefault="002B6999" w:rsidP="00E02357">
      <w:pPr>
        <w:pStyle w:val="a8"/>
        <w:numPr>
          <w:ilvl w:val="0"/>
          <w:numId w:val="13"/>
        </w:numPr>
        <w:tabs>
          <w:tab w:val="left" w:pos="426"/>
          <w:tab w:val="left" w:pos="993"/>
          <w:tab w:val="left" w:pos="1134"/>
          <w:tab w:val="left" w:pos="3261"/>
        </w:tabs>
        <w:spacing w:line="360" w:lineRule="auto"/>
        <w:ind w:left="0" w:firstLine="709"/>
        <w:jc w:val="both"/>
        <w:rPr>
          <w:color w:val="000000" w:themeColor="text1"/>
          <w:sz w:val="24"/>
          <w:szCs w:val="28"/>
        </w:rPr>
      </w:pPr>
      <w:r w:rsidRPr="00E02357">
        <w:rPr>
          <w:color w:val="000000" w:themeColor="text1"/>
          <w:sz w:val="24"/>
          <w:szCs w:val="28"/>
        </w:rPr>
        <w:t xml:space="preserve">Моргунов, А.Ф. Информационные технологии в менеджменте / А.Ф. Моргунов. М. : Юрайт, 2017. </w:t>
      </w:r>
      <w:r w:rsidR="00BE02D8" w:rsidRPr="00E02357">
        <w:rPr>
          <w:color w:val="000000" w:themeColor="text1"/>
          <w:sz w:val="24"/>
          <w:szCs w:val="28"/>
        </w:rPr>
        <w:t xml:space="preserve">- </w:t>
      </w:r>
      <w:r w:rsidRPr="00E02357">
        <w:rPr>
          <w:color w:val="000000" w:themeColor="text1"/>
          <w:sz w:val="24"/>
          <w:szCs w:val="28"/>
        </w:rPr>
        <w:t>268 с.</w:t>
      </w:r>
    </w:p>
    <w:p w14:paraId="3FEF37D8" w14:textId="77777777" w:rsidR="002B6999" w:rsidRPr="00E02357" w:rsidRDefault="002B6999" w:rsidP="00E02357">
      <w:pPr>
        <w:pStyle w:val="a8"/>
        <w:numPr>
          <w:ilvl w:val="0"/>
          <w:numId w:val="13"/>
        </w:numPr>
        <w:tabs>
          <w:tab w:val="left" w:pos="426"/>
          <w:tab w:val="left" w:pos="993"/>
          <w:tab w:val="left" w:pos="1134"/>
          <w:tab w:val="left" w:pos="3261"/>
        </w:tabs>
        <w:spacing w:line="360" w:lineRule="auto"/>
        <w:ind w:left="0" w:firstLine="709"/>
        <w:jc w:val="both"/>
        <w:rPr>
          <w:color w:val="000000" w:themeColor="text1"/>
          <w:sz w:val="24"/>
          <w:szCs w:val="28"/>
        </w:rPr>
      </w:pPr>
      <w:r w:rsidRPr="00E02357">
        <w:rPr>
          <w:color w:val="000000" w:themeColor="text1"/>
          <w:sz w:val="24"/>
          <w:szCs w:val="28"/>
        </w:rPr>
        <w:t xml:space="preserve">Москвитин, Г.И. Исследование интеграционных процессов в системе управления предприятием на основе концепции контроллинга / Г.И. Москвитин, А.П. Коваленко, Ю.И. Коваленко, М.М. Тараскин. М. : Русайнс, 2017. </w:t>
      </w:r>
      <w:r w:rsidR="00BE02D8" w:rsidRPr="00E02357">
        <w:rPr>
          <w:color w:val="000000" w:themeColor="text1"/>
          <w:sz w:val="24"/>
          <w:szCs w:val="28"/>
        </w:rPr>
        <w:t xml:space="preserve">- </w:t>
      </w:r>
      <w:r w:rsidRPr="00E02357">
        <w:rPr>
          <w:color w:val="000000" w:themeColor="text1"/>
          <w:sz w:val="24"/>
          <w:szCs w:val="28"/>
        </w:rPr>
        <w:t>152 с.</w:t>
      </w:r>
    </w:p>
    <w:p w14:paraId="573E24EC" w14:textId="77777777" w:rsidR="002B6999" w:rsidRPr="00E02357" w:rsidRDefault="002B6999" w:rsidP="00E02357">
      <w:pPr>
        <w:pStyle w:val="a8"/>
        <w:numPr>
          <w:ilvl w:val="0"/>
          <w:numId w:val="13"/>
        </w:numPr>
        <w:tabs>
          <w:tab w:val="left" w:pos="426"/>
          <w:tab w:val="left" w:pos="993"/>
          <w:tab w:val="left" w:pos="1134"/>
          <w:tab w:val="left" w:pos="3261"/>
        </w:tabs>
        <w:spacing w:line="360" w:lineRule="auto"/>
        <w:ind w:left="0" w:firstLine="709"/>
        <w:jc w:val="both"/>
        <w:rPr>
          <w:color w:val="000000" w:themeColor="text1"/>
          <w:sz w:val="24"/>
          <w:szCs w:val="28"/>
        </w:rPr>
      </w:pPr>
      <w:r w:rsidRPr="00E02357">
        <w:rPr>
          <w:color w:val="000000" w:themeColor="text1"/>
          <w:sz w:val="24"/>
          <w:szCs w:val="28"/>
        </w:rPr>
        <w:t xml:space="preserve">Наумов, В.Н. Стратегический маркетинг / В.Н. Наумов. М. : Инфра-М. 2017. </w:t>
      </w:r>
      <w:r w:rsidR="00BE02D8" w:rsidRPr="00E02357">
        <w:rPr>
          <w:color w:val="000000" w:themeColor="text1"/>
          <w:sz w:val="24"/>
          <w:szCs w:val="28"/>
        </w:rPr>
        <w:t xml:space="preserve">- </w:t>
      </w:r>
      <w:r w:rsidRPr="00E02357">
        <w:rPr>
          <w:color w:val="000000" w:themeColor="text1"/>
          <w:sz w:val="24"/>
          <w:szCs w:val="28"/>
        </w:rPr>
        <w:t>272 с.</w:t>
      </w:r>
    </w:p>
    <w:p w14:paraId="061B4835" w14:textId="77777777" w:rsidR="002B6999" w:rsidRPr="00E02357" w:rsidRDefault="002B6999" w:rsidP="00E02357">
      <w:pPr>
        <w:pStyle w:val="a8"/>
        <w:numPr>
          <w:ilvl w:val="0"/>
          <w:numId w:val="13"/>
        </w:numPr>
        <w:tabs>
          <w:tab w:val="left" w:pos="426"/>
          <w:tab w:val="left" w:pos="993"/>
          <w:tab w:val="left" w:pos="1134"/>
          <w:tab w:val="left" w:pos="3261"/>
        </w:tabs>
        <w:spacing w:line="360" w:lineRule="auto"/>
        <w:ind w:left="0" w:firstLine="709"/>
        <w:jc w:val="both"/>
        <w:rPr>
          <w:color w:val="000000" w:themeColor="text1"/>
          <w:sz w:val="24"/>
          <w:szCs w:val="28"/>
        </w:rPr>
      </w:pPr>
      <w:r w:rsidRPr="00E02357">
        <w:rPr>
          <w:color w:val="000000" w:themeColor="text1"/>
          <w:sz w:val="24"/>
          <w:szCs w:val="28"/>
        </w:rPr>
        <w:t xml:space="preserve">Нетесова, О.Ю. Информационные системы и технологии в экономике / О.Ю. Нетесова. М. : Юрайт, 2017. </w:t>
      </w:r>
      <w:r w:rsidR="00BE02D8" w:rsidRPr="00E02357">
        <w:rPr>
          <w:color w:val="000000" w:themeColor="text1"/>
          <w:sz w:val="24"/>
          <w:szCs w:val="28"/>
        </w:rPr>
        <w:t xml:space="preserve">- </w:t>
      </w:r>
      <w:r w:rsidRPr="00E02357">
        <w:rPr>
          <w:color w:val="000000" w:themeColor="text1"/>
          <w:sz w:val="24"/>
          <w:szCs w:val="28"/>
        </w:rPr>
        <w:t>146 с.</w:t>
      </w:r>
    </w:p>
    <w:p w14:paraId="5FADBDE4" w14:textId="77777777" w:rsidR="002B6999" w:rsidRPr="00E02357" w:rsidRDefault="002B6999" w:rsidP="00E02357">
      <w:pPr>
        <w:pStyle w:val="a8"/>
        <w:numPr>
          <w:ilvl w:val="0"/>
          <w:numId w:val="13"/>
        </w:numPr>
        <w:tabs>
          <w:tab w:val="left" w:pos="426"/>
          <w:tab w:val="left" w:pos="993"/>
          <w:tab w:val="left" w:pos="1134"/>
          <w:tab w:val="left" w:pos="3261"/>
        </w:tabs>
        <w:spacing w:line="360" w:lineRule="auto"/>
        <w:ind w:left="0" w:firstLine="709"/>
        <w:jc w:val="both"/>
        <w:rPr>
          <w:color w:val="000000" w:themeColor="text1"/>
          <w:sz w:val="24"/>
          <w:szCs w:val="28"/>
        </w:rPr>
      </w:pPr>
      <w:r w:rsidRPr="00E02357">
        <w:rPr>
          <w:color w:val="000000" w:themeColor="text1"/>
          <w:sz w:val="24"/>
          <w:szCs w:val="28"/>
        </w:rPr>
        <w:t xml:space="preserve">Никитин, А.В. Управление предприятием (фирмой) с использованием информационных систем / А.В. Никитин, И.А. Рачковская, И.В. Савченко. М. : Проспект, 2016. </w:t>
      </w:r>
      <w:r w:rsidR="00BE02D8" w:rsidRPr="00E02357">
        <w:rPr>
          <w:color w:val="000000" w:themeColor="text1"/>
          <w:sz w:val="24"/>
          <w:szCs w:val="28"/>
        </w:rPr>
        <w:t xml:space="preserve">- </w:t>
      </w:r>
      <w:r w:rsidRPr="00E02357">
        <w:rPr>
          <w:color w:val="000000" w:themeColor="text1"/>
          <w:sz w:val="24"/>
          <w:szCs w:val="28"/>
        </w:rPr>
        <w:t>202 с.</w:t>
      </w:r>
    </w:p>
    <w:p w14:paraId="275ACD37" w14:textId="77777777" w:rsidR="002B6999" w:rsidRPr="00E02357" w:rsidRDefault="002B6999" w:rsidP="00E02357">
      <w:pPr>
        <w:pStyle w:val="a8"/>
        <w:numPr>
          <w:ilvl w:val="0"/>
          <w:numId w:val="13"/>
        </w:numPr>
        <w:tabs>
          <w:tab w:val="left" w:pos="426"/>
          <w:tab w:val="left" w:pos="993"/>
          <w:tab w:val="left" w:pos="1134"/>
          <w:tab w:val="left" w:pos="3261"/>
        </w:tabs>
        <w:spacing w:line="360" w:lineRule="auto"/>
        <w:ind w:left="0" w:firstLine="709"/>
        <w:jc w:val="both"/>
        <w:rPr>
          <w:color w:val="000000" w:themeColor="text1"/>
          <w:sz w:val="24"/>
          <w:szCs w:val="28"/>
        </w:rPr>
      </w:pPr>
      <w:r w:rsidRPr="00E02357">
        <w:rPr>
          <w:color w:val="000000" w:themeColor="text1"/>
          <w:sz w:val="24"/>
          <w:szCs w:val="28"/>
        </w:rPr>
        <w:t xml:space="preserve">Одинцов, Б.Е. Информационные системы управления эффективностью бизнеса / Б.Е. Одинцов. М. : Юрайт, 2017. </w:t>
      </w:r>
      <w:r w:rsidR="00BE02D8" w:rsidRPr="00E02357">
        <w:rPr>
          <w:color w:val="000000" w:themeColor="text1"/>
          <w:sz w:val="24"/>
          <w:szCs w:val="28"/>
        </w:rPr>
        <w:t xml:space="preserve">- </w:t>
      </w:r>
      <w:r w:rsidRPr="00E02357">
        <w:rPr>
          <w:color w:val="000000" w:themeColor="text1"/>
          <w:sz w:val="24"/>
          <w:szCs w:val="28"/>
        </w:rPr>
        <w:t>208 с.</w:t>
      </w:r>
    </w:p>
    <w:p w14:paraId="617F7458" w14:textId="77777777" w:rsidR="002B6999" w:rsidRPr="00E02357" w:rsidRDefault="002B6999" w:rsidP="00E02357">
      <w:pPr>
        <w:pStyle w:val="a8"/>
        <w:numPr>
          <w:ilvl w:val="0"/>
          <w:numId w:val="13"/>
        </w:numPr>
        <w:tabs>
          <w:tab w:val="left" w:pos="426"/>
          <w:tab w:val="left" w:pos="993"/>
          <w:tab w:val="left" w:pos="1134"/>
          <w:tab w:val="left" w:pos="3261"/>
        </w:tabs>
        <w:spacing w:line="360" w:lineRule="auto"/>
        <w:ind w:left="0" w:firstLine="709"/>
        <w:jc w:val="both"/>
        <w:rPr>
          <w:color w:val="000000" w:themeColor="text1"/>
          <w:sz w:val="24"/>
          <w:szCs w:val="28"/>
        </w:rPr>
      </w:pPr>
      <w:r w:rsidRPr="00E02357">
        <w:rPr>
          <w:color w:val="000000" w:themeColor="text1"/>
          <w:sz w:val="24"/>
          <w:szCs w:val="28"/>
        </w:rPr>
        <w:t xml:space="preserve">Пашкус, Н.А. Стратегический маркетинг / Н.А. Пашкус, В.Ю. Пашкус. М. : Юрайт, 2018. </w:t>
      </w:r>
      <w:r w:rsidR="00BE02D8" w:rsidRPr="00E02357">
        <w:rPr>
          <w:color w:val="000000" w:themeColor="text1"/>
          <w:sz w:val="24"/>
          <w:szCs w:val="28"/>
        </w:rPr>
        <w:t xml:space="preserve">- </w:t>
      </w:r>
      <w:r w:rsidRPr="00E02357">
        <w:rPr>
          <w:color w:val="000000" w:themeColor="text1"/>
          <w:sz w:val="24"/>
          <w:szCs w:val="28"/>
        </w:rPr>
        <w:t>226 с.</w:t>
      </w:r>
    </w:p>
    <w:p w14:paraId="719F4B1A" w14:textId="77777777" w:rsidR="002B6999" w:rsidRPr="00E02357" w:rsidRDefault="002B6999" w:rsidP="00E02357">
      <w:pPr>
        <w:pStyle w:val="a8"/>
        <w:numPr>
          <w:ilvl w:val="0"/>
          <w:numId w:val="13"/>
        </w:numPr>
        <w:tabs>
          <w:tab w:val="left" w:pos="426"/>
          <w:tab w:val="left" w:pos="993"/>
          <w:tab w:val="left" w:pos="1134"/>
          <w:tab w:val="left" w:pos="3261"/>
        </w:tabs>
        <w:spacing w:line="360" w:lineRule="auto"/>
        <w:ind w:left="0" w:firstLine="709"/>
        <w:jc w:val="both"/>
        <w:rPr>
          <w:color w:val="000000" w:themeColor="text1"/>
          <w:sz w:val="24"/>
          <w:szCs w:val="28"/>
        </w:rPr>
      </w:pPr>
      <w:r w:rsidRPr="00E02357">
        <w:rPr>
          <w:color w:val="000000" w:themeColor="text1"/>
          <w:sz w:val="24"/>
          <w:szCs w:val="28"/>
        </w:rPr>
        <w:t xml:space="preserve">Плахотникова, М.А. Информационные технологии в менеджменте / М.А. Плахотникова, Ю.В. Вертакова. М. : Юрайт, 2017. </w:t>
      </w:r>
      <w:r w:rsidR="00BE02D8" w:rsidRPr="00E02357">
        <w:rPr>
          <w:color w:val="000000" w:themeColor="text1"/>
          <w:sz w:val="24"/>
          <w:szCs w:val="28"/>
        </w:rPr>
        <w:t xml:space="preserve">- </w:t>
      </w:r>
      <w:r w:rsidRPr="00E02357">
        <w:rPr>
          <w:color w:val="000000" w:themeColor="text1"/>
          <w:sz w:val="24"/>
          <w:szCs w:val="28"/>
        </w:rPr>
        <w:t>462 с.</w:t>
      </w:r>
    </w:p>
    <w:p w14:paraId="07111D4F" w14:textId="77777777" w:rsidR="002B6999" w:rsidRPr="00E02357" w:rsidRDefault="002B6999" w:rsidP="00E02357">
      <w:pPr>
        <w:pStyle w:val="a8"/>
        <w:numPr>
          <w:ilvl w:val="0"/>
          <w:numId w:val="13"/>
        </w:numPr>
        <w:tabs>
          <w:tab w:val="left" w:pos="426"/>
          <w:tab w:val="left" w:pos="993"/>
          <w:tab w:val="left" w:pos="1134"/>
          <w:tab w:val="left" w:pos="3261"/>
        </w:tabs>
        <w:spacing w:line="360" w:lineRule="auto"/>
        <w:ind w:left="0" w:firstLine="709"/>
        <w:jc w:val="both"/>
        <w:rPr>
          <w:color w:val="000000" w:themeColor="text1"/>
          <w:sz w:val="24"/>
          <w:szCs w:val="28"/>
        </w:rPr>
      </w:pPr>
      <w:r w:rsidRPr="00E02357">
        <w:rPr>
          <w:color w:val="000000" w:themeColor="text1"/>
          <w:sz w:val="24"/>
          <w:szCs w:val="28"/>
        </w:rPr>
        <w:t xml:space="preserve">Попов, С.А. Стратегический менеджмент / С.А. Попов. М. : Юрайт, 2017. </w:t>
      </w:r>
      <w:r w:rsidR="00BE02D8" w:rsidRPr="00E02357">
        <w:rPr>
          <w:color w:val="000000" w:themeColor="text1"/>
          <w:sz w:val="24"/>
          <w:szCs w:val="28"/>
        </w:rPr>
        <w:t xml:space="preserve">- </w:t>
      </w:r>
      <w:r w:rsidRPr="00E02357">
        <w:rPr>
          <w:color w:val="000000" w:themeColor="text1"/>
          <w:sz w:val="24"/>
          <w:szCs w:val="28"/>
        </w:rPr>
        <w:t>464 с.</w:t>
      </w:r>
    </w:p>
    <w:p w14:paraId="369E12BA" w14:textId="77777777" w:rsidR="002B6999" w:rsidRPr="00E02357" w:rsidRDefault="002B6999" w:rsidP="00E02357">
      <w:pPr>
        <w:pStyle w:val="a8"/>
        <w:numPr>
          <w:ilvl w:val="0"/>
          <w:numId w:val="13"/>
        </w:numPr>
        <w:tabs>
          <w:tab w:val="left" w:pos="426"/>
          <w:tab w:val="left" w:pos="993"/>
          <w:tab w:val="left" w:pos="1134"/>
          <w:tab w:val="left" w:pos="3261"/>
        </w:tabs>
        <w:spacing w:line="360" w:lineRule="auto"/>
        <w:ind w:left="0" w:firstLine="709"/>
        <w:jc w:val="both"/>
        <w:rPr>
          <w:color w:val="000000" w:themeColor="text1"/>
          <w:sz w:val="24"/>
          <w:szCs w:val="28"/>
        </w:rPr>
      </w:pPr>
      <w:r w:rsidRPr="00E02357">
        <w:rPr>
          <w:color w:val="000000" w:themeColor="text1"/>
          <w:sz w:val="24"/>
          <w:szCs w:val="28"/>
        </w:rPr>
        <w:t xml:space="preserve">Резник, С.Д. Основы предпринимательской деятельности / С.Д. Резник, И.В. Глухова, Н.А. Назарова, А.Е. Черницов. М. : ИНФРА-М. </w:t>
      </w:r>
      <w:r w:rsidR="00BE02D8" w:rsidRPr="00E02357">
        <w:rPr>
          <w:color w:val="000000" w:themeColor="text1"/>
          <w:sz w:val="24"/>
          <w:szCs w:val="28"/>
        </w:rPr>
        <w:t>2015</w:t>
      </w:r>
      <w:r w:rsidRPr="00E02357">
        <w:rPr>
          <w:color w:val="000000" w:themeColor="text1"/>
          <w:sz w:val="24"/>
          <w:szCs w:val="28"/>
        </w:rPr>
        <w:t xml:space="preserve">. 224 </w:t>
      </w:r>
      <w:r w:rsidR="00BE02D8" w:rsidRPr="00E02357">
        <w:rPr>
          <w:color w:val="000000" w:themeColor="text1"/>
          <w:sz w:val="24"/>
          <w:szCs w:val="28"/>
        </w:rPr>
        <w:t xml:space="preserve">- </w:t>
      </w:r>
      <w:r w:rsidRPr="00E02357">
        <w:rPr>
          <w:color w:val="000000" w:themeColor="text1"/>
          <w:sz w:val="24"/>
          <w:szCs w:val="28"/>
        </w:rPr>
        <w:t>с.55</w:t>
      </w:r>
    </w:p>
    <w:p w14:paraId="694137CB" w14:textId="77777777" w:rsidR="002B6999" w:rsidRPr="00E02357" w:rsidRDefault="002B6999" w:rsidP="00E02357">
      <w:pPr>
        <w:pStyle w:val="a8"/>
        <w:numPr>
          <w:ilvl w:val="0"/>
          <w:numId w:val="13"/>
        </w:numPr>
        <w:tabs>
          <w:tab w:val="left" w:pos="426"/>
          <w:tab w:val="left" w:pos="993"/>
          <w:tab w:val="left" w:pos="1134"/>
          <w:tab w:val="left" w:pos="3261"/>
        </w:tabs>
        <w:spacing w:line="360" w:lineRule="auto"/>
        <w:ind w:left="0" w:firstLine="709"/>
        <w:jc w:val="both"/>
        <w:rPr>
          <w:color w:val="000000" w:themeColor="text1"/>
          <w:sz w:val="24"/>
          <w:szCs w:val="28"/>
        </w:rPr>
      </w:pPr>
      <w:r w:rsidRPr="00E02357">
        <w:rPr>
          <w:color w:val="000000" w:themeColor="text1"/>
          <w:sz w:val="24"/>
          <w:szCs w:val="28"/>
        </w:rPr>
        <w:t xml:space="preserve">Рубин, Ю.Б. Предпринимательство / Ю.Б. Рубин. СПб. : Синергия, </w:t>
      </w:r>
      <w:r w:rsidR="00BE02D8" w:rsidRPr="00E02357">
        <w:rPr>
          <w:color w:val="000000" w:themeColor="text1"/>
          <w:sz w:val="24"/>
          <w:szCs w:val="28"/>
        </w:rPr>
        <w:t>2015</w:t>
      </w:r>
      <w:r w:rsidRPr="00E02357">
        <w:rPr>
          <w:color w:val="000000" w:themeColor="text1"/>
          <w:sz w:val="24"/>
          <w:szCs w:val="28"/>
        </w:rPr>
        <w:t xml:space="preserve">. </w:t>
      </w:r>
      <w:r w:rsidR="00BE02D8" w:rsidRPr="00E02357">
        <w:rPr>
          <w:color w:val="000000" w:themeColor="text1"/>
          <w:sz w:val="24"/>
          <w:szCs w:val="28"/>
        </w:rPr>
        <w:t xml:space="preserve">- </w:t>
      </w:r>
      <w:r w:rsidRPr="00E02357">
        <w:rPr>
          <w:color w:val="000000" w:themeColor="text1"/>
          <w:sz w:val="24"/>
          <w:szCs w:val="28"/>
        </w:rPr>
        <w:t>864 с.</w:t>
      </w:r>
    </w:p>
    <w:p w14:paraId="060658DE" w14:textId="77777777" w:rsidR="002B6999" w:rsidRPr="00E02357" w:rsidRDefault="002B6999" w:rsidP="00E02357">
      <w:pPr>
        <w:pStyle w:val="a8"/>
        <w:numPr>
          <w:ilvl w:val="0"/>
          <w:numId w:val="13"/>
        </w:numPr>
        <w:tabs>
          <w:tab w:val="left" w:pos="426"/>
          <w:tab w:val="left" w:pos="993"/>
          <w:tab w:val="left" w:pos="1134"/>
          <w:tab w:val="left" w:pos="3261"/>
        </w:tabs>
        <w:spacing w:line="360" w:lineRule="auto"/>
        <w:ind w:left="0" w:firstLine="709"/>
        <w:jc w:val="both"/>
        <w:rPr>
          <w:color w:val="000000" w:themeColor="text1"/>
          <w:sz w:val="24"/>
          <w:szCs w:val="28"/>
        </w:rPr>
      </w:pPr>
      <w:r w:rsidRPr="00E02357">
        <w:rPr>
          <w:color w:val="000000" w:themeColor="text1"/>
          <w:sz w:val="24"/>
          <w:szCs w:val="28"/>
        </w:rPr>
        <w:t xml:space="preserve">Стратегическое управление / Под ред. И.К. Ларионова. М. : Дашков и Ко, 2017. </w:t>
      </w:r>
      <w:r w:rsidR="00BE02D8" w:rsidRPr="00E02357">
        <w:rPr>
          <w:color w:val="000000" w:themeColor="text1"/>
          <w:sz w:val="24"/>
          <w:szCs w:val="28"/>
        </w:rPr>
        <w:lastRenderedPageBreak/>
        <w:t xml:space="preserve">- </w:t>
      </w:r>
      <w:r w:rsidRPr="00E02357">
        <w:rPr>
          <w:color w:val="000000" w:themeColor="text1"/>
          <w:sz w:val="24"/>
          <w:szCs w:val="28"/>
        </w:rPr>
        <w:t>234 с.</w:t>
      </w:r>
    </w:p>
    <w:p w14:paraId="3C8BE243" w14:textId="77777777" w:rsidR="002B6999" w:rsidRPr="00E02357" w:rsidRDefault="002B6999" w:rsidP="00E02357">
      <w:pPr>
        <w:pStyle w:val="a8"/>
        <w:numPr>
          <w:ilvl w:val="0"/>
          <w:numId w:val="13"/>
        </w:numPr>
        <w:tabs>
          <w:tab w:val="left" w:pos="426"/>
          <w:tab w:val="left" w:pos="993"/>
          <w:tab w:val="left" w:pos="1134"/>
          <w:tab w:val="left" w:pos="3261"/>
        </w:tabs>
        <w:spacing w:line="360" w:lineRule="auto"/>
        <w:ind w:left="0" w:firstLine="709"/>
        <w:jc w:val="both"/>
        <w:rPr>
          <w:color w:val="000000" w:themeColor="text1"/>
          <w:sz w:val="24"/>
          <w:szCs w:val="28"/>
        </w:rPr>
      </w:pPr>
      <w:r w:rsidRPr="00E02357">
        <w:rPr>
          <w:color w:val="000000" w:themeColor="text1"/>
          <w:sz w:val="24"/>
          <w:szCs w:val="28"/>
        </w:rPr>
        <w:t xml:space="preserve">Тебекин, А.В. Стратегический менеджмент / А.В. Тебекин. М. : Юрайт, 2017. </w:t>
      </w:r>
      <w:r w:rsidR="00BE02D8" w:rsidRPr="00E02357">
        <w:rPr>
          <w:color w:val="000000" w:themeColor="text1"/>
          <w:sz w:val="24"/>
          <w:szCs w:val="28"/>
        </w:rPr>
        <w:t xml:space="preserve">- </w:t>
      </w:r>
      <w:r w:rsidRPr="00E02357">
        <w:rPr>
          <w:color w:val="000000" w:themeColor="text1"/>
          <w:sz w:val="24"/>
          <w:szCs w:val="28"/>
        </w:rPr>
        <w:t>334 с.</w:t>
      </w:r>
    </w:p>
    <w:p w14:paraId="5D740538" w14:textId="77777777" w:rsidR="002B6999" w:rsidRPr="00E02357" w:rsidRDefault="002B6999" w:rsidP="00E02357">
      <w:pPr>
        <w:pStyle w:val="a8"/>
        <w:numPr>
          <w:ilvl w:val="0"/>
          <w:numId w:val="13"/>
        </w:numPr>
        <w:tabs>
          <w:tab w:val="left" w:pos="426"/>
          <w:tab w:val="left" w:pos="993"/>
          <w:tab w:val="left" w:pos="1134"/>
          <w:tab w:val="left" w:pos="3261"/>
        </w:tabs>
        <w:spacing w:line="360" w:lineRule="auto"/>
        <w:ind w:left="0" w:firstLine="709"/>
        <w:jc w:val="both"/>
        <w:rPr>
          <w:color w:val="000000" w:themeColor="text1"/>
          <w:sz w:val="24"/>
          <w:szCs w:val="28"/>
        </w:rPr>
      </w:pPr>
      <w:r w:rsidRPr="00E02357">
        <w:rPr>
          <w:color w:val="000000" w:themeColor="text1"/>
          <w:sz w:val="24"/>
          <w:szCs w:val="28"/>
        </w:rPr>
        <w:t xml:space="preserve">Теория организации / Под ред. Г.Р. Латфуллина, О.Н. Громовой, А.В. Райченко. М. : Юрайт, </w:t>
      </w:r>
      <w:r w:rsidR="00BE02D8" w:rsidRPr="00E02357">
        <w:rPr>
          <w:color w:val="000000" w:themeColor="text1"/>
          <w:sz w:val="24"/>
          <w:szCs w:val="28"/>
        </w:rPr>
        <w:t>2015</w:t>
      </w:r>
      <w:r w:rsidRPr="00E02357">
        <w:rPr>
          <w:color w:val="000000" w:themeColor="text1"/>
          <w:sz w:val="24"/>
          <w:szCs w:val="28"/>
        </w:rPr>
        <w:t xml:space="preserve">. </w:t>
      </w:r>
      <w:r w:rsidR="00BE02D8" w:rsidRPr="00E02357">
        <w:rPr>
          <w:color w:val="000000" w:themeColor="text1"/>
          <w:sz w:val="24"/>
          <w:szCs w:val="28"/>
        </w:rPr>
        <w:t xml:space="preserve">- </w:t>
      </w:r>
      <w:r w:rsidRPr="00E02357">
        <w:rPr>
          <w:color w:val="000000" w:themeColor="text1"/>
          <w:sz w:val="24"/>
          <w:szCs w:val="28"/>
        </w:rPr>
        <w:t>480 с.</w:t>
      </w:r>
    </w:p>
    <w:p w14:paraId="46F9303A" w14:textId="77777777" w:rsidR="002B6999" w:rsidRPr="00E02357" w:rsidRDefault="002B6999" w:rsidP="00E02357">
      <w:pPr>
        <w:pStyle w:val="a8"/>
        <w:numPr>
          <w:ilvl w:val="0"/>
          <w:numId w:val="13"/>
        </w:numPr>
        <w:tabs>
          <w:tab w:val="left" w:pos="426"/>
          <w:tab w:val="left" w:pos="993"/>
          <w:tab w:val="left" w:pos="1134"/>
          <w:tab w:val="left" w:pos="3261"/>
        </w:tabs>
        <w:spacing w:line="360" w:lineRule="auto"/>
        <w:ind w:left="0" w:firstLine="709"/>
        <w:jc w:val="both"/>
        <w:rPr>
          <w:color w:val="000000" w:themeColor="text1"/>
          <w:sz w:val="24"/>
          <w:szCs w:val="28"/>
        </w:rPr>
      </w:pPr>
      <w:r w:rsidRPr="00E02357">
        <w:rPr>
          <w:color w:val="000000" w:themeColor="text1"/>
          <w:sz w:val="24"/>
          <w:szCs w:val="28"/>
        </w:rPr>
        <w:t xml:space="preserve">Фомичев, А.Н. Исследование систем управления / А.Н. Фомичев. М. : Дашков и Ко, 2015. </w:t>
      </w:r>
      <w:r w:rsidR="00BE02D8" w:rsidRPr="00E02357">
        <w:rPr>
          <w:color w:val="000000" w:themeColor="text1"/>
          <w:sz w:val="24"/>
          <w:szCs w:val="28"/>
        </w:rPr>
        <w:t xml:space="preserve">- </w:t>
      </w:r>
      <w:r w:rsidRPr="00E02357">
        <w:rPr>
          <w:color w:val="000000" w:themeColor="text1"/>
          <w:sz w:val="24"/>
          <w:szCs w:val="28"/>
        </w:rPr>
        <w:t>348 с.</w:t>
      </w:r>
    </w:p>
    <w:p w14:paraId="60BBF6B6" w14:textId="77777777" w:rsidR="002B6999" w:rsidRPr="00E02357" w:rsidRDefault="002B6999" w:rsidP="00E02357">
      <w:pPr>
        <w:pStyle w:val="a8"/>
        <w:numPr>
          <w:ilvl w:val="0"/>
          <w:numId w:val="13"/>
        </w:numPr>
        <w:tabs>
          <w:tab w:val="left" w:pos="426"/>
          <w:tab w:val="left" w:pos="993"/>
          <w:tab w:val="left" w:pos="1134"/>
          <w:tab w:val="left" w:pos="3261"/>
        </w:tabs>
        <w:spacing w:line="360" w:lineRule="auto"/>
        <w:ind w:left="0" w:firstLine="709"/>
        <w:jc w:val="both"/>
        <w:rPr>
          <w:color w:val="000000" w:themeColor="text1"/>
          <w:sz w:val="24"/>
          <w:szCs w:val="28"/>
        </w:rPr>
      </w:pPr>
      <w:r w:rsidRPr="00E02357">
        <w:rPr>
          <w:color w:val="000000" w:themeColor="text1"/>
          <w:sz w:val="24"/>
          <w:szCs w:val="28"/>
        </w:rPr>
        <w:t xml:space="preserve">Шифирн, М.Б. Стратегический менеджмент / М.Б. Шифрин. М. : Юрайт, 2017. </w:t>
      </w:r>
      <w:r w:rsidR="00BE02D8" w:rsidRPr="00E02357">
        <w:rPr>
          <w:color w:val="000000" w:themeColor="text1"/>
          <w:sz w:val="24"/>
          <w:szCs w:val="28"/>
        </w:rPr>
        <w:t xml:space="preserve">- </w:t>
      </w:r>
      <w:r w:rsidRPr="00E02357">
        <w:rPr>
          <w:color w:val="000000" w:themeColor="text1"/>
          <w:sz w:val="24"/>
          <w:szCs w:val="28"/>
        </w:rPr>
        <w:t>322 с.</w:t>
      </w:r>
    </w:p>
    <w:p w14:paraId="25F4958F" w14:textId="77777777" w:rsidR="00FE3B40" w:rsidRPr="00E02357" w:rsidRDefault="00FE3B40" w:rsidP="00E02357">
      <w:pPr>
        <w:spacing w:after="0"/>
        <w:rPr>
          <w:rFonts w:ascii="Times New Roman" w:eastAsia="Times New Roman" w:hAnsi="Times New Roman" w:cs="Times New Roman"/>
          <w:color w:val="000000" w:themeColor="text1"/>
          <w:sz w:val="24"/>
          <w:szCs w:val="28"/>
        </w:rPr>
      </w:pPr>
      <w:r w:rsidRPr="00E02357">
        <w:rPr>
          <w:rFonts w:ascii="Times New Roman" w:hAnsi="Times New Roman" w:cs="Times New Roman"/>
          <w:color w:val="000000" w:themeColor="text1"/>
          <w:sz w:val="24"/>
          <w:szCs w:val="28"/>
        </w:rPr>
        <w:br w:type="page"/>
      </w:r>
    </w:p>
    <w:p w14:paraId="331A68F0" w14:textId="0AEEDB01" w:rsidR="00FE3B40" w:rsidRPr="00E02357" w:rsidRDefault="004278BB" w:rsidP="00E02357">
      <w:pPr>
        <w:pStyle w:val="1"/>
        <w:spacing w:before="0" w:line="360" w:lineRule="auto"/>
        <w:ind w:firstLine="709"/>
        <w:jc w:val="right"/>
        <w:rPr>
          <w:rFonts w:ascii="Times New Roman" w:hAnsi="Times New Roman" w:cs="Times New Roman"/>
          <w:b/>
          <w:color w:val="000000" w:themeColor="text1"/>
          <w:sz w:val="24"/>
          <w:szCs w:val="24"/>
        </w:rPr>
      </w:pPr>
      <w:bookmarkStart w:id="20" w:name="_Toc71714289"/>
      <w:r w:rsidRPr="00E02357">
        <w:rPr>
          <w:rFonts w:ascii="Times New Roman" w:hAnsi="Times New Roman" w:cs="Times New Roman"/>
          <w:b/>
          <w:color w:val="000000" w:themeColor="text1"/>
          <w:sz w:val="24"/>
          <w:szCs w:val="24"/>
        </w:rPr>
        <w:lastRenderedPageBreak/>
        <w:t xml:space="preserve">Приложение </w:t>
      </w:r>
      <w:bookmarkEnd w:id="20"/>
      <w:r w:rsidR="00BC762E" w:rsidRPr="00E02357">
        <w:rPr>
          <w:rFonts w:ascii="Times New Roman" w:hAnsi="Times New Roman" w:cs="Times New Roman"/>
          <w:b/>
          <w:color w:val="000000" w:themeColor="text1"/>
          <w:sz w:val="24"/>
          <w:szCs w:val="24"/>
        </w:rPr>
        <w:t>1</w:t>
      </w:r>
    </w:p>
    <w:p w14:paraId="17389ECC" w14:textId="77777777" w:rsidR="00FE3B40" w:rsidRPr="00E02357" w:rsidRDefault="00FE3B40" w:rsidP="00E02357">
      <w:pPr>
        <w:spacing w:after="0" w:line="360" w:lineRule="auto"/>
        <w:ind w:firstLine="709"/>
        <w:jc w:val="center"/>
        <w:rPr>
          <w:rFonts w:ascii="Times New Roman" w:hAnsi="Times New Roman" w:cs="Times New Roman"/>
          <w:b/>
          <w:color w:val="000000" w:themeColor="text1"/>
          <w:sz w:val="24"/>
          <w:szCs w:val="24"/>
        </w:rPr>
      </w:pPr>
      <w:r w:rsidRPr="00E02357">
        <w:rPr>
          <w:rFonts w:ascii="Times New Roman" w:hAnsi="Times New Roman" w:cs="Times New Roman"/>
          <w:b/>
          <w:color w:val="000000" w:themeColor="text1"/>
          <w:sz w:val="24"/>
          <w:szCs w:val="24"/>
        </w:rPr>
        <w:t>Бухгалтерский баланс ПАО «ТрансКонтейнер» за 2018-2020 гг.</w:t>
      </w:r>
    </w:p>
    <w:p w14:paraId="7230C941" w14:textId="77777777" w:rsidR="00FE3B40" w:rsidRPr="00E02357" w:rsidRDefault="00FE3B40" w:rsidP="00E02357">
      <w:pPr>
        <w:spacing w:after="0" w:line="360" w:lineRule="auto"/>
        <w:jc w:val="both"/>
        <w:rPr>
          <w:rFonts w:ascii="Times New Roman" w:hAnsi="Times New Roman" w:cs="Times New Roman"/>
          <w:color w:val="000000" w:themeColor="text1"/>
          <w:sz w:val="24"/>
          <w:szCs w:val="24"/>
        </w:rPr>
      </w:pPr>
      <w:r w:rsidRPr="00E02357">
        <w:rPr>
          <w:rFonts w:ascii="Times New Roman" w:hAnsi="Times New Roman" w:cs="Times New Roman"/>
          <w:noProof/>
          <w:color w:val="000000" w:themeColor="text1"/>
          <w:sz w:val="24"/>
          <w:szCs w:val="24"/>
          <w:lang w:eastAsia="ru-RU"/>
        </w:rPr>
        <w:drawing>
          <wp:inline distT="0" distB="0" distL="0" distR="0" wp14:anchorId="5AC758BF" wp14:editId="2CA476EC">
            <wp:extent cx="5906324" cy="7754432"/>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06324" cy="7754432"/>
                    </a:xfrm>
                    <a:prstGeom prst="rect">
                      <a:avLst/>
                    </a:prstGeom>
                  </pic:spPr>
                </pic:pic>
              </a:graphicData>
            </a:graphic>
          </wp:inline>
        </w:drawing>
      </w:r>
    </w:p>
    <w:p w14:paraId="54A5B7F3" w14:textId="77777777" w:rsidR="00FE3B40" w:rsidRPr="00E02357" w:rsidRDefault="00FE3B40" w:rsidP="00E02357">
      <w:pPr>
        <w:spacing w:after="0" w:line="360" w:lineRule="auto"/>
        <w:jc w:val="both"/>
        <w:rPr>
          <w:rFonts w:ascii="Times New Roman" w:hAnsi="Times New Roman" w:cs="Times New Roman"/>
          <w:color w:val="000000" w:themeColor="text1"/>
          <w:sz w:val="24"/>
          <w:szCs w:val="24"/>
        </w:rPr>
      </w:pPr>
      <w:r w:rsidRPr="00E02357">
        <w:rPr>
          <w:rFonts w:ascii="Times New Roman" w:hAnsi="Times New Roman" w:cs="Times New Roman"/>
          <w:noProof/>
          <w:color w:val="000000" w:themeColor="text1"/>
          <w:sz w:val="24"/>
          <w:szCs w:val="24"/>
          <w:lang w:eastAsia="ru-RU"/>
        </w:rPr>
        <w:lastRenderedPageBreak/>
        <w:drawing>
          <wp:inline distT="0" distB="0" distL="0" distR="0" wp14:anchorId="3C7305EA" wp14:editId="23B6B51B">
            <wp:extent cx="5410955" cy="5906324"/>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10955" cy="5906324"/>
                    </a:xfrm>
                    <a:prstGeom prst="rect">
                      <a:avLst/>
                    </a:prstGeom>
                  </pic:spPr>
                </pic:pic>
              </a:graphicData>
            </a:graphic>
          </wp:inline>
        </w:drawing>
      </w:r>
    </w:p>
    <w:p w14:paraId="748ED07F" w14:textId="77777777" w:rsidR="00FE3B40" w:rsidRPr="00E02357" w:rsidRDefault="00FE3B40" w:rsidP="00E02357">
      <w:pPr>
        <w:spacing w:after="0" w:line="360" w:lineRule="auto"/>
        <w:jc w:val="both"/>
        <w:rPr>
          <w:rFonts w:ascii="Times New Roman" w:hAnsi="Times New Roman" w:cs="Times New Roman"/>
          <w:color w:val="000000" w:themeColor="text1"/>
          <w:sz w:val="24"/>
          <w:szCs w:val="24"/>
        </w:rPr>
      </w:pPr>
      <w:r w:rsidRPr="00E02357">
        <w:rPr>
          <w:rFonts w:ascii="Times New Roman" w:hAnsi="Times New Roman" w:cs="Times New Roman"/>
          <w:noProof/>
          <w:color w:val="000000" w:themeColor="text1"/>
          <w:sz w:val="24"/>
          <w:szCs w:val="24"/>
          <w:lang w:eastAsia="ru-RU"/>
        </w:rPr>
        <w:lastRenderedPageBreak/>
        <w:drawing>
          <wp:inline distT="0" distB="0" distL="0" distR="0" wp14:anchorId="334E9125" wp14:editId="68230517">
            <wp:extent cx="5677692" cy="7039957"/>
            <wp:effectExtent l="0" t="0" r="0" b="889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77692" cy="7039957"/>
                    </a:xfrm>
                    <a:prstGeom prst="rect">
                      <a:avLst/>
                    </a:prstGeom>
                  </pic:spPr>
                </pic:pic>
              </a:graphicData>
            </a:graphic>
          </wp:inline>
        </w:drawing>
      </w:r>
      <w:r w:rsidRPr="00E02357">
        <w:rPr>
          <w:rFonts w:ascii="Times New Roman" w:hAnsi="Times New Roman" w:cs="Times New Roman"/>
          <w:color w:val="000000" w:themeColor="text1"/>
          <w:sz w:val="24"/>
          <w:szCs w:val="24"/>
        </w:rPr>
        <w:br w:type="page"/>
      </w:r>
    </w:p>
    <w:p w14:paraId="25E19592" w14:textId="2F1C7F0B" w:rsidR="00FE3B40" w:rsidRPr="00E02357" w:rsidRDefault="004278BB" w:rsidP="00E02357">
      <w:pPr>
        <w:pStyle w:val="1"/>
        <w:spacing w:before="0" w:line="360" w:lineRule="auto"/>
        <w:ind w:firstLine="709"/>
        <w:jc w:val="right"/>
        <w:rPr>
          <w:rFonts w:ascii="Times New Roman" w:hAnsi="Times New Roman" w:cs="Times New Roman"/>
          <w:b/>
          <w:color w:val="000000" w:themeColor="text1"/>
          <w:sz w:val="24"/>
          <w:szCs w:val="24"/>
        </w:rPr>
      </w:pPr>
      <w:bookmarkStart w:id="21" w:name="_Toc71714290"/>
      <w:r w:rsidRPr="00E02357">
        <w:rPr>
          <w:rFonts w:ascii="Times New Roman" w:hAnsi="Times New Roman" w:cs="Times New Roman"/>
          <w:b/>
          <w:color w:val="000000" w:themeColor="text1"/>
          <w:sz w:val="24"/>
          <w:szCs w:val="24"/>
        </w:rPr>
        <w:lastRenderedPageBreak/>
        <w:t xml:space="preserve">Приложение </w:t>
      </w:r>
      <w:bookmarkEnd w:id="21"/>
      <w:r w:rsidR="00BC762E" w:rsidRPr="00E02357">
        <w:rPr>
          <w:rFonts w:ascii="Times New Roman" w:hAnsi="Times New Roman" w:cs="Times New Roman"/>
          <w:b/>
          <w:color w:val="000000" w:themeColor="text1"/>
          <w:sz w:val="24"/>
          <w:szCs w:val="24"/>
        </w:rPr>
        <w:t>2</w:t>
      </w:r>
    </w:p>
    <w:p w14:paraId="5A33B836" w14:textId="77777777" w:rsidR="00FE3B40" w:rsidRPr="00E02357" w:rsidRDefault="00FE3B40" w:rsidP="00E02357">
      <w:pPr>
        <w:spacing w:after="0" w:line="360" w:lineRule="auto"/>
        <w:ind w:firstLine="709"/>
        <w:jc w:val="center"/>
        <w:rPr>
          <w:rFonts w:ascii="Times New Roman" w:hAnsi="Times New Roman" w:cs="Times New Roman"/>
          <w:b/>
          <w:color w:val="000000" w:themeColor="text1"/>
          <w:sz w:val="24"/>
          <w:szCs w:val="24"/>
        </w:rPr>
      </w:pPr>
      <w:r w:rsidRPr="00E02357">
        <w:rPr>
          <w:rFonts w:ascii="Times New Roman" w:hAnsi="Times New Roman" w:cs="Times New Roman"/>
          <w:b/>
          <w:color w:val="000000" w:themeColor="text1"/>
          <w:sz w:val="24"/>
          <w:szCs w:val="24"/>
        </w:rPr>
        <w:t>Отчет о финансовых результатах ПАО «ТрансКонтейнер» за 2018-2020 гг.</w:t>
      </w:r>
    </w:p>
    <w:p w14:paraId="0D2ED5F9" w14:textId="77777777" w:rsidR="00FE3B40" w:rsidRPr="00E02357" w:rsidRDefault="00FE3B40" w:rsidP="00E02357">
      <w:pPr>
        <w:spacing w:after="0" w:line="360" w:lineRule="auto"/>
        <w:jc w:val="both"/>
        <w:rPr>
          <w:rFonts w:ascii="Times New Roman" w:hAnsi="Times New Roman" w:cs="Times New Roman"/>
          <w:color w:val="000000" w:themeColor="text1"/>
          <w:sz w:val="24"/>
          <w:szCs w:val="24"/>
        </w:rPr>
      </w:pPr>
      <w:r w:rsidRPr="00E02357">
        <w:rPr>
          <w:rFonts w:ascii="Times New Roman" w:hAnsi="Times New Roman" w:cs="Times New Roman"/>
          <w:noProof/>
          <w:color w:val="000000" w:themeColor="text1"/>
          <w:sz w:val="24"/>
          <w:szCs w:val="24"/>
          <w:lang w:eastAsia="ru-RU"/>
        </w:rPr>
        <w:drawing>
          <wp:inline distT="0" distB="0" distL="0" distR="0" wp14:anchorId="22873C97" wp14:editId="392C42A6">
            <wp:extent cx="5940425" cy="8051165"/>
            <wp:effectExtent l="0" t="0" r="3175" b="698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0425" cy="8051165"/>
                    </a:xfrm>
                    <a:prstGeom prst="rect">
                      <a:avLst/>
                    </a:prstGeom>
                  </pic:spPr>
                </pic:pic>
              </a:graphicData>
            </a:graphic>
          </wp:inline>
        </w:drawing>
      </w:r>
    </w:p>
    <w:p w14:paraId="58D36994" w14:textId="77777777" w:rsidR="00FE3B40" w:rsidRPr="00E02357" w:rsidRDefault="00FE3B40" w:rsidP="00E02357">
      <w:pPr>
        <w:spacing w:after="0" w:line="360" w:lineRule="auto"/>
        <w:jc w:val="both"/>
        <w:rPr>
          <w:rFonts w:ascii="Times New Roman" w:hAnsi="Times New Roman" w:cs="Times New Roman"/>
          <w:color w:val="000000" w:themeColor="text1"/>
          <w:sz w:val="24"/>
          <w:szCs w:val="24"/>
        </w:rPr>
      </w:pPr>
      <w:r w:rsidRPr="00E02357">
        <w:rPr>
          <w:rFonts w:ascii="Times New Roman" w:hAnsi="Times New Roman" w:cs="Times New Roman"/>
          <w:noProof/>
          <w:color w:val="000000" w:themeColor="text1"/>
          <w:sz w:val="24"/>
          <w:szCs w:val="24"/>
          <w:lang w:eastAsia="ru-RU"/>
        </w:rPr>
        <w:lastRenderedPageBreak/>
        <w:drawing>
          <wp:inline distT="0" distB="0" distL="0" distR="0" wp14:anchorId="7205B351" wp14:editId="5FBD2289">
            <wp:extent cx="5430008" cy="7430537"/>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30008" cy="7430537"/>
                    </a:xfrm>
                    <a:prstGeom prst="rect">
                      <a:avLst/>
                    </a:prstGeom>
                  </pic:spPr>
                </pic:pic>
              </a:graphicData>
            </a:graphic>
          </wp:inline>
        </w:drawing>
      </w:r>
    </w:p>
    <w:p w14:paraId="41862E7A" w14:textId="77777777" w:rsidR="00FE3B40" w:rsidRPr="00E02357" w:rsidRDefault="00FE3B40" w:rsidP="00E02357">
      <w:pPr>
        <w:pStyle w:val="a8"/>
        <w:tabs>
          <w:tab w:val="left" w:pos="426"/>
          <w:tab w:val="left" w:pos="993"/>
          <w:tab w:val="left" w:pos="1134"/>
          <w:tab w:val="left" w:pos="3261"/>
        </w:tabs>
        <w:spacing w:line="360" w:lineRule="auto"/>
        <w:ind w:left="0" w:firstLine="0"/>
        <w:jc w:val="both"/>
        <w:rPr>
          <w:color w:val="000000" w:themeColor="text1"/>
          <w:sz w:val="24"/>
          <w:szCs w:val="28"/>
        </w:rPr>
      </w:pPr>
    </w:p>
    <w:sectPr w:rsidR="00FE3B40" w:rsidRPr="00E02357" w:rsidSect="004B4E25">
      <w:footerReference w:type="default" r:id="rId45"/>
      <w:pgSz w:w="11906" w:h="16838"/>
      <w:pgMar w:top="1134" w:right="850" w:bottom="1134" w:left="1701" w:header="708" w:footer="708"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E8CBC4" w14:textId="77777777" w:rsidR="00A55217" w:rsidRDefault="00A55217" w:rsidP="000D3951">
      <w:pPr>
        <w:spacing w:after="0" w:line="240" w:lineRule="auto"/>
      </w:pPr>
      <w:r>
        <w:separator/>
      </w:r>
    </w:p>
  </w:endnote>
  <w:endnote w:type="continuationSeparator" w:id="0">
    <w:p w14:paraId="52C1456D" w14:textId="77777777" w:rsidR="00A55217" w:rsidRDefault="00A55217" w:rsidP="000D395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Times New Roman,Bold">
    <w:panose1 w:val="00000000000000000000"/>
    <w:charset w:val="CC"/>
    <w:family w:val="auto"/>
    <w:notTrueType/>
    <w:pitch w:val="default"/>
    <w:sig w:usb0="00000201" w:usb1="00000000" w:usb2="00000000" w:usb3="00000000" w:csb0="00000004"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7B5F6" w14:textId="36D4F467" w:rsidR="00E02357" w:rsidRDefault="00E02357">
    <w:pPr>
      <w:pStyle w:val="a6"/>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60685357"/>
      <w:docPartObj>
        <w:docPartGallery w:val="Page Numbers (Bottom of Page)"/>
        <w:docPartUnique/>
      </w:docPartObj>
    </w:sdtPr>
    <w:sdtEndPr/>
    <w:sdtContent>
      <w:p w14:paraId="370B404A" w14:textId="0CDCD178" w:rsidR="00E02357" w:rsidRDefault="00E02357">
        <w:pPr>
          <w:pStyle w:val="a6"/>
          <w:jc w:val="right"/>
        </w:pPr>
        <w:r>
          <w:fldChar w:fldCharType="begin"/>
        </w:r>
        <w:r>
          <w:instrText>PAGE   \* MERGEFORMAT</w:instrText>
        </w:r>
        <w:r>
          <w:fldChar w:fldCharType="separate"/>
        </w:r>
        <w:r w:rsidR="00E70769">
          <w:rPr>
            <w:noProof/>
          </w:rPr>
          <w:t>2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A7B6F9" w14:textId="77777777" w:rsidR="00A55217" w:rsidRDefault="00A55217" w:rsidP="000D3951">
      <w:pPr>
        <w:spacing w:after="0" w:line="240" w:lineRule="auto"/>
      </w:pPr>
      <w:r>
        <w:separator/>
      </w:r>
    </w:p>
  </w:footnote>
  <w:footnote w:type="continuationSeparator" w:id="0">
    <w:p w14:paraId="013C5C70" w14:textId="77777777" w:rsidR="00A55217" w:rsidRDefault="00A55217" w:rsidP="000D395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12B5B"/>
    <w:multiLevelType w:val="hybridMultilevel"/>
    <w:tmpl w:val="18643724"/>
    <w:lvl w:ilvl="0" w:tplc="8768180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2326991"/>
    <w:multiLevelType w:val="hybridMultilevel"/>
    <w:tmpl w:val="38E62836"/>
    <w:lvl w:ilvl="0" w:tplc="FE9668FC">
      <w:numFmt w:val="bullet"/>
      <w:lvlText w:val="-"/>
      <w:lvlJc w:val="left"/>
      <w:pPr>
        <w:ind w:left="107" w:hanging="200"/>
      </w:pPr>
      <w:rPr>
        <w:rFonts w:ascii="Times New Roman" w:eastAsia="Times New Roman" w:hAnsi="Times New Roman" w:cs="Times New Roman" w:hint="default"/>
        <w:w w:val="99"/>
        <w:sz w:val="20"/>
        <w:szCs w:val="20"/>
        <w:lang w:val="ru-RU" w:eastAsia="ru-RU" w:bidi="ru-RU"/>
      </w:rPr>
    </w:lvl>
    <w:lvl w:ilvl="1" w:tplc="29D422EC">
      <w:numFmt w:val="bullet"/>
      <w:lvlText w:val="•"/>
      <w:lvlJc w:val="left"/>
      <w:pPr>
        <w:ind w:left="343" w:hanging="200"/>
      </w:pPr>
      <w:rPr>
        <w:rFonts w:hint="default"/>
        <w:lang w:val="ru-RU" w:eastAsia="ru-RU" w:bidi="ru-RU"/>
      </w:rPr>
    </w:lvl>
    <w:lvl w:ilvl="2" w:tplc="247E6720">
      <w:numFmt w:val="bullet"/>
      <w:lvlText w:val="•"/>
      <w:lvlJc w:val="left"/>
      <w:pPr>
        <w:ind w:left="587" w:hanging="200"/>
      </w:pPr>
      <w:rPr>
        <w:rFonts w:hint="default"/>
        <w:lang w:val="ru-RU" w:eastAsia="ru-RU" w:bidi="ru-RU"/>
      </w:rPr>
    </w:lvl>
    <w:lvl w:ilvl="3" w:tplc="A3B4DD98">
      <w:numFmt w:val="bullet"/>
      <w:lvlText w:val="•"/>
      <w:lvlJc w:val="left"/>
      <w:pPr>
        <w:ind w:left="830" w:hanging="200"/>
      </w:pPr>
      <w:rPr>
        <w:rFonts w:hint="default"/>
        <w:lang w:val="ru-RU" w:eastAsia="ru-RU" w:bidi="ru-RU"/>
      </w:rPr>
    </w:lvl>
    <w:lvl w:ilvl="4" w:tplc="AE3A84E0">
      <w:numFmt w:val="bullet"/>
      <w:lvlText w:val="•"/>
      <w:lvlJc w:val="left"/>
      <w:pPr>
        <w:ind w:left="1074" w:hanging="200"/>
      </w:pPr>
      <w:rPr>
        <w:rFonts w:hint="default"/>
        <w:lang w:val="ru-RU" w:eastAsia="ru-RU" w:bidi="ru-RU"/>
      </w:rPr>
    </w:lvl>
    <w:lvl w:ilvl="5" w:tplc="E51864AE">
      <w:numFmt w:val="bullet"/>
      <w:lvlText w:val="•"/>
      <w:lvlJc w:val="left"/>
      <w:pPr>
        <w:ind w:left="1318" w:hanging="200"/>
      </w:pPr>
      <w:rPr>
        <w:rFonts w:hint="default"/>
        <w:lang w:val="ru-RU" w:eastAsia="ru-RU" w:bidi="ru-RU"/>
      </w:rPr>
    </w:lvl>
    <w:lvl w:ilvl="6" w:tplc="F112DF74">
      <w:numFmt w:val="bullet"/>
      <w:lvlText w:val="•"/>
      <w:lvlJc w:val="left"/>
      <w:pPr>
        <w:ind w:left="1561" w:hanging="200"/>
      </w:pPr>
      <w:rPr>
        <w:rFonts w:hint="default"/>
        <w:lang w:val="ru-RU" w:eastAsia="ru-RU" w:bidi="ru-RU"/>
      </w:rPr>
    </w:lvl>
    <w:lvl w:ilvl="7" w:tplc="14F8C07E">
      <w:numFmt w:val="bullet"/>
      <w:lvlText w:val="•"/>
      <w:lvlJc w:val="left"/>
      <w:pPr>
        <w:ind w:left="1805" w:hanging="200"/>
      </w:pPr>
      <w:rPr>
        <w:rFonts w:hint="default"/>
        <w:lang w:val="ru-RU" w:eastAsia="ru-RU" w:bidi="ru-RU"/>
      </w:rPr>
    </w:lvl>
    <w:lvl w:ilvl="8" w:tplc="5DA049B4">
      <w:numFmt w:val="bullet"/>
      <w:lvlText w:val="•"/>
      <w:lvlJc w:val="left"/>
      <w:pPr>
        <w:ind w:left="2048" w:hanging="200"/>
      </w:pPr>
      <w:rPr>
        <w:rFonts w:hint="default"/>
        <w:lang w:val="ru-RU" w:eastAsia="ru-RU" w:bidi="ru-RU"/>
      </w:rPr>
    </w:lvl>
  </w:abstractNum>
  <w:abstractNum w:abstractNumId="2" w15:restartNumberingAfterBreak="0">
    <w:nsid w:val="11C26A40"/>
    <w:multiLevelType w:val="hybridMultilevel"/>
    <w:tmpl w:val="D3C27B48"/>
    <w:lvl w:ilvl="0" w:tplc="EB70E5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8FC27CA"/>
    <w:multiLevelType w:val="hybridMultilevel"/>
    <w:tmpl w:val="6E7ABA5A"/>
    <w:lvl w:ilvl="0" w:tplc="EB70E5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35205284"/>
    <w:multiLevelType w:val="hybridMultilevel"/>
    <w:tmpl w:val="BCD00AA6"/>
    <w:lvl w:ilvl="0" w:tplc="EB70E5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3D731B67"/>
    <w:multiLevelType w:val="hybridMultilevel"/>
    <w:tmpl w:val="EAE87382"/>
    <w:lvl w:ilvl="0" w:tplc="EB70E5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3E074F0A"/>
    <w:multiLevelType w:val="hybridMultilevel"/>
    <w:tmpl w:val="D43211A8"/>
    <w:lvl w:ilvl="0" w:tplc="0A467902">
      <w:start w:val="1"/>
      <w:numFmt w:val="decimal"/>
      <w:lvlText w:val="%1."/>
      <w:lvlJc w:val="left"/>
      <w:pPr>
        <w:ind w:left="1834" w:hanging="112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4C115AEE"/>
    <w:multiLevelType w:val="hybridMultilevel"/>
    <w:tmpl w:val="2B2CBD42"/>
    <w:lvl w:ilvl="0" w:tplc="EB70E5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4EA901DE"/>
    <w:multiLevelType w:val="hybridMultilevel"/>
    <w:tmpl w:val="B4CEE09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53B635A5"/>
    <w:multiLevelType w:val="hybridMultilevel"/>
    <w:tmpl w:val="866096E8"/>
    <w:lvl w:ilvl="0" w:tplc="EB70E5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54690284"/>
    <w:multiLevelType w:val="hybridMultilevel"/>
    <w:tmpl w:val="3E4E9E18"/>
    <w:lvl w:ilvl="0" w:tplc="EB70E5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58573CD3"/>
    <w:multiLevelType w:val="hybridMultilevel"/>
    <w:tmpl w:val="52C48A5A"/>
    <w:lvl w:ilvl="0" w:tplc="41FCB19A">
      <w:start w:val="1"/>
      <w:numFmt w:val="bullet"/>
      <w:lvlText w:val=""/>
      <w:lvlJc w:val="left"/>
      <w:pPr>
        <w:ind w:left="1069" w:hanging="360"/>
      </w:pPr>
      <w:rPr>
        <w:rFonts w:ascii="Symbol" w:hAnsi="Symbol"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15:restartNumberingAfterBreak="0">
    <w:nsid w:val="5F2C5FD1"/>
    <w:multiLevelType w:val="hybridMultilevel"/>
    <w:tmpl w:val="26169FD0"/>
    <w:lvl w:ilvl="0" w:tplc="92B6D926">
      <w:start w:val="1"/>
      <w:numFmt w:val="decimal"/>
      <w:lvlText w:val="%1."/>
      <w:lvlJc w:val="left"/>
      <w:pPr>
        <w:ind w:left="582" w:hanging="360"/>
      </w:pPr>
      <w:rPr>
        <w:rFonts w:ascii="Times New Roman" w:eastAsia="Times New Roman" w:hAnsi="Times New Roman" w:cs="Times New Roman" w:hint="default"/>
        <w:w w:val="100"/>
        <w:sz w:val="24"/>
        <w:szCs w:val="24"/>
        <w:lang w:val="ru-RU" w:eastAsia="en-US" w:bidi="ar-SA"/>
      </w:rPr>
    </w:lvl>
    <w:lvl w:ilvl="1" w:tplc="09CC1C02">
      <w:numFmt w:val="bullet"/>
      <w:lvlText w:val="•"/>
      <w:lvlJc w:val="left"/>
      <w:pPr>
        <w:ind w:left="1490" w:hanging="360"/>
      </w:pPr>
      <w:rPr>
        <w:rFonts w:hint="default"/>
        <w:lang w:val="ru-RU" w:eastAsia="en-US" w:bidi="ar-SA"/>
      </w:rPr>
    </w:lvl>
    <w:lvl w:ilvl="2" w:tplc="CE34403C">
      <w:numFmt w:val="bullet"/>
      <w:lvlText w:val="•"/>
      <w:lvlJc w:val="left"/>
      <w:pPr>
        <w:ind w:left="2401" w:hanging="360"/>
      </w:pPr>
      <w:rPr>
        <w:rFonts w:hint="default"/>
        <w:lang w:val="ru-RU" w:eastAsia="en-US" w:bidi="ar-SA"/>
      </w:rPr>
    </w:lvl>
    <w:lvl w:ilvl="3" w:tplc="AF341240">
      <w:numFmt w:val="bullet"/>
      <w:lvlText w:val="•"/>
      <w:lvlJc w:val="left"/>
      <w:pPr>
        <w:ind w:left="3311" w:hanging="360"/>
      </w:pPr>
      <w:rPr>
        <w:rFonts w:hint="default"/>
        <w:lang w:val="ru-RU" w:eastAsia="en-US" w:bidi="ar-SA"/>
      </w:rPr>
    </w:lvl>
    <w:lvl w:ilvl="4" w:tplc="86B2C956">
      <w:numFmt w:val="bullet"/>
      <w:lvlText w:val="•"/>
      <w:lvlJc w:val="left"/>
      <w:pPr>
        <w:ind w:left="4222" w:hanging="360"/>
      </w:pPr>
      <w:rPr>
        <w:rFonts w:hint="default"/>
        <w:lang w:val="ru-RU" w:eastAsia="en-US" w:bidi="ar-SA"/>
      </w:rPr>
    </w:lvl>
    <w:lvl w:ilvl="5" w:tplc="8C52A548">
      <w:numFmt w:val="bullet"/>
      <w:lvlText w:val="•"/>
      <w:lvlJc w:val="left"/>
      <w:pPr>
        <w:ind w:left="5133" w:hanging="360"/>
      </w:pPr>
      <w:rPr>
        <w:rFonts w:hint="default"/>
        <w:lang w:val="ru-RU" w:eastAsia="en-US" w:bidi="ar-SA"/>
      </w:rPr>
    </w:lvl>
    <w:lvl w:ilvl="6" w:tplc="6464AE8A">
      <w:numFmt w:val="bullet"/>
      <w:lvlText w:val="•"/>
      <w:lvlJc w:val="left"/>
      <w:pPr>
        <w:ind w:left="6043" w:hanging="360"/>
      </w:pPr>
      <w:rPr>
        <w:rFonts w:hint="default"/>
        <w:lang w:val="ru-RU" w:eastAsia="en-US" w:bidi="ar-SA"/>
      </w:rPr>
    </w:lvl>
    <w:lvl w:ilvl="7" w:tplc="5ADE84E2">
      <w:numFmt w:val="bullet"/>
      <w:lvlText w:val="•"/>
      <w:lvlJc w:val="left"/>
      <w:pPr>
        <w:ind w:left="6954" w:hanging="360"/>
      </w:pPr>
      <w:rPr>
        <w:rFonts w:hint="default"/>
        <w:lang w:val="ru-RU" w:eastAsia="en-US" w:bidi="ar-SA"/>
      </w:rPr>
    </w:lvl>
    <w:lvl w:ilvl="8" w:tplc="6F7451CE">
      <w:numFmt w:val="bullet"/>
      <w:lvlText w:val="•"/>
      <w:lvlJc w:val="left"/>
      <w:pPr>
        <w:ind w:left="7865" w:hanging="360"/>
      </w:pPr>
      <w:rPr>
        <w:rFonts w:hint="default"/>
        <w:lang w:val="ru-RU" w:eastAsia="en-US" w:bidi="ar-SA"/>
      </w:rPr>
    </w:lvl>
  </w:abstractNum>
  <w:abstractNum w:abstractNumId="13" w15:restartNumberingAfterBreak="0">
    <w:nsid w:val="62C44887"/>
    <w:multiLevelType w:val="hybridMultilevel"/>
    <w:tmpl w:val="42CE48D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68223B9F"/>
    <w:multiLevelType w:val="hybridMultilevel"/>
    <w:tmpl w:val="3CF00E72"/>
    <w:lvl w:ilvl="0" w:tplc="8768180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15:restartNumberingAfterBreak="0">
    <w:nsid w:val="6B347961"/>
    <w:multiLevelType w:val="hybridMultilevel"/>
    <w:tmpl w:val="83D610A8"/>
    <w:lvl w:ilvl="0" w:tplc="7958AE7A">
      <w:start w:val="1"/>
      <w:numFmt w:val="decimal"/>
      <w:lvlText w:val="%1."/>
      <w:lvlJc w:val="left"/>
      <w:pPr>
        <w:ind w:left="582" w:hanging="360"/>
      </w:pPr>
      <w:rPr>
        <w:rFonts w:ascii="Times New Roman" w:eastAsia="Times New Roman" w:hAnsi="Times New Roman" w:cs="Times New Roman" w:hint="default"/>
        <w:w w:val="100"/>
        <w:sz w:val="24"/>
        <w:szCs w:val="24"/>
        <w:lang w:val="ru-RU" w:eastAsia="en-US" w:bidi="ar-SA"/>
      </w:rPr>
    </w:lvl>
    <w:lvl w:ilvl="1" w:tplc="F4FCF882">
      <w:numFmt w:val="bullet"/>
      <w:lvlText w:val="•"/>
      <w:lvlJc w:val="left"/>
      <w:pPr>
        <w:ind w:left="1490" w:hanging="360"/>
      </w:pPr>
      <w:rPr>
        <w:rFonts w:hint="default"/>
        <w:lang w:val="ru-RU" w:eastAsia="en-US" w:bidi="ar-SA"/>
      </w:rPr>
    </w:lvl>
    <w:lvl w:ilvl="2" w:tplc="2E7CA86C">
      <w:numFmt w:val="bullet"/>
      <w:lvlText w:val="•"/>
      <w:lvlJc w:val="left"/>
      <w:pPr>
        <w:ind w:left="2401" w:hanging="360"/>
      </w:pPr>
      <w:rPr>
        <w:rFonts w:hint="default"/>
        <w:lang w:val="ru-RU" w:eastAsia="en-US" w:bidi="ar-SA"/>
      </w:rPr>
    </w:lvl>
    <w:lvl w:ilvl="3" w:tplc="E3A4D05C">
      <w:numFmt w:val="bullet"/>
      <w:lvlText w:val="•"/>
      <w:lvlJc w:val="left"/>
      <w:pPr>
        <w:ind w:left="3311" w:hanging="360"/>
      </w:pPr>
      <w:rPr>
        <w:rFonts w:hint="default"/>
        <w:lang w:val="ru-RU" w:eastAsia="en-US" w:bidi="ar-SA"/>
      </w:rPr>
    </w:lvl>
    <w:lvl w:ilvl="4" w:tplc="166E0080">
      <w:numFmt w:val="bullet"/>
      <w:lvlText w:val="•"/>
      <w:lvlJc w:val="left"/>
      <w:pPr>
        <w:ind w:left="4222" w:hanging="360"/>
      </w:pPr>
      <w:rPr>
        <w:rFonts w:hint="default"/>
        <w:lang w:val="ru-RU" w:eastAsia="en-US" w:bidi="ar-SA"/>
      </w:rPr>
    </w:lvl>
    <w:lvl w:ilvl="5" w:tplc="69AEBD00">
      <w:numFmt w:val="bullet"/>
      <w:lvlText w:val="•"/>
      <w:lvlJc w:val="left"/>
      <w:pPr>
        <w:ind w:left="5133" w:hanging="360"/>
      </w:pPr>
      <w:rPr>
        <w:rFonts w:hint="default"/>
        <w:lang w:val="ru-RU" w:eastAsia="en-US" w:bidi="ar-SA"/>
      </w:rPr>
    </w:lvl>
    <w:lvl w:ilvl="6" w:tplc="4E022B3E">
      <w:numFmt w:val="bullet"/>
      <w:lvlText w:val="•"/>
      <w:lvlJc w:val="left"/>
      <w:pPr>
        <w:ind w:left="6043" w:hanging="360"/>
      </w:pPr>
      <w:rPr>
        <w:rFonts w:hint="default"/>
        <w:lang w:val="ru-RU" w:eastAsia="en-US" w:bidi="ar-SA"/>
      </w:rPr>
    </w:lvl>
    <w:lvl w:ilvl="7" w:tplc="5B6A570A">
      <w:numFmt w:val="bullet"/>
      <w:lvlText w:val="•"/>
      <w:lvlJc w:val="left"/>
      <w:pPr>
        <w:ind w:left="6954" w:hanging="360"/>
      </w:pPr>
      <w:rPr>
        <w:rFonts w:hint="default"/>
        <w:lang w:val="ru-RU" w:eastAsia="en-US" w:bidi="ar-SA"/>
      </w:rPr>
    </w:lvl>
    <w:lvl w:ilvl="8" w:tplc="77601544">
      <w:numFmt w:val="bullet"/>
      <w:lvlText w:val="•"/>
      <w:lvlJc w:val="left"/>
      <w:pPr>
        <w:ind w:left="7865" w:hanging="360"/>
      </w:pPr>
      <w:rPr>
        <w:rFonts w:hint="default"/>
        <w:lang w:val="ru-RU" w:eastAsia="en-US" w:bidi="ar-SA"/>
      </w:rPr>
    </w:lvl>
  </w:abstractNum>
  <w:abstractNum w:abstractNumId="16" w15:restartNumberingAfterBreak="0">
    <w:nsid w:val="6E186200"/>
    <w:multiLevelType w:val="hybridMultilevel"/>
    <w:tmpl w:val="F11EAB58"/>
    <w:lvl w:ilvl="0" w:tplc="FF32B10A">
      <w:start w:val="1"/>
      <w:numFmt w:val="decimal"/>
      <w:lvlText w:val="%1."/>
      <w:lvlJc w:val="left"/>
      <w:pPr>
        <w:ind w:left="582" w:hanging="360"/>
      </w:pPr>
      <w:rPr>
        <w:rFonts w:ascii="Times New Roman" w:eastAsia="Times New Roman" w:hAnsi="Times New Roman" w:cs="Times New Roman" w:hint="default"/>
        <w:w w:val="100"/>
        <w:sz w:val="24"/>
        <w:szCs w:val="24"/>
        <w:lang w:val="ru-RU" w:eastAsia="en-US" w:bidi="ar-SA"/>
      </w:rPr>
    </w:lvl>
    <w:lvl w:ilvl="1" w:tplc="691CDBC4">
      <w:numFmt w:val="bullet"/>
      <w:lvlText w:val="•"/>
      <w:lvlJc w:val="left"/>
      <w:pPr>
        <w:ind w:left="1490" w:hanging="360"/>
      </w:pPr>
      <w:rPr>
        <w:rFonts w:hint="default"/>
        <w:lang w:val="ru-RU" w:eastAsia="en-US" w:bidi="ar-SA"/>
      </w:rPr>
    </w:lvl>
    <w:lvl w:ilvl="2" w:tplc="900C8B2A">
      <w:numFmt w:val="bullet"/>
      <w:lvlText w:val="•"/>
      <w:lvlJc w:val="left"/>
      <w:pPr>
        <w:ind w:left="2401" w:hanging="360"/>
      </w:pPr>
      <w:rPr>
        <w:rFonts w:hint="default"/>
        <w:lang w:val="ru-RU" w:eastAsia="en-US" w:bidi="ar-SA"/>
      </w:rPr>
    </w:lvl>
    <w:lvl w:ilvl="3" w:tplc="44561EA2">
      <w:numFmt w:val="bullet"/>
      <w:lvlText w:val="•"/>
      <w:lvlJc w:val="left"/>
      <w:pPr>
        <w:ind w:left="3311" w:hanging="360"/>
      </w:pPr>
      <w:rPr>
        <w:rFonts w:hint="default"/>
        <w:lang w:val="ru-RU" w:eastAsia="en-US" w:bidi="ar-SA"/>
      </w:rPr>
    </w:lvl>
    <w:lvl w:ilvl="4" w:tplc="9E524950">
      <w:numFmt w:val="bullet"/>
      <w:lvlText w:val="•"/>
      <w:lvlJc w:val="left"/>
      <w:pPr>
        <w:ind w:left="4222" w:hanging="360"/>
      </w:pPr>
      <w:rPr>
        <w:rFonts w:hint="default"/>
        <w:lang w:val="ru-RU" w:eastAsia="en-US" w:bidi="ar-SA"/>
      </w:rPr>
    </w:lvl>
    <w:lvl w:ilvl="5" w:tplc="1160E006">
      <w:numFmt w:val="bullet"/>
      <w:lvlText w:val="•"/>
      <w:lvlJc w:val="left"/>
      <w:pPr>
        <w:ind w:left="5133" w:hanging="360"/>
      </w:pPr>
      <w:rPr>
        <w:rFonts w:hint="default"/>
        <w:lang w:val="ru-RU" w:eastAsia="en-US" w:bidi="ar-SA"/>
      </w:rPr>
    </w:lvl>
    <w:lvl w:ilvl="6" w:tplc="DD0A6F56">
      <w:numFmt w:val="bullet"/>
      <w:lvlText w:val="•"/>
      <w:lvlJc w:val="left"/>
      <w:pPr>
        <w:ind w:left="6043" w:hanging="360"/>
      </w:pPr>
      <w:rPr>
        <w:rFonts w:hint="default"/>
        <w:lang w:val="ru-RU" w:eastAsia="en-US" w:bidi="ar-SA"/>
      </w:rPr>
    </w:lvl>
    <w:lvl w:ilvl="7" w:tplc="A62212CC">
      <w:numFmt w:val="bullet"/>
      <w:lvlText w:val="•"/>
      <w:lvlJc w:val="left"/>
      <w:pPr>
        <w:ind w:left="6954" w:hanging="360"/>
      </w:pPr>
      <w:rPr>
        <w:rFonts w:hint="default"/>
        <w:lang w:val="ru-RU" w:eastAsia="en-US" w:bidi="ar-SA"/>
      </w:rPr>
    </w:lvl>
    <w:lvl w:ilvl="8" w:tplc="66681F6C">
      <w:numFmt w:val="bullet"/>
      <w:lvlText w:val="•"/>
      <w:lvlJc w:val="left"/>
      <w:pPr>
        <w:ind w:left="7865" w:hanging="360"/>
      </w:pPr>
      <w:rPr>
        <w:rFonts w:hint="default"/>
        <w:lang w:val="ru-RU" w:eastAsia="en-US" w:bidi="ar-SA"/>
      </w:rPr>
    </w:lvl>
  </w:abstractNum>
  <w:abstractNum w:abstractNumId="17" w15:restartNumberingAfterBreak="0">
    <w:nsid w:val="76B553AD"/>
    <w:multiLevelType w:val="hybridMultilevel"/>
    <w:tmpl w:val="91307306"/>
    <w:lvl w:ilvl="0" w:tplc="EB70E5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16cid:durableId="433864592">
    <w:abstractNumId w:val="17"/>
  </w:num>
  <w:num w:numId="2" w16cid:durableId="1610890489">
    <w:abstractNumId w:val="4"/>
  </w:num>
  <w:num w:numId="3" w16cid:durableId="1850825165">
    <w:abstractNumId w:val="6"/>
  </w:num>
  <w:num w:numId="4" w16cid:durableId="1738936859">
    <w:abstractNumId w:val="13"/>
  </w:num>
  <w:num w:numId="5" w16cid:durableId="251546554">
    <w:abstractNumId w:val="9"/>
  </w:num>
  <w:num w:numId="6" w16cid:durableId="412550552">
    <w:abstractNumId w:val="14"/>
  </w:num>
  <w:num w:numId="7" w16cid:durableId="1438059784">
    <w:abstractNumId w:val="0"/>
  </w:num>
  <w:num w:numId="8" w16cid:durableId="867448162">
    <w:abstractNumId w:val="3"/>
  </w:num>
  <w:num w:numId="9" w16cid:durableId="1086684195">
    <w:abstractNumId w:val="5"/>
  </w:num>
  <w:num w:numId="10" w16cid:durableId="1963073760">
    <w:abstractNumId w:val="10"/>
  </w:num>
  <w:num w:numId="11" w16cid:durableId="349576343">
    <w:abstractNumId w:val="2"/>
  </w:num>
  <w:num w:numId="12" w16cid:durableId="1766532108">
    <w:abstractNumId w:val="7"/>
  </w:num>
  <w:num w:numId="13" w16cid:durableId="930822511">
    <w:abstractNumId w:val="8"/>
  </w:num>
  <w:num w:numId="14" w16cid:durableId="1291746712">
    <w:abstractNumId w:val="11"/>
  </w:num>
  <w:num w:numId="15" w16cid:durableId="635645683">
    <w:abstractNumId w:val="12"/>
  </w:num>
  <w:num w:numId="16" w16cid:durableId="959535124">
    <w:abstractNumId w:val="16"/>
  </w:num>
  <w:num w:numId="17" w16cid:durableId="117576446">
    <w:abstractNumId w:val="15"/>
  </w:num>
  <w:num w:numId="18" w16cid:durableId="276256988">
    <w:abstractNumId w:val="1"/>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08"/>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24A2D"/>
    <w:rsid w:val="00005434"/>
    <w:rsid w:val="00026A16"/>
    <w:rsid w:val="00027719"/>
    <w:rsid w:val="000329F7"/>
    <w:rsid w:val="00045FCE"/>
    <w:rsid w:val="000707EC"/>
    <w:rsid w:val="00073638"/>
    <w:rsid w:val="00091013"/>
    <w:rsid w:val="000A600D"/>
    <w:rsid w:val="000B03E7"/>
    <w:rsid w:val="000C01D0"/>
    <w:rsid w:val="000C7CB8"/>
    <w:rsid w:val="000D3951"/>
    <w:rsid w:val="000F0F48"/>
    <w:rsid w:val="000F4AE5"/>
    <w:rsid w:val="000F6B37"/>
    <w:rsid w:val="000F7641"/>
    <w:rsid w:val="00113F54"/>
    <w:rsid w:val="00114A9D"/>
    <w:rsid w:val="00140545"/>
    <w:rsid w:val="00157154"/>
    <w:rsid w:val="00186594"/>
    <w:rsid w:val="00190E42"/>
    <w:rsid w:val="001B5A96"/>
    <w:rsid w:val="001C6D2A"/>
    <w:rsid w:val="001D1445"/>
    <w:rsid w:val="001E1AEB"/>
    <w:rsid w:val="001E5465"/>
    <w:rsid w:val="001F1E21"/>
    <w:rsid w:val="001F2FA3"/>
    <w:rsid w:val="002001CE"/>
    <w:rsid w:val="00210185"/>
    <w:rsid w:val="002222B2"/>
    <w:rsid w:val="00224884"/>
    <w:rsid w:val="002264A4"/>
    <w:rsid w:val="00243C4F"/>
    <w:rsid w:val="002619C7"/>
    <w:rsid w:val="00271083"/>
    <w:rsid w:val="002B2F23"/>
    <w:rsid w:val="002B6999"/>
    <w:rsid w:val="002C5685"/>
    <w:rsid w:val="002D620D"/>
    <w:rsid w:val="002F767D"/>
    <w:rsid w:val="003237EA"/>
    <w:rsid w:val="0032796E"/>
    <w:rsid w:val="00343139"/>
    <w:rsid w:val="003541A8"/>
    <w:rsid w:val="0036727D"/>
    <w:rsid w:val="0037381A"/>
    <w:rsid w:val="00373CF3"/>
    <w:rsid w:val="003A2084"/>
    <w:rsid w:val="003A35D2"/>
    <w:rsid w:val="003B5110"/>
    <w:rsid w:val="003C0816"/>
    <w:rsid w:val="003E030F"/>
    <w:rsid w:val="003E1C02"/>
    <w:rsid w:val="004008A3"/>
    <w:rsid w:val="00416712"/>
    <w:rsid w:val="00417B79"/>
    <w:rsid w:val="004278BB"/>
    <w:rsid w:val="004370FB"/>
    <w:rsid w:val="00437C82"/>
    <w:rsid w:val="00441D04"/>
    <w:rsid w:val="00446360"/>
    <w:rsid w:val="00465F4C"/>
    <w:rsid w:val="00471C04"/>
    <w:rsid w:val="00477623"/>
    <w:rsid w:val="00481EC5"/>
    <w:rsid w:val="00490023"/>
    <w:rsid w:val="004A0930"/>
    <w:rsid w:val="004B4E25"/>
    <w:rsid w:val="004C09F5"/>
    <w:rsid w:val="004C727A"/>
    <w:rsid w:val="004D749E"/>
    <w:rsid w:val="004E0FA8"/>
    <w:rsid w:val="00501186"/>
    <w:rsid w:val="005105AF"/>
    <w:rsid w:val="00524C58"/>
    <w:rsid w:val="005507E6"/>
    <w:rsid w:val="0056097C"/>
    <w:rsid w:val="005750C5"/>
    <w:rsid w:val="00581A0D"/>
    <w:rsid w:val="005B7B44"/>
    <w:rsid w:val="005D26E3"/>
    <w:rsid w:val="005E07A0"/>
    <w:rsid w:val="005F3101"/>
    <w:rsid w:val="00615AC6"/>
    <w:rsid w:val="00675FA3"/>
    <w:rsid w:val="006841AE"/>
    <w:rsid w:val="006A7493"/>
    <w:rsid w:val="006C6725"/>
    <w:rsid w:val="006C6AD9"/>
    <w:rsid w:val="006D1011"/>
    <w:rsid w:val="006F233F"/>
    <w:rsid w:val="00710BE3"/>
    <w:rsid w:val="00714854"/>
    <w:rsid w:val="00745236"/>
    <w:rsid w:val="0076176F"/>
    <w:rsid w:val="0077546B"/>
    <w:rsid w:val="00775F24"/>
    <w:rsid w:val="00776B2C"/>
    <w:rsid w:val="007B7B5F"/>
    <w:rsid w:val="007C10D3"/>
    <w:rsid w:val="007C53BF"/>
    <w:rsid w:val="007C56B1"/>
    <w:rsid w:val="007C5F19"/>
    <w:rsid w:val="007F23C2"/>
    <w:rsid w:val="0080301C"/>
    <w:rsid w:val="00811448"/>
    <w:rsid w:val="0082644F"/>
    <w:rsid w:val="0085227E"/>
    <w:rsid w:val="00856DFF"/>
    <w:rsid w:val="00884DB5"/>
    <w:rsid w:val="008B2C3F"/>
    <w:rsid w:val="008C1963"/>
    <w:rsid w:val="008D5494"/>
    <w:rsid w:val="008F2E93"/>
    <w:rsid w:val="008F46F6"/>
    <w:rsid w:val="009318B0"/>
    <w:rsid w:val="00933D9F"/>
    <w:rsid w:val="00945464"/>
    <w:rsid w:val="00953907"/>
    <w:rsid w:val="0097519F"/>
    <w:rsid w:val="009939E4"/>
    <w:rsid w:val="009A56FA"/>
    <w:rsid w:val="009D22A7"/>
    <w:rsid w:val="009D3C03"/>
    <w:rsid w:val="00A04A29"/>
    <w:rsid w:val="00A43CD3"/>
    <w:rsid w:val="00A51285"/>
    <w:rsid w:val="00A55217"/>
    <w:rsid w:val="00A61699"/>
    <w:rsid w:val="00AC0700"/>
    <w:rsid w:val="00AD5CB9"/>
    <w:rsid w:val="00AD6F40"/>
    <w:rsid w:val="00AE564A"/>
    <w:rsid w:val="00AF0B3B"/>
    <w:rsid w:val="00AF36C0"/>
    <w:rsid w:val="00B07D00"/>
    <w:rsid w:val="00B41665"/>
    <w:rsid w:val="00B43408"/>
    <w:rsid w:val="00B6039F"/>
    <w:rsid w:val="00B64AA6"/>
    <w:rsid w:val="00B96095"/>
    <w:rsid w:val="00BB1867"/>
    <w:rsid w:val="00BC762E"/>
    <w:rsid w:val="00BD752D"/>
    <w:rsid w:val="00BE02D8"/>
    <w:rsid w:val="00BE4AED"/>
    <w:rsid w:val="00BE5AB2"/>
    <w:rsid w:val="00BF2E21"/>
    <w:rsid w:val="00BF5187"/>
    <w:rsid w:val="00C15EC1"/>
    <w:rsid w:val="00C20AD6"/>
    <w:rsid w:val="00C46389"/>
    <w:rsid w:val="00C9784E"/>
    <w:rsid w:val="00CB0F60"/>
    <w:rsid w:val="00CB121A"/>
    <w:rsid w:val="00CB3C18"/>
    <w:rsid w:val="00CC1F34"/>
    <w:rsid w:val="00CE2523"/>
    <w:rsid w:val="00D059C1"/>
    <w:rsid w:val="00D11B12"/>
    <w:rsid w:val="00D21402"/>
    <w:rsid w:val="00D22723"/>
    <w:rsid w:val="00D24A2D"/>
    <w:rsid w:val="00D26F97"/>
    <w:rsid w:val="00D335F2"/>
    <w:rsid w:val="00D65FC7"/>
    <w:rsid w:val="00D7221C"/>
    <w:rsid w:val="00D73340"/>
    <w:rsid w:val="00D77AE4"/>
    <w:rsid w:val="00D80B48"/>
    <w:rsid w:val="00D90053"/>
    <w:rsid w:val="00D9151F"/>
    <w:rsid w:val="00D9250F"/>
    <w:rsid w:val="00D95FF0"/>
    <w:rsid w:val="00DB3CD2"/>
    <w:rsid w:val="00DC11AC"/>
    <w:rsid w:val="00DC16BA"/>
    <w:rsid w:val="00DD65DB"/>
    <w:rsid w:val="00DE0E85"/>
    <w:rsid w:val="00DE3660"/>
    <w:rsid w:val="00DE434A"/>
    <w:rsid w:val="00E02357"/>
    <w:rsid w:val="00E360DF"/>
    <w:rsid w:val="00E45002"/>
    <w:rsid w:val="00E70769"/>
    <w:rsid w:val="00E755FB"/>
    <w:rsid w:val="00EC07D5"/>
    <w:rsid w:val="00ED3617"/>
    <w:rsid w:val="00EE69E6"/>
    <w:rsid w:val="00EF6CA7"/>
    <w:rsid w:val="00F02295"/>
    <w:rsid w:val="00F1207F"/>
    <w:rsid w:val="00F15EF2"/>
    <w:rsid w:val="00F16177"/>
    <w:rsid w:val="00F23AA3"/>
    <w:rsid w:val="00F3146B"/>
    <w:rsid w:val="00F328DC"/>
    <w:rsid w:val="00F3518C"/>
    <w:rsid w:val="00F358D9"/>
    <w:rsid w:val="00F43AFA"/>
    <w:rsid w:val="00F6044F"/>
    <w:rsid w:val="00F81C48"/>
    <w:rsid w:val="00F83464"/>
    <w:rsid w:val="00F95BB9"/>
    <w:rsid w:val="00FA60F6"/>
    <w:rsid w:val="00FB581D"/>
    <w:rsid w:val="00FB64AB"/>
    <w:rsid w:val="00FC604C"/>
    <w:rsid w:val="00FE3B40"/>
    <w:rsid w:val="00FF065C"/>
    <w:rsid w:val="00FF5BB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598961"/>
  <w15:docId w15:val="{9BE39FA5-D8DB-4D5C-8F20-A7893931AB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1" w:unhideWhenUsed="1" w:qFormat="1"/>
    <w:lsdException w:name="toc 3" w:semiHidden="1" w:uiPriority="1" w:unhideWhenUsed="1" w:qFormat="1"/>
    <w:lsdException w:name="toc 4" w:semiHidden="1" w:uiPriority="1" w:unhideWhenUsed="1" w:qFormat="1"/>
    <w:lsdException w:name="toc 5" w:semiHidden="1" w:uiPriority="39" w:unhideWhenUsed="1"/>
    <w:lsdException w:name="toc 6" w:semiHidden="1" w:uiPriority="1" w:unhideWhenUsed="1" w:qFormat="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0D3951"/>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
    <w:next w:val="a"/>
    <w:link w:val="20"/>
    <w:uiPriority w:val="9"/>
    <w:semiHidden/>
    <w:unhideWhenUsed/>
    <w:qFormat/>
    <w:rsid w:val="00D7334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D3951"/>
    <w:rPr>
      <w:rFonts w:asciiTheme="majorHAnsi" w:eastAsiaTheme="majorEastAsia" w:hAnsiTheme="majorHAnsi" w:cstheme="majorBidi"/>
      <w:color w:val="365F91" w:themeColor="accent1" w:themeShade="BF"/>
      <w:sz w:val="32"/>
      <w:szCs w:val="32"/>
    </w:rPr>
  </w:style>
  <w:style w:type="character" w:customStyle="1" w:styleId="20">
    <w:name w:val="Заголовок 2 Знак"/>
    <w:basedOn w:val="a0"/>
    <w:link w:val="2"/>
    <w:uiPriority w:val="9"/>
    <w:semiHidden/>
    <w:rsid w:val="00D73340"/>
    <w:rPr>
      <w:rFonts w:asciiTheme="majorHAnsi" w:eastAsiaTheme="majorEastAsia" w:hAnsiTheme="majorHAnsi" w:cstheme="majorBidi"/>
      <w:b/>
      <w:bCs/>
      <w:color w:val="4F81BD" w:themeColor="accent1"/>
      <w:sz w:val="26"/>
      <w:szCs w:val="26"/>
    </w:rPr>
  </w:style>
  <w:style w:type="paragraph" w:styleId="a3">
    <w:name w:val="Normal (Web)"/>
    <w:basedOn w:val="a"/>
    <w:uiPriority w:val="99"/>
    <w:unhideWhenUsed/>
    <w:rsid w:val="00D24A2D"/>
    <w:pPr>
      <w:spacing w:before="100" w:beforeAutospacing="1" w:after="142"/>
    </w:pPr>
    <w:rPr>
      <w:rFonts w:ascii="Times New Roman" w:eastAsia="Times New Roman" w:hAnsi="Times New Roman" w:cs="Times New Roman"/>
      <w:sz w:val="24"/>
      <w:szCs w:val="24"/>
      <w:lang w:eastAsia="ru-RU"/>
    </w:rPr>
  </w:style>
  <w:style w:type="paragraph" w:styleId="a4">
    <w:name w:val="header"/>
    <w:basedOn w:val="a"/>
    <w:link w:val="a5"/>
    <w:uiPriority w:val="99"/>
    <w:unhideWhenUsed/>
    <w:rsid w:val="000D3951"/>
    <w:pPr>
      <w:tabs>
        <w:tab w:val="center" w:pos="4677"/>
        <w:tab w:val="right" w:pos="9355"/>
      </w:tabs>
      <w:spacing w:after="0" w:line="240" w:lineRule="auto"/>
    </w:pPr>
  </w:style>
  <w:style w:type="character" w:customStyle="1" w:styleId="a5">
    <w:name w:val="Верхний колонтитул Знак"/>
    <w:basedOn w:val="a0"/>
    <w:link w:val="a4"/>
    <w:uiPriority w:val="99"/>
    <w:rsid w:val="000D3951"/>
  </w:style>
  <w:style w:type="paragraph" w:styleId="a6">
    <w:name w:val="footer"/>
    <w:basedOn w:val="a"/>
    <w:link w:val="a7"/>
    <w:uiPriority w:val="99"/>
    <w:unhideWhenUsed/>
    <w:rsid w:val="000D3951"/>
    <w:pPr>
      <w:tabs>
        <w:tab w:val="center" w:pos="4677"/>
        <w:tab w:val="right" w:pos="9355"/>
      </w:tabs>
      <w:spacing w:after="0" w:line="240" w:lineRule="auto"/>
    </w:pPr>
  </w:style>
  <w:style w:type="character" w:customStyle="1" w:styleId="a7">
    <w:name w:val="Нижний колонтитул Знак"/>
    <w:basedOn w:val="a0"/>
    <w:link w:val="a6"/>
    <w:uiPriority w:val="99"/>
    <w:rsid w:val="000D3951"/>
  </w:style>
  <w:style w:type="paragraph" w:customStyle="1" w:styleId="TableParagraph">
    <w:name w:val="Table Paragraph"/>
    <w:basedOn w:val="a"/>
    <w:uiPriority w:val="1"/>
    <w:qFormat/>
    <w:rsid w:val="002B6999"/>
    <w:pPr>
      <w:widowControl w:val="0"/>
      <w:autoSpaceDE w:val="0"/>
      <w:autoSpaceDN w:val="0"/>
      <w:spacing w:after="0" w:line="240" w:lineRule="auto"/>
    </w:pPr>
    <w:rPr>
      <w:rFonts w:ascii="Times New Roman" w:eastAsia="Times New Roman" w:hAnsi="Times New Roman" w:cs="Times New Roman"/>
    </w:rPr>
  </w:style>
  <w:style w:type="paragraph" w:styleId="a8">
    <w:name w:val="List Paragraph"/>
    <w:basedOn w:val="a"/>
    <w:uiPriority w:val="34"/>
    <w:qFormat/>
    <w:rsid w:val="002B6999"/>
    <w:pPr>
      <w:widowControl w:val="0"/>
      <w:autoSpaceDE w:val="0"/>
      <w:autoSpaceDN w:val="0"/>
      <w:spacing w:after="0" w:line="240" w:lineRule="auto"/>
      <w:ind w:left="584" w:hanging="708"/>
    </w:pPr>
    <w:rPr>
      <w:rFonts w:ascii="Times New Roman" w:eastAsia="Times New Roman" w:hAnsi="Times New Roman" w:cs="Times New Roman"/>
    </w:rPr>
  </w:style>
  <w:style w:type="paragraph" w:customStyle="1" w:styleId="Normal1">
    <w:name w:val="Normal1"/>
    <w:rsid w:val="00FE3B40"/>
    <w:pPr>
      <w:widowControl w:val="0"/>
      <w:spacing w:after="0" w:line="480" w:lineRule="auto"/>
      <w:ind w:firstLine="280"/>
      <w:jc w:val="both"/>
    </w:pPr>
    <w:rPr>
      <w:rFonts w:ascii="Times New Roman" w:eastAsia="Times New Roman" w:hAnsi="Times New Roman" w:cs="Times New Roman"/>
      <w:snapToGrid w:val="0"/>
      <w:sz w:val="16"/>
      <w:szCs w:val="20"/>
      <w:lang w:eastAsia="ru-RU"/>
    </w:rPr>
  </w:style>
  <w:style w:type="table" w:customStyle="1" w:styleId="TableNormal">
    <w:name w:val="Table Normal"/>
    <w:uiPriority w:val="2"/>
    <w:semiHidden/>
    <w:unhideWhenUsed/>
    <w:qFormat/>
    <w:rsid w:val="00FE3B40"/>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styleId="a9">
    <w:name w:val="Body Text"/>
    <w:basedOn w:val="a"/>
    <w:link w:val="aa"/>
    <w:uiPriority w:val="1"/>
    <w:qFormat/>
    <w:rsid w:val="00FE3B40"/>
    <w:pPr>
      <w:widowControl w:val="0"/>
      <w:autoSpaceDE w:val="0"/>
      <w:autoSpaceDN w:val="0"/>
      <w:spacing w:after="0" w:line="240" w:lineRule="auto"/>
    </w:pPr>
    <w:rPr>
      <w:rFonts w:ascii="Times New Roman" w:eastAsia="Times New Roman" w:hAnsi="Times New Roman" w:cs="Times New Roman"/>
      <w:sz w:val="20"/>
      <w:szCs w:val="20"/>
      <w:lang w:eastAsia="ru-RU" w:bidi="ru-RU"/>
    </w:rPr>
  </w:style>
  <w:style w:type="character" w:customStyle="1" w:styleId="aa">
    <w:name w:val="Основной текст Знак"/>
    <w:basedOn w:val="a0"/>
    <w:link w:val="a9"/>
    <w:uiPriority w:val="1"/>
    <w:rsid w:val="00FE3B40"/>
    <w:rPr>
      <w:rFonts w:ascii="Times New Roman" w:eastAsia="Times New Roman" w:hAnsi="Times New Roman" w:cs="Times New Roman"/>
      <w:sz w:val="20"/>
      <w:szCs w:val="20"/>
      <w:lang w:eastAsia="ru-RU" w:bidi="ru-RU"/>
    </w:rPr>
  </w:style>
  <w:style w:type="paragraph" w:styleId="11">
    <w:name w:val="toc 1"/>
    <w:basedOn w:val="a"/>
    <w:uiPriority w:val="39"/>
    <w:qFormat/>
    <w:rsid w:val="00FE3B40"/>
    <w:pPr>
      <w:widowControl w:val="0"/>
      <w:autoSpaceDE w:val="0"/>
      <w:autoSpaceDN w:val="0"/>
      <w:spacing w:before="39" w:after="0" w:line="240" w:lineRule="auto"/>
      <w:ind w:left="462"/>
    </w:pPr>
    <w:rPr>
      <w:rFonts w:ascii="Times New Roman" w:eastAsia="Times New Roman" w:hAnsi="Times New Roman" w:cs="Times New Roman"/>
      <w:sz w:val="24"/>
      <w:szCs w:val="24"/>
    </w:rPr>
  </w:style>
  <w:style w:type="paragraph" w:styleId="21">
    <w:name w:val="toc 2"/>
    <w:basedOn w:val="a"/>
    <w:uiPriority w:val="1"/>
    <w:qFormat/>
    <w:rsid w:val="00FE3B40"/>
    <w:pPr>
      <w:widowControl w:val="0"/>
      <w:autoSpaceDE w:val="0"/>
      <w:autoSpaceDN w:val="0"/>
      <w:spacing w:before="144" w:after="0" w:line="240" w:lineRule="auto"/>
      <w:ind w:left="222"/>
    </w:pPr>
    <w:rPr>
      <w:rFonts w:ascii="Times New Roman" w:eastAsia="Times New Roman" w:hAnsi="Times New Roman" w:cs="Times New Roman"/>
      <w:sz w:val="24"/>
      <w:szCs w:val="24"/>
    </w:rPr>
  </w:style>
  <w:style w:type="paragraph" w:styleId="3">
    <w:name w:val="toc 3"/>
    <w:basedOn w:val="a"/>
    <w:uiPriority w:val="1"/>
    <w:qFormat/>
    <w:rsid w:val="00FE3B40"/>
    <w:pPr>
      <w:widowControl w:val="0"/>
      <w:autoSpaceDE w:val="0"/>
      <w:autoSpaceDN w:val="0"/>
      <w:spacing w:before="142" w:after="0" w:line="240" w:lineRule="auto"/>
      <w:ind w:left="1590" w:hanging="420"/>
    </w:pPr>
    <w:rPr>
      <w:rFonts w:ascii="Times New Roman" w:eastAsia="Times New Roman" w:hAnsi="Times New Roman" w:cs="Times New Roman"/>
      <w:sz w:val="24"/>
      <w:szCs w:val="24"/>
    </w:rPr>
  </w:style>
  <w:style w:type="paragraph" w:styleId="4">
    <w:name w:val="toc 4"/>
    <w:basedOn w:val="a"/>
    <w:uiPriority w:val="1"/>
    <w:qFormat/>
    <w:rsid w:val="00FE3B40"/>
    <w:pPr>
      <w:widowControl w:val="0"/>
      <w:autoSpaceDE w:val="0"/>
      <w:autoSpaceDN w:val="0"/>
      <w:spacing w:before="142" w:after="0" w:line="240" w:lineRule="auto"/>
      <w:ind w:left="2010" w:hanging="600"/>
    </w:pPr>
    <w:rPr>
      <w:rFonts w:ascii="Times New Roman" w:eastAsia="Times New Roman" w:hAnsi="Times New Roman" w:cs="Times New Roman"/>
      <w:sz w:val="24"/>
      <w:szCs w:val="24"/>
    </w:rPr>
  </w:style>
  <w:style w:type="table" w:styleId="ab">
    <w:name w:val="Table Grid"/>
    <w:basedOn w:val="a1"/>
    <w:rsid w:val="00FE3B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6">
    <w:name w:val="toc 6"/>
    <w:basedOn w:val="a"/>
    <w:next w:val="a"/>
    <w:autoRedefine/>
    <w:uiPriority w:val="1"/>
    <w:unhideWhenUsed/>
    <w:qFormat/>
    <w:rsid w:val="00D21402"/>
    <w:pPr>
      <w:spacing w:after="100"/>
      <w:ind w:left="1100"/>
    </w:pPr>
  </w:style>
  <w:style w:type="paragraph" w:styleId="8">
    <w:name w:val="toc 8"/>
    <w:basedOn w:val="a"/>
    <w:next w:val="a"/>
    <w:autoRedefine/>
    <w:uiPriority w:val="39"/>
    <w:unhideWhenUsed/>
    <w:rsid w:val="00D21402"/>
    <w:pPr>
      <w:spacing w:after="100"/>
      <w:ind w:left="1540"/>
    </w:pPr>
  </w:style>
  <w:style w:type="character" w:customStyle="1" w:styleId="FontStyle30">
    <w:name w:val="Font Style30"/>
    <w:basedOn w:val="a0"/>
    <w:uiPriority w:val="99"/>
    <w:rsid w:val="00D21402"/>
    <w:rPr>
      <w:rFonts w:ascii="Times New Roman" w:hAnsi="Times New Roman" w:cs="Times New Roman" w:hint="default"/>
      <w:b/>
      <w:bCs/>
      <w:color w:val="000000"/>
      <w:sz w:val="26"/>
      <w:szCs w:val="26"/>
    </w:rPr>
  </w:style>
  <w:style w:type="character" w:customStyle="1" w:styleId="ac">
    <w:name w:val="Текст выноски Знак"/>
    <w:basedOn w:val="a0"/>
    <w:link w:val="ad"/>
    <w:uiPriority w:val="99"/>
    <w:semiHidden/>
    <w:rsid w:val="00D73340"/>
    <w:rPr>
      <w:rFonts w:ascii="Tahoma" w:hAnsi="Tahoma" w:cs="Tahoma"/>
      <w:sz w:val="16"/>
      <w:szCs w:val="16"/>
    </w:rPr>
  </w:style>
  <w:style w:type="paragraph" w:styleId="ad">
    <w:name w:val="Balloon Text"/>
    <w:basedOn w:val="a"/>
    <w:link w:val="ac"/>
    <w:uiPriority w:val="99"/>
    <w:semiHidden/>
    <w:unhideWhenUsed/>
    <w:rsid w:val="00D73340"/>
    <w:pPr>
      <w:spacing w:after="0" w:line="240" w:lineRule="auto"/>
    </w:pPr>
    <w:rPr>
      <w:rFonts w:ascii="Tahoma" w:hAnsi="Tahoma" w:cs="Tahoma"/>
      <w:sz w:val="16"/>
      <w:szCs w:val="16"/>
    </w:rPr>
  </w:style>
  <w:style w:type="paragraph" w:customStyle="1" w:styleId="Style2">
    <w:name w:val="Style2"/>
    <w:basedOn w:val="a"/>
    <w:uiPriority w:val="99"/>
    <w:rsid w:val="00D73340"/>
    <w:pPr>
      <w:widowControl w:val="0"/>
      <w:autoSpaceDE w:val="0"/>
      <w:autoSpaceDN w:val="0"/>
      <w:adjustRightInd w:val="0"/>
      <w:spacing w:after="0" w:line="384" w:lineRule="exact"/>
      <w:jc w:val="center"/>
    </w:pPr>
    <w:rPr>
      <w:rFonts w:ascii="Times New Roman" w:eastAsiaTheme="minorEastAsia" w:hAnsi="Times New Roman" w:cs="Times New Roman"/>
      <w:sz w:val="24"/>
      <w:szCs w:val="24"/>
      <w:lang w:eastAsia="ru-RU"/>
    </w:rPr>
  </w:style>
  <w:style w:type="paragraph" w:customStyle="1" w:styleId="Style8">
    <w:name w:val="Style8"/>
    <w:basedOn w:val="a"/>
    <w:uiPriority w:val="99"/>
    <w:rsid w:val="00D73340"/>
    <w:pPr>
      <w:widowControl w:val="0"/>
      <w:autoSpaceDE w:val="0"/>
      <w:autoSpaceDN w:val="0"/>
      <w:adjustRightInd w:val="0"/>
      <w:spacing w:after="0" w:line="386" w:lineRule="exact"/>
      <w:ind w:firstLine="427"/>
      <w:jc w:val="both"/>
    </w:pPr>
    <w:rPr>
      <w:rFonts w:ascii="Times New Roman" w:eastAsiaTheme="minorEastAsia" w:hAnsi="Times New Roman" w:cs="Times New Roman"/>
      <w:sz w:val="24"/>
      <w:szCs w:val="24"/>
      <w:lang w:eastAsia="ru-RU"/>
    </w:rPr>
  </w:style>
  <w:style w:type="character" w:customStyle="1" w:styleId="FontStyle34">
    <w:name w:val="Font Style34"/>
    <w:basedOn w:val="a0"/>
    <w:uiPriority w:val="99"/>
    <w:rsid w:val="00D73340"/>
    <w:rPr>
      <w:rFonts w:ascii="Times New Roman" w:hAnsi="Times New Roman" w:cs="Times New Roman" w:hint="default"/>
      <w:color w:val="000000"/>
      <w:sz w:val="26"/>
      <w:szCs w:val="26"/>
    </w:rPr>
  </w:style>
  <w:style w:type="paragraph" w:customStyle="1" w:styleId="Style11">
    <w:name w:val="Style11"/>
    <w:basedOn w:val="a"/>
    <w:uiPriority w:val="99"/>
    <w:rsid w:val="00D73340"/>
    <w:pPr>
      <w:widowControl w:val="0"/>
      <w:autoSpaceDE w:val="0"/>
      <w:autoSpaceDN w:val="0"/>
      <w:adjustRightInd w:val="0"/>
      <w:spacing w:after="0" w:line="384" w:lineRule="exact"/>
      <w:ind w:hanging="278"/>
      <w:jc w:val="both"/>
    </w:pPr>
    <w:rPr>
      <w:rFonts w:ascii="Times New Roman" w:eastAsiaTheme="minorEastAsia" w:hAnsi="Times New Roman" w:cs="Times New Roman"/>
      <w:sz w:val="24"/>
      <w:szCs w:val="24"/>
      <w:lang w:eastAsia="ru-RU"/>
    </w:rPr>
  </w:style>
  <w:style w:type="character" w:styleId="ae">
    <w:name w:val="Hyperlink"/>
    <w:uiPriority w:val="99"/>
    <w:unhideWhenUsed/>
    <w:rsid w:val="00D73340"/>
    <w:rPr>
      <w:color w:val="0000FF"/>
      <w:u w:val="single"/>
    </w:rPr>
  </w:style>
  <w:style w:type="paragraph" w:styleId="af">
    <w:name w:val="No Spacing"/>
    <w:link w:val="af0"/>
    <w:uiPriority w:val="1"/>
    <w:qFormat/>
    <w:rsid w:val="00D73340"/>
    <w:pPr>
      <w:spacing w:after="0" w:line="360" w:lineRule="auto"/>
      <w:jc w:val="both"/>
    </w:pPr>
    <w:rPr>
      <w:rFonts w:ascii="Times New Roman" w:eastAsia="Calibri" w:hAnsi="Times New Roman" w:cs="Times New Roman"/>
      <w:sz w:val="28"/>
      <w:lang w:eastAsia="ru-RU"/>
    </w:rPr>
  </w:style>
  <w:style w:type="character" w:customStyle="1" w:styleId="af0">
    <w:name w:val="Без интервала Знак"/>
    <w:link w:val="af"/>
    <w:uiPriority w:val="1"/>
    <w:rsid w:val="00D73340"/>
    <w:rPr>
      <w:rFonts w:ascii="Times New Roman" w:eastAsia="Calibri" w:hAnsi="Times New Roman" w:cs="Times New Roman"/>
      <w:sz w:val="28"/>
      <w:lang w:eastAsia="ru-RU"/>
    </w:rPr>
  </w:style>
  <w:style w:type="paragraph" w:styleId="af1">
    <w:name w:val="Subtitle"/>
    <w:basedOn w:val="a"/>
    <w:next w:val="a"/>
    <w:link w:val="af2"/>
    <w:qFormat/>
    <w:rsid w:val="00D73340"/>
    <w:pPr>
      <w:spacing w:after="60"/>
      <w:outlineLvl w:val="1"/>
    </w:pPr>
    <w:rPr>
      <w:rFonts w:ascii="Times New Roman" w:eastAsia="Times New Roman" w:hAnsi="Times New Roman" w:cs="Times New Roman"/>
      <w:b/>
      <w:sz w:val="24"/>
      <w:szCs w:val="24"/>
      <w:lang w:val="x-none"/>
    </w:rPr>
  </w:style>
  <w:style w:type="character" w:customStyle="1" w:styleId="af2">
    <w:name w:val="Подзаголовок Знак"/>
    <w:basedOn w:val="a0"/>
    <w:link w:val="af1"/>
    <w:rsid w:val="00D73340"/>
    <w:rPr>
      <w:rFonts w:ascii="Times New Roman" w:eastAsia="Times New Roman" w:hAnsi="Times New Roman" w:cs="Times New Roman"/>
      <w:b/>
      <w:sz w:val="24"/>
      <w:szCs w:val="24"/>
      <w:lang w:val="x-none"/>
    </w:rPr>
  </w:style>
  <w:style w:type="paragraph" w:customStyle="1" w:styleId="Default">
    <w:name w:val="Default"/>
    <w:rsid w:val="00D73340"/>
    <w:pPr>
      <w:autoSpaceDE w:val="0"/>
      <w:autoSpaceDN w:val="0"/>
      <w:adjustRightInd w:val="0"/>
      <w:spacing w:after="0" w:line="240" w:lineRule="auto"/>
    </w:pPr>
    <w:rPr>
      <w:rFonts w:ascii="Calibri" w:eastAsia="Calibri" w:hAnsi="Calibri" w:cs="Calibri"/>
      <w:color w:val="000000"/>
      <w:sz w:val="24"/>
      <w:szCs w:val="24"/>
    </w:rPr>
  </w:style>
  <w:style w:type="paragraph" w:styleId="af3">
    <w:name w:val="TOC Heading"/>
    <w:basedOn w:val="1"/>
    <w:next w:val="a"/>
    <w:uiPriority w:val="39"/>
    <w:unhideWhenUsed/>
    <w:qFormat/>
    <w:rsid w:val="00B6039F"/>
    <w:pPr>
      <w:spacing w:line="259" w:lineRule="auto"/>
      <w:outlineLvl w:val="9"/>
    </w:pPr>
    <w:rPr>
      <w:lang w:eastAsia="ru-RU"/>
    </w:rPr>
  </w:style>
  <w:style w:type="character" w:styleId="af4">
    <w:name w:val="annotation reference"/>
    <w:basedOn w:val="a0"/>
    <w:uiPriority w:val="99"/>
    <w:semiHidden/>
    <w:unhideWhenUsed/>
    <w:rsid w:val="00114A9D"/>
    <w:rPr>
      <w:sz w:val="16"/>
      <w:szCs w:val="16"/>
    </w:rPr>
  </w:style>
  <w:style w:type="paragraph" w:styleId="af5">
    <w:name w:val="annotation text"/>
    <w:basedOn w:val="a"/>
    <w:link w:val="af6"/>
    <w:uiPriority w:val="99"/>
    <w:semiHidden/>
    <w:unhideWhenUsed/>
    <w:rsid w:val="00114A9D"/>
    <w:pPr>
      <w:spacing w:line="240" w:lineRule="auto"/>
    </w:pPr>
    <w:rPr>
      <w:sz w:val="20"/>
      <w:szCs w:val="20"/>
    </w:rPr>
  </w:style>
  <w:style w:type="character" w:customStyle="1" w:styleId="af6">
    <w:name w:val="Текст примечания Знак"/>
    <w:basedOn w:val="a0"/>
    <w:link w:val="af5"/>
    <w:uiPriority w:val="99"/>
    <w:semiHidden/>
    <w:rsid w:val="00114A9D"/>
    <w:rPr>
      <w:sz w:val="20"/>
      <w:szCs w:val="20"/>
    </w:rPr>
  </w:style>
  <w:style w:type="paragraph" w:styleId="af7">
    <w:name w:val="annotation subject"/>
    <w:basedOn w:val="af5"/>
    <w:next w:val="af5"/>
    <w:link w:val="af8"/>
    <w:uiPriority w:val="99"/>
    <w:semiHidden/>
    <w:unhideWhenUsed/>
    <w:rsid w:val="00114A9D"/>
    <w:rPr>
      <w:b/>
      <w:bCs/>
    </w:rPr>
  </w:style>
  <w:style w:type="character" w:customStyle="1" w:styleId="af8">
    <w:name w:val="Тема примечания Знак"/>
    <w:basedOn w:val="af6"/>
    <w:link w:val="af7"/>
    <w:uiPriority w:val="99"/>
    <w:semiHidden/>
    <w:rsid w:val="00114A9D"/>
    <w:rPr>
      <w:b/>
      <w:bCs/>
      <w:sz w:val="20"/>
      <w:szCs w:val="20"/>
    </w:rPr>
  </w:style>
  <w:style w:type="paragraph" w:customStyle="1" w:styleId="af9">
    <w:name w:val="КВА по центру"/>
    <w:basedOn w:val="a"/>
    <w:qFormat/>
    <w:rsid w:val="00E70769"/>
    <w:pPr>
      <w:spacing w:after="0" w:line="360" w:lineRule="auto"/>
      <w:jc w:val="center"/>
    </w:pPr>
    <w:rPr>
      <w:rFonts w:ascii="Times New Roman" w:hAnsi="Times New Roman"/>
      <w:sz w:val="24"/>
    </w:rPr>
  </w:style>
  <w:style w:type="paragraph" w:customStyle="1" w:styleId="afa">
    <w:name w:val="Подчёркнутый"/>
    <w:basedOn w:val="a"/>
    <w:next w:val="a"/>
    <w:qFormat/>
    <w:rsid w:val="00E70769"/>
    <w:pPr>
      <w:spacing w:after="0" w:line="360" w:lineRule="auto"/>
      <w:ind w:left="4536"/>
    </w:pPr>
    <w:rPr>
      <w:rFonts w:ascii="Times New Roman" w:hAnsi="Times New Roman"/>
      <w:sz w:val="24"/>
      <w:u w:val="single"/>
    </w:rPr>
  </w:style>
  <w:style w:type="paragraph" w:customStyle="1" w:styleId="afb">
    <w:name w:val="КВА имена титул"/>
    <w:basedOn w:val="a"/>
    <w:next w:val="a"/>
    <w:qFormat/>
    <w:rsid w:val="00E70769"/>
    <w:pPr>
      <w:spacing w:after="0" w:line="360" w:lineRule="auto"/>
      <w:ind w:left="4536"/>
    </w:pPr>
    <w:rPr>
      <w:rFonts w:ascii="Times New Roman" w:hAnsi="Times New Roman" w:cs="Times New Roman"/>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41299465">
      <w:bodyDiv w:val="1"/>
      <w:marLeft w:val="0"/>
      <w:marRight w:val="0"/>
      <w:marTop w:val="0"/>
      <w:marBottom w:val="0"/>
      <w:divBdr>
        <w:top w:val="none" w:sz="0" w:space="0" w:color="auto"/>
        <w:left w:val="none" w:sz="0" w:space="0" w:color="auto"/>
        <w:bottom w:val="none" w:sz="0" w:space="0" w:color="auto"/>
        <w:right w:val="none" w:sz="0" w:space="0" w:color="auto"/>
      </w:divBdr>
    </w:div>
    <w:div w:id="1145926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QuickStyle" Target="diagrams/quickStyle1.xml"/><Relationship Id="rId18" Type="http://schemas.openxmlformats.org/officeDocument/2006/relationships/diagramData" Target="diagrams/data2.xml"/><Relationship Id="rId26" Type="http://schemas.openxmlformats.org/officeDocument/2006/relationships/diagramColors" Target="diagrams/colors3.xml"/><Relationship Id="rId39" Type="http://schemas.openxmlformats.org/officeDocument/2006/relationships/image" Target="media/image8.jpeg"/><Relationship Id="rId21" Type="http://schemas.openxmlformats.org/officeDocument/2006/relationships/diagramColors" Target="diagrams/colors2.xml"/><Relationship Id="rId34" Type="http://schemas.openxmlformats.org/officeDocument/2006/relationships/image" Target="media/image4.jpeg"/><Relationship Id="rId42" Type="http://schemas.openxmlformats.org/officeDocument/2006/relationships/image" Target="media/image11.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chart" Target="charts/chart1.xml"/><Relationship Id="rId29" Type="http://schemas.openxmlformats.org/officeDocument/2006/relationships/diagramLayout" Target="diagrams/layout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Data" Target="diagrams/data1.xml"/><Relationship Id="rId24" Type="http://schemas.openxmlformats.org/officeDocument/2006/relationships/diagramLayout" Target="diagrams/layout3.xml"/><Relationship Id="rId32" Type="http://schemas.microsoft.com/office/2007/relationships/diagramDrawing" Target="diagrams/drawing4.xml"/><Relationship Id="rId37" Type="http://schemas.openxmlformats.org/officeDocument/2006/relationships/image" Target="media/image7.emf"/><Relationship Id="rId40" Type="http://schemas.openxmlformats.org/officeDocument/2006/relationships/image" Target="media/image9.png"/><Relationship Id="rId45" Type="http://schemas.openxmlformats.org/officeDocument/2006/relationships/footer" Target="footer2.xml"/><Relationship Id="rId5" Type="http://schemas.openxmlformats.org/officeDocument/2006/relationships/webSettings" Target="webSettings.xml"/><Relationship Id="rId15" Type="http://schemas.microsoft.com/office/2007/relationships/diagramDrawing" Target="diagrams/drawing1.xml"/><Relationship Id="rId23" Type="http://schemas.openxmlformats.org/officeDocument/2006/relationships/diagramData" Target="diagrams/data3.xml"/><Relationship Id="rId28" Type="http://schemas.openxmlformats.org/officeDocument/2006/relationships/diagramData" Target="diagrams/data4.xml"/><Relationship Id="rId36" Type="http://schemas.openxmlformats.org/officeDocument/2006/relationships/image" Target="media/image6.png"/><Relationship Id="rId10" Type="http://schemas.openxmlformats.org/officeDocument/2006/relationships/footer" Target="footer1.xml"/><Relationship Id="rId19" Type="http://schemas.openxmlformats.org/officeDocument/2006/relationships/diagramLayout" Target="diagrams/layout2.xml"/><Relationship Id="rId31" Type="http://schemas.openxmlformats.org/officeDocument/2006/relationships/diagramColors" Target="diagrams/colors4.xml"/><Relationship Id="rId44"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diagramColors" Target="diagrams/colors1.xml"/><Relationship Id="rId22" Type="http://schemas.microsoft.com/office/2007/relationships/diagramDrawing" Target="diagrams/drawing2.xml"/><Relationship Id="rId27" Type="http://schemas.microsoft.com/office/2007/relationships/diagramDrawing" Target="diagrams/drawing3.xml"/><Relationship Id="rId30" Type="http://schemas.openxmlformats.org/officeDocument/2006/relationships/diagramQuickStyle" Target="diagrams/quickStyle4.xml"/><Relationship Id="rId35" Type="http://schemas.openxmlformats.org/officeDocument/2006/relationships/image" Target="media/image5.png"/><Relationship Id="rId43" Type="http://schemas.openxmlformats.org/officeDocument/2006/relationships/image" Target="media/image12.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diagramLayout" Target="diagrams/layout1.xml"/><Relationship Id="rId17" Type="http://schemas.openxmlformats.org/officeDocument/2006/relationships/chart" Target="charts/chart2.xml"/><Relationship Id="rId25" Type="http://schemas.openxmlformats.org/officeDocument/2006/relationships/diagramQuickStyle" Target="diagrams/quickStyle3.xml"/><Relationship Id="rId33" Type="http://schemas.openxmlformats.org/officeDocument/2006/relationships/image" Target="media/image3.png"/><Relationship Id="rId38" Type="http://schemas.openxmlformats.org/officeDocument/2006/relationships/oleObject" Target="embeddings/oleObject1.bin"/><Relationship Id="rId46" Type="http://schemas.openxmlformats.org/officeDocument/2006/relationships/fontTable" Target="fontTable.xml"/><Relationship Id="rId20" Type="http://schemas.openxmlformats.org/officeDocument/2006/relationships/diagramQuickStyle" Target="diagrams/quickStyle2.xml"/><Relationship Id="rId41" Type="http://schemas.openxmlformats.org/officeDocument/2006/relationships/image" Target="media/image10.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0"/>
      <c:rotY val="0"/>
      <c:depthPercent val="60"/>
      <c:rAngAx val="0"/>
      <c:perspective val="100"/>
    </c:view3D>
    <c:floor>
      <c:thickness val="0"/>
      <c:spPr>
        <a:solidFill>
          <a:schemeClr val="lt1">
            <a:lumMod val="95000"/>
          </a:schemeClr>
        </a:solid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Лист1!$B$1</c:f>
              <c:strCache>
                <c:ptCount val="1"/>
                <c:pt idx="0">
                  <c:v>Коэффициент оборачиваемости активов </c:v>
                </c:pt>
              </c:strCache>
            </c:strRef>
          </c:tx>
          <c:spPr>
            <a:solidFill>
              <a:schemeClr val="accent6">
                <a:alpha val="85000"/>
              </a:schemeClr>
            </a:solidFill>
            <a:ln w="9525" cap="flat" cmpd="sng" algn="ctr">
              <a:solidFill>
                <a:schemeClr val="accent6">
                  <a:lumMod val="75000"/>
                </a:schemeClr>
              </a:solidFill>
              <a:round/>
            </a:ln>
            <a:effectLst/>
            <a:sp3d contourW="9525">
              <a:contourClr>
                <a:schemeClr val="accent6">
                  <a:lumMod val="75000"/>
                </a:schemeClr>
              </a:contourClr>
            </a:sp3d>
          </c:spPr>
          <c:invertIfNegative val="0"/>
          <c:cat>
            <c:numRef>
              <c:f>Лист1!$A$2:$A$4</c:f>
              <c:numCache>
                <c:formatCode>General</c:formatCode>
                <c:ptCount val="3"/>
                <c:pt idx="0">
                  <c:v>2018</c:v>
                </c:pt>
                <c:pt idx="1">
                  <c:v>2019</c:v>
                </c:pt>
                <c:pt idx="2">
                  <c:v>2020</c:v>
                </c:pt>
              </c:numCache>
            </c:numRef>
          </c:cat>
          <c:val>
            <c:numRef>
              <c:f>Лист1!$B$2:$B$4</c:f>
              <c:numCache>
                <c:formatCode>General</c:formatCode>
                <c:ptCount val="3"/>
                <c:pt idx="0">
                  <c:v>1.2</c:v>
                </c:pt>
                <c:pt idx="1">
                  <c:v>1.08</c:v>
                </c:pt>
                <c:pt idx="2">
                  <c:v>0.99</c:v>
                </c:pt>
              </c:numCache>
            </c:numRef>
          </c:val>
          <c:shape val="pyramidToMax"/>
          <c:extLst>
            <c:ext xmlns:c16="http://schemas.microsoft.com/office/drawing/2014/chart" uri="{C3380CC4-5D6E-409C-BE32-E72D297353CC}">
              <c16:uniqueId val="{00000000-E232-48E9-A97C-F52055065A95}"/>
            </c:ext>
          </c:extLst>
        </c:ser>
        <c:ser>
          <c:idx val="1"/>
          <c:order val="1"/>
          <c:tx>
            <c:strRef>
              <c:f>Лист1!$C$1</c:f>
              <c:strCache>
                <c:ptCount val="1"/>
                <c:pt idx="0">
                  <c:v>Коэффициент оборачиваемости запасов </c:v>
                </c:pt>
              </c:strCache>
            </c:strRef>
          </c:tx>
          <c:spPr>
            <a:solidFill>
              <a:schemeClr val="accent5">
                <a:alpha val="85000"/>
              </a:schemeClr>
            </a:solidFill>
            <a:ln w="9525" cap="flat" cmpd="sng" algn="ctr">
              <a:solidFill>
                <a:schemeClr val="accent5">
                  <a:lumMod val="75000"/>
                </a:schemeClr>
              </a:solidFill>
              <a:round/>
            </a:ln>
            <a:effectLst/>
            <a:sp3d contourW="9525">
              <a:contourClr>
                <a:schemeClr val="accent5">
                  <a:lumMod val="75000"/>
                </a:schemeClr>
              </a:contourClr>
            </a:sp3d>
          </c:spPr>
          <c:invertIfNegative val="0"/>
          <c:cat>
            <c:numRef>
              <c:f>Лист1!$A$2:$A$4</c:f>
              <c:numCache>
                <c:formatCode>General</c:formatCode>
                <c:ptCount val="3"/>
                <c:pt idx="0">
                  <c:v>2018</c:v>
                </c:pt>
                <c:pt idx="1">
                  <c:v>2019</c:v>
                </c:pt>
                <c:pt idx="2">
                  <c:v>2020</c:v>
                </c:pt>
              </c:numCache>
            </c:numRef>
          </c:cat>
          <c:val>
            <c:numRef>
              <c:f>Лист1!$C$2:$C$4</c:f>
              <c:numCache>
                <c:formatCode>General</c:formatCode>
                <c:ptCount val="3"/>
                <c:pt idx="0">
                  <c:v>252.03</c:v>
                </c:pt>
                <c:pt idx="1">
                  <c:v>98.52</c:v>
                </c:pt>
                <c:pt idx="2">
                  <c:v>119.17</c:v>
                </c:pt>
              </c:numCache>
            </c:numRef>
          </c:val>
          <c:shape val="coneToMax"/>
          <c:extLst>
            <c:ext xmlns:c16="http://schemas.microsoft.com/office/drawing/2014/chart" uri="{C3380CC4-5D6E-409C-BE32-E72D297353CC}">
              <c16:uniqueId val="{00000001-E232-48E9-A97C-F52055065A95}"/>
            </c:ext>
          </c:extLst>
        </c:ser>
        <c:ser>
          <c:idx val="2"/>
          <c:order val="2"/>
          <c:tx>
            <c:strRef>
              <c:f>Лист1!$D$1</c:f>
              <c:strCache>
                <c:ptCount val="1"/>
                <c:pt idx="0">
                  <c:v>Коэффициент оборачиваемости дебиторской задолженности </c:v>
                </c:pt>
              </c:strCache>
            </c:strRef>
          </c:tx>
          <c:spPr>
            <a:solidFill>
              <a:schemeClr val="accent4">
                <a:alpha val="85000"/>
              </a:schemeClr>
            </a:solidFill>
            <a:ln w="9525" cap="flat" cmpd="sng" algn="ctr">
              <a:solidFill>
                <a:schemeClr val="accent4">
                  <a:lumMod val="75000"/>
                </a:schemeClr>
              </a:solidFill>
              <a:round/>
            </a:ln>
            <a:effectLst/>
            <a:sp3d contourW="9525">
              <a:contourClr>
                <a:schemeClr val="accent4">
                  <a:lumMod val="75000"/>
                </a:schemeClr>
              </a:contourClr>
            </a:sp3d>
          </c:spPr>
          <c:invertIfNegative val="0"/>
          <c:cat>
            <c:numRef>
              <c:f>Лист1!$A$2:$A$4</c:f>
              <c:numCache>
                <c:formatCode>General</c:formatCode>
                <c:ptCount val="3"/>
                <c:pt idx="0">
                  <c:v>2018</c:v>
                </c:pt>
                <c:pt idx="1">
                  <c:v>2019</c:v>
                </c:pt>
                <c:pt idx="2">
                  <c:v>2020</c:v>
                </c:pt>
              </c:numCache>
            </c:numRef>
          </c:cat>
          <c:val>
            <c:numRef>
              <c:f>Лист1!$D$2:$D$4</c:f>
              <c:numCache>
                <c:formatCode>General</c:formatCode>
                <c:ptCount val="3"/>
                <c:pt idx="0">
                  <c:v>17.010000000000002</c:v>
                </c:pt>
                <c:pt idx="1">
                  <c:v>14.84</c:v>
                </c:pt>
                <c:pt idx="2">
                  <c:v>19.059999999999999</c:v>
                </c:pt>
              </c:numCache>
            </c:numRef>
          </c:val>
          <c:shape val="pyramidToMax"/>
          <c:extLst>
            <c:ext xmlns:c16="http://schemas.microsoft.com/office/drawing/2014/chart" uri="{C3380CC4-5D6E-409C-BE32-E72D297353CC}">
              <c16:uniqueId val="{00000002-E232-48E9-A97C-F52055065A95}"/>
            </c:ext>
          </c:extLst>
        </c:ser>
        <c:ser>
          <c:idx val="3"/>
          <c:order val="3"/>
          <c:tx>
            <c:strRef>
              <c:f>Лист1!$E$1</c:f>
              <c:strCache>
                <c:ptCount val="1"/>
                <c:pt idx="0">
                  <c:v>Коэффициент оборачиваемости кредиторской задолженности </c:v>
                </c:pt>
              </c:strCache>
            </c:strRef>
          </c:tx>
          <c:spPr>
            <a:solidFill>
              <a:schemeClr val="accent6">
                <a:lumMod val="60000"/>
                <a:alpha val="85000"/>
              </a:schemeClr>
            </a:solidFill>
            <a:ln w="9525" cap="flat" cmpd="sng" algn="ctr">
              <a:solidFill>
                <a:schemeClr val="accent6">
                  <a:lumMod val="60000"/>
                  <a:lumMod val="75000"/>
                </a:schemeClr>
              </a:solidFill>
              <a:round/>
            </a:ln>
            <a:effectLst/>
            <a:sp3d contourW="9525">
              <a:contourClr>
                <a:schemeClr val="accent6">
                  <a:lumMod val="60000"/>
                  <a:lumMod val="75000"/>
                </a:schemeClr>
              </a:contourClr>
            </a:sp3d>
          </c:spPr>
          <c:invertIfNegative val="0"/>
          <c:cat>
            <c:numRef>
              <c:f>Лист1!$A$2:$A$4</c:f>
              <c:numCache>
                <c:formatCode>General</c:formatCode>
                <c:ptCount val="3"/>
                <c:pt idx="0">
                  <c:v>2018</c:v>
                </c:pt>
                <c:pt idx="1">
                  <c:v>2019</c:v>
                </c:pt>
                <c:pt idx="2">
                  <c:v>2020</c:v>
                </c:pt>
              </c:numCache>
            </c:numRef>
          </c:cat>
          <c:val>
            <c:numRef>
              <c:f>Лист1!$E$2:$E$4</c:f>
              <c:numCache>
                <c:formatCode>General</c:formatCode>
                <c:ptCount val="3"/>
                <c:pt idx="0">
                  <c:v>9.49</c:v>
                </c:pt>
                <c:pt idx="1">
                  <c:v>8.7799999999999994</c:v>
                </c:pt>
                <c:pt idx="2">
                  <c:v>8.85</c:v>
                </c:pt>
              </c:numCache>
            </c:numRef>
          </c:val>
          <c:extLst>
            <c:ext xmlns:c16="http://schemas.microsoft.com/office/drawing/2014/chart" uri="{C3380CC4-5D6E-409C-BE32-E72D297353CC}">
              <c16:uniqueId val="{00000003-E232-48E9-A97C-F52055065A95}"/>
            </c:ext>
          </c:extLst>
        </c:ser>
        <c:dLbls>
          <c:showLegendKey val="0"/>
          <c:showVal val="0"/>
          <c:showCatName val="0"/>
          <c:showSerName val="0"/>
          <c:showPercent val="0"/>
          <c:showBubbleSize val="0"/>
        </c:dLbls>
        <c:gapWidth val="65"/>
        <c:shape val="box"/>
        <c:axId val="377660424"/>
        <c:axId val="377669280"/>
        <c:axId val="0"/>
      </c:bar3DChart>
      <c:catAx>
        <c:axId val="377660424"/>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1200" b="0" i="0" u="none" strike="noStrike" kern="1200" cap="none"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377669280"/>
        <c:crosses val="autoZero"/>
        <c:auto val="1"/>
        <c:lblAlgn val="ctr"/>
        <c:lblOffset val="100"/>
        <c:noMultiLvlLbl val="0"/>
      </c:catAx>
      <c:valAx>
        <c:axId val="377669280"/>
        <c:scaling>
          <c:orientation val="minMax"/>
        </c:scaling>
        <c:delete val="1"/>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crossAx val="377660424"/>
        <c:crosses val="autoZero"/>
        <c:crossBetween val="between"/>
      </c:valAx>
      <c:spPr>
        <a:noFill/>
        <a:ln>
          <a:noFill/>
        </a:ln>
        <a:effectLst/>
      </c:spPr>
    </c:plotArea>
    <c:legend>
      <c:legendPos val="b"/>
      <c:overlay val="0"/>
      <c:spPr>
        <a:solidFill>
          <a:schemeClr val="lt1">
            <a:lumMod val="95000"/>
            <a:alpha val="39000"/>
          </a:schemeClr>
        </a:solidFill>
        <a:ln>
          <a:noFill/>
        </a:ln>
        <a:effectLst/>
      </c:spPr>
      <c:txPr>
        <a:bodyPr rot="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sz="1200">
          <a:solidFill>
            <a:schemeClr val="tx1"/>
          </a:solidFill>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0"/>
      <c:rotY val="0"/>
      <c:depthPercent val="60"/>
      <c:rAngAx val="0"/>
      <c:perspective val="100"/>
    </c:view3D>
    <c:floor>
      <c:thickness val="0"/>
      <c:spPr>
        <a:solidFill>
          <a:schemeClr val="lt1">
            <a:lumMod val="95000"/>
          </a:schemeClr>
        </a:solid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Лист1!$B$1</c:f>
              <c:strCache>
                <c:ptCount val="1"/>
                <c:pt idx="0">
                  <c:v>2018</c:v>
                </c:pt>
              </c:strCache>
            </c:strRef>
          </c:tx>
          <c:spPr>
            <a:solidFill>
              <a:schemeClr val="accent6">
                <a:alpha val="85000"/>
              </a:schemeClr>
            </a:solidFill>
            <a:ln w="9525" cap="flat" cmpd="sng" algn="ctr">
              <a:solidFill>
                <a:schemeClr val="accent6">
                  <a:lumMod val="75000"/>
                </a:schemeClr>
              </a:solidFill>
              <a:round/>
            </a:ln>
            <a:effectLst/>
            <a:sp3d contourW="9525">
              <a:contourClr>
                <a:schemeClr val="accent6">
                  <a:lumMod val="75000"/>
                </a:schemeClr>
              </a:contourClr>
            </a:sp3d>
          </c:spPr>
          <c:invertIfNegative val="0"/>
          <c:cat>
            <c:strRef>
              <c:f>Лист1!$A$2:$A$4</c:f>
              <c:strCache>
                <c:ptCount val="3"/>
                <c:pt idx="0">
                  <c:v>Чистая прибыль</c:v>
                </c:pt>
                <c:pt idx="1">
                  <c:v>Выручка </c:v>
                </c:pt>
                <c:pt idx="2">
                  <c:v>Активы</c:v>
                </c:pt>
              </c:strCache>
            </c:strRef>
          </c:cat>
          <c:val>
            <c:numRef>
              <c:f>Лист1!$B$2:$B$4</c:f>
              <c:numCache>
                <c:formatCode>General</c:formatCode>
                <c:ptCount val="3"/>
                <c:pt idx="0">
                  <c:v>8899620</c:v>
                </c:pt>
                <c:pt idx="1">
                  <c:v>75944365</c:v>
                </c:pt>
                <c:pt idx="2">
                  <c:v>63384241</c:v>
                </c:pt>
              </c:numCache>
            </c:numRef>
          </c:val>
          <c:shape val="pyramidToMax"/>
          <c:extLst>
            <c:ext xmlns:c16="http://schemas.microsoft.com/office/drawing/2014/chart" uri="{C3380CC4-5D6E-409C-BE32-E72D297353CC}">
              <c16:uniqueId val="{00000000-A178-49C7-B4DA-971EDF33FD88}"/>
            </c:ext>
          </c:extLst>
        </c:ser>
        <c:ser>
          <c:idx val="1"/>
          <c:order val="1"/>
          <c:tx>
            <c:strRef>
              <c:f>Лист1!$C$1</c:f>
              <c:strCache>
                <c:ptCount val="1"/>
                <c:pt idx="0">
                  <c:v>2019</c:v>
                </c:pt>
              </c:strCache>
            </c:strRef>
          </c:tx>
          <c:spPr>
            <a:solidFill>
              <a:schemeClr val="accent5">
                <a:alpha val="85000"/>
              </a:schemeClr>
            </a:solidFill>
            <a:ln w="9525" cap="flat" cmpd="sng" algn="ctr">
              <a:solidFill>
                <a:schemeClr val="accent5">
                  <a:lumMod val="75000"/>
                </a:schemeClr>
              </a:solidFill>
              <a:round/>
            </a:ln>
            <a:effectLst/>
            <a:sp3d contourW="9525">
              <a:contourClr>
                <a:schemeClr val="accent5">
                  <a:lumMod val="75000"/>
                </a:schemeClr>
              </a:contourClr>
            </a:sp3d>
          </c:spPr>
          <c:invertIfNegative val="0"/>
          <c:cat>
            <c:strRef>
              <c:f>Лист1!$A$2:$A$4</c:f>
              <c:strCache>
                <c:ptCount val="3"/>
                <c:pt idx="0">
                  <c:v>Чистая прибыль</c:v>
                </c:pt>
                <c:pt idx="1">
                  <c:v>Выручка </c:v>
                </c:pt>
                <c:pt idx="2">
                  <c:v>Активы</c:v>
                </c:pt>
              </c:strCache>
            </c:strRef>
          </c:cat>
          <c:val>
            <c:numRef>
              <c:f>Лист1!$C$2:$C$4</c:f>
              <c:numCache>
                <c:formatCode>General</c:formatCode>
                <c:ptCount val="3"/>
                <c:pt idx="0">
                  <c:v>11721199</c:v>
                </c:pt>
                <c:pt idx="1">
                  <c:v>84608018</c:v>
                </c:pt>
                <c:pt idx="2">
                  <c:v>78145390</c:v>
                </c:pt>
              </c:numCache>
            </c:numRef>
          </c:val>
          <c:shape val="coneToMax"/>
          <c:extLst>
            <c:ext xmlns:c16="http://schemas.microsoft.com/office/drawing/2014/chart" uri="{C3380CC4-5D6E-409C-BE32-E72D297353CC}">
              <c16:uniqueId val="{00000001-A178-49C7-B4DA-971EDF33FD88}"/>
            </c:ext>
          </c:extLst>
        </c:ser>
        <c:ser>
          <c:idx val="2"/>
          <c:order val="2"/>
          <c:tx>
            <c:strRef>
              <c:f>Лист1!$D$1</c:f>
              <c:strCache>
                <c:ptCount val="1"/>
                <c:pt idx="0">
                  <c:v>2020</c:v>
                </c:pt>
              </c:strCache>
            </c:strRef>
          </c:tx>
          <c:spPr>
            <a:solidFill>
              <a:schemeClr val="accent4">
                <a:alpha val="85000"/>
              </a:schemeClr>
            </a:solidFill>
            <a:ln w="9525" cap="flat" cmpd="sng" algn="ctr">
              <a:solidFill>
                <a:schemeClr val="accent4">
                  <a:lumMod val="75000"/>
                </a:schemeClr>
              </a:solidFill>
              <a:round/>
            </a:ln>
            <a:effectLst/>
            <a:sp3d contourW="9525">
              <a:contourClr>
                <a:schemeClr val="accent4">
                  <a:lumMod val="75000"/>
                </a:schemeClr>
              </a:contourClr>
            </a:sp3d>
          </c:spPr>
          <c:invertIfNegative val="0"/>
          <c:cat>
            <c:strRef>
              <c:f>Лист1!$A$2:$A$4</c:f>
              <c:strCache>
                <c:ptCount val="3"/>
                <c:pt idx="0">
                  <c:v>Чистая прибыль</c:v>
                </c:pt>
                <c:pt idx="1">
                  <c:v>Выручка </c:v>
                </c:pt>
                <c:pt idx="2">
                  <c:v>Активы</c:v>
                </c:pt>
              </c:strCache>
            </c:strRef>
          </c:cat>
          <c:val>
            <c:numRef>
              <c:f>Лист1!$D$2:$D$4</c:f>
              <c:numCache>
                <c:formatCode>General</c:formatCode>
                <c:ptCount val="3"/>
                <c:pt idx="0">
                  <c:v>13878036</c:v>
                </c:pt>
                <c:pt idx="1">
                  <c:v>101073053</c:v>
                </c:pt>
                <c:pt idx="2">
                  <c:v>101781013</c:v>
                </c:pt>
              </c:numCache>
            </c:numRef>
          </c:val>
          <c:shape val="pyramidToMax"/>
          <c:extLst>
            <c:ext xmlns:c16="http://schemas.microsoft.com/office/drawing/2014/chart" uri="{C3380CC4-5D6E-409C-BE32-E72D297353CC}">
              <c16:uniqueId val="{00000002-A178-49C7-B4DA-971EDF33FD88}"/>
            </c:ext>
          </c:extLst>
        </c:ser>
        <c:dLbls>
          <c:showLegendKey val="0"/>
          <c:showVal val="0"/>
          <c:showCatName val="0"/>
          <c:showSerName val="0"/>
          <c:showPercent val="0"/>
          <c:showBubbleSize val="0"/>
        </c:dLbls>
        <c:gapWidth val="65"/>
        <c:shape val="box"/>
        <c:axId val="377660424"/>
        <c:axId val="377669280"/>
        <c:axId val="0"/>
      </c:bar3DChart>
      <c:catAx>
        <c:axId val="377660424"/>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1200" b="0" i="0" u="none" strike="noStrike" kern="1200" cap="none"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377669280"/>
        <c:crosses val="autoZero"/>
        <c:auto val="1"/>
        <c:lblAlgn val="ctr"/>
        <c:lblOffset val="100"/>
        <c:noMultiLvlLbl val="0"/>
      </c:catAx>
      <c:valAx>
        <c:axId val="377669280"/>
        <c:scaling>
          <c:orientation val="minMax"/>
        </c:scaling>
        <c:delete val="1"/>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crossAx val="377660424"/>
        <c:crosses val="autoZero"/>
        <c:crossBetween val="between"/>
      </c:valAx>
      <c:spPr>
        <a:noFill/>
        <a:ln>
          <a:noFill/>
        </a:ln>
        <a:effectLst/>
      </c:spPr>
    </c:plotArea>
    <c:legend>
      <c:legendPos val="b"/>
      <c:overlay val="0"/>
      <c:spPr>
        <a:solidFill>
          <a:schemeClr val="lt1">
            <a:lumMod val="95000"/>
            <a:alpha val="39000"/>
          </a:schemeClr>
        </a:solidFill>
        <a:ln>
          <a:noFill/>
        </a:ln>
        <a:effectLst/>
      </c:spPr>
      <c:txPr>
        <a:bodyPr rot="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sz="1200">
          <a:solidFill>
            <a:schemeClr val="tx1"/>
          </a:solidFill>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88">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dk1"/>
    </cs:fontRef>
    <cs:spPr>
      <a:solidFill>
        <a:schemeClr val="phClr">
          <a:alpha val="85000"/>
        </a:schemeClr>
      </a:solidFill>
      <a:ln w="9525" cap="flat" cmpd="sng" algn="ctr">
        <a:solidFill>
          <a:schemeClr val="phClr">
            <a:lumMod val="75000"/>
          </a:schemeClr>
        </a:solidFill>
        <a:round/>
      </a:ln>
    </cs:spPr>
  </cs:dataPoint>
  <cs:dataPoint3D>
    <cs:lnRef idx="0">
      <cs:styleClr val="auto"/>
    </cs:lnRef>
    <cs:fillRef idx="0">
      <cs:styleClr val="auto"/>
    </cs:fillRef>
    <cs:effectRef idx="0">
      <cs:styleClr val="auto"/>
    </cs:effectRef>
    <cs:fontRef idx="minor">
      <a:schemeClr val="dk1"/>
    </cs:fontRef>
    <cs:spPr>
      <a:solidFill>
        <a:schemeClr val="phClr">
          <a:alpha val="85000"/>
        </a:schemeClr>
      </a:solidFill>
      <a:ln w="9525" cap="flat" cmpd="sng" algn="ctr">
        <a:solidFill>
          <a:schemeClr val="phClr">
            <a:lumMod val="75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spPr>
      <a:solidFill>
        <a:schemeClr val="lt1">
          <a:lumMod val="95000"/>
        </a:schemeClr>
      </a:solidFill>
      <a:sp3d/>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88">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dk1"/>
    </cs:fontRef>
    <cs:spPr>
      <a:solidFill>
        <a:schemeClr val="phClr">
          <a:alpha val="85000"/>
        </a:schemeClr>
      </a:solidFill>
      <a:ln w="9525" cap="flat" cmpd="sng" algn="ctr">
        <a:solidFill>
          <a:schemeClr val="phClr">
            <a:lumMod val="75000"/>
          </a:schemeClr>
        </a:solidFill>
        <a:round/>
      </a:ln>
    </cs:spPr>
  </cs:dataPoint>
  <cs:dataPoint3D>
    <cs:lnRef idx="0">
      <cs:styleClr val="auto"/>
    </cs:lnRef>
    <cs:fillRef idx="0">
      <cs:styleClr val="auto"/>
    </cs:fillRef>
    <cs:effectRef idx="0">
      <cs:styleClr val="auto"/>
    </cs:effectRef>
    <cs:fontRef idx="minor">
      <a:schemeClr val="dk1"/>
    </cs:fontRef>
    <cs:spPr>
      <a:solidFill>
        <a:schemeClr val="phClr">
          <a:alpha val="85000"/>
        </a:schemeClr>
      </a:solidFill>
      <a:ln w="9525" cap="flat" cmpd="sng" algn="ctr">
        <a:solidFill>
          <a:schemeClr val="phClr">
            <a:lumMod val="75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spPr>
      <a:solidFill>
        <a:schemeClr val="lt1">
          <a:lumMod val="95000"/>
        </a:schemeClr>
      </a:solidFill>
      <a:sp3d/>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7C0006B-4543-4DC4-AF65-DD2A3C2A473E}" type="doc">
      <dgm:prSet loTypeId="urn:microsoft.com/office/officeart/2008/layout/HorizontalMultiLevelHierarchy" loCatId="hierarchy" qsTypeId="urn:microsoft.com/office/officeart/2005/8/quickstyle/simple1" qsCatId="simple" csTypeId="urn:microsoft.com/office/officeart/2005/8/colors/accent0_1" csCatId="mainScheme" phldr="1"/>
      <dgm:spPr/>
      <dgm:t>
        <a:bodyPr/>
        <a:lstStyle/>
        <a:p>
          <a:endParaRPr lang="ru-RU"/>
        </a:p>
      </dgm:t>
    </dgm:pt>
    <dgm:pt modelId="{5A0A2484-19B5-4628-BBA1-E5F5AB23E0FF}">
      <dgm:prSet phldrT="[Текст]" custT="1"/>
      <dgm:spPr/>
      <dgm:t>
        <a:bodyPr/>
        <a:lstStyle/>
        <a:p>
          <a:r>
            <a:rPr lang="ru-RU" sz="1000">
              <a:latin typeface="Times New Roman" panose="02020603050405020304" pitchFamily="18" charset="0"/>
              <a:cs typeface="Times New Roman" panose="02020603050405020304" pitchFamily="18" charset="0"/>
            </a:rPr>
            <a:t>Центральный офис ПАО «ТрансКонтейнер»</a:t>
          </a:r>
        </a:p>
      </dgm:t>
    </dgm:pt>
    <dgm:pt modelId="{5362AFFA-6AB7-4A9F-A766-64275BF7E6CD}" type="parTrans" cxnId="{4417E55D-6DBD-4E32-B048-95DD50C9284D}">
      <dgm:prSet/>
      <dgm:spPr/>
      <dgm:t>
        <a:bodyPr/>
        <a:lstStyle/>
        <a:p>
          <a:endParaRPr lang="ru-RU"/>
        </a:p>
      </dgm:t>
    </dgm:pt>
    <dgm:pt modelId="{C60F352E-096E-42E2-813D-788502BEC8F6}" type="sibTrans" cxnId="{4417E55D-6DBD-4E32-B048-95DD50C9284D}">
      <dgm:prSet/>
      <dgm:spPr/>
      <dgm:t>
        <a:bodyPr/>
        <a:lstStyle/>
        <a:p>
          <a:endParaRPr lang="ru-RU"/>
        </a:p>
      </dgm:t>
    </dgm:pt>
    <dgm:pt modelId="{BFD89839-B6B6-444B-82C3-A69AB746869E}">
      <dgm:prSet phldrT="[Текст]" custT="1"/>
      <dgm:spPr/>
      <dgm:t>
        <a:bodyPr/>
        <a:lstStyle/>
        <a:p>
          <a:r>
            <a:rPr lang="ru-RU" sz="1000">
              <a:latin typeface="Times New Roman" panose="02020603050405020304" pitchFamily="18" charset="0"/>
              <a:cs typeface="Times New Roman" panose="02020603050405020304" pitchFamily="18" charset="0"/>
            </a:rPr>
            <a:t>Филиалы на сети РЖД (15)</a:t>
          </a:r>
        </a:p>
      </dgm:t>
    </dgm:pt>
    <dgm:pt modelId="{1B395D46-EB7B-4213-984C-0F2AAAC98831}" type="parTrans" cxnId="{38F5B758-0A55-4E51-A0FA-410E4CD567B6}">
      <dgm:prSet/>
      <dgm:spPr/>
      <dgm:t>
        <a:bodyPr/>
        <a:lstStyle/>
        <a:p>
          <a:endParaRPr lang="ru-RU"/>
        </a:p>
      </dgm:t>
    </dgm:pt>
    <dgm:pt modelId="{6645ECAA-5483-47DD-85D2-C88090855152}" type="sibTrans" cxnId="{38F5B758-0A55-4E51-A0FA-410E4CD567B6}">
      <dgm:prSet/>
      <dgm:spPr/>
      <dgm:t>
        <a:bodyPr/>
        <a:lstStyle/>
        <a:p>
          <a:endParaRPr lang="ru-RU"/>
        </a:p>
      </dgm:t>
    </dgm:pt>
    <dgm:pt modelId="{D4C8D090-C7D0-4789-AAC7-7B3C314EF7AA}">
      <dgm:prSet phldrT="[Текст]" custT="1"/>
      <dgm:spPr/>
      <dgm:t>
        <a:bodyPr/>
        <a:lstStyle/>
        <a:p>
          <a:r>
            <a:rPr lang="ru-RU" sz="1000">
              <a:latin typeface="Times New Roman" panose="02020603050405020304" pitchFamily="18" charset="0"/>
              <a:cs typeface="Times New Roman" panose="02020603050405020304" pitchFamily="18" charset="0"/>
            </a:rPr>
            <a:t>- Октябрьская железная дорога</a:t>
          </a:r>
        </a:p>
      </dgm:t>
    </dgm:pt>
    <dgm:pt modelId="{31927C3D-8C75-4565-B9DD-91F1D815146E}" type="parTrans" cxnId="{39675E02-D555-46E7-8C94-7D5A06231E46}">
      <dgm:prSet/>
      <dgm:spPr/>
      <dgm:t>
        <a:bodyPr/>
        <a:lstStyle/>
        <a:p>
          <a:endParaRPr lang="ru-RU"/>
        </a:p>
      </dgm:t>
    </dgm:pt>
    <dgm:pt modelId="{6050DC41-97EE-4F95-A91D-9D3A5F31906F}" type="sibTrans" cxnId="{39675E02-D555-46E7-8C94-7D5A06231E46}">
      <dgm:prSet/>
      <dgm:spPr/>
      <dgm:t>
        <a:bodyPr/>
        <a:lstStyle/>
        <a:p>
          <a:endParaRPr lang="ru-RU"/>
        </a:p>
      </dgm:t>
    </dgm:pt>
    <dgm:pt modelId="{CF136BBD-B9B7-4000-A5E6-F9DFA7E7755D}">
      <dgm:prSet phldrT="[Текст]" custT="1"/>
      <dgm:spPr/>
      <dgm:t>
        <a:bodyPr/>
        <a:lstStyle/>
        <a:p>
          <a:r>
            <a:rPr lang="ru-RU" sz="1000">
              <a:latin typeface="Times New Roman" panose="02020603050405020304" pitchFamily="18" charset="0"/>
              <a:cs typeface="Times New Roman" panose="02020603050405020304" pitchFamily="18" charset="0"/>
            </a:rPr>
            <a:t>Представительство (7)</a:t>
          </a:r>
        </a:p>
      </dgm:t>
    </dgm:pt>
    <dgm:pt modelId="{9F96F467-179F-4D12-8E45-F1B8F492679A}" type="parTrans" cxnId="{AC299C50-7E45-4ACA-B264-38F479087B5C}">
      <dgm:prSet/>
      <dgm:spPr/>
      <dgm:t>
        <a:bodyPr/>
        <a:lstStyle/>
        <a:p>
          <a:endParaRPr lang="ru-RU"/>
        </a:p>
      </dgm:t>
    </dgm:pt>
    <dgm:pt modelId="{008082BD-7CF5-4CA0-B0E6-BF94369E4BC5}" type="sibTrans" cxnId="{AC299C50-7E45-4ACA-B264-38F479087B5C}">
      <dgm:prSet/>
      <dgm:spPr/>
      <dgm:t>
        <a:bodyPr/>
        <a:lstStyle/>
        <a:p>
          <a:endParaRPr lang="ru-RU"/>
        </a:p>
      </dgm:t>
    </dgm:pt>
    <dgm:pt modelId="{A0981FDA-5ED2-45FF-B3D0-22CB96082C1E}">
      <dgm:prSet custT="1"/>
      <dgm:spPr/>
      <dgm:t>
        <a:bodyPr/>
        <a:lstStyle/>
        <a:p>
          <a:r>
            <a:rPr lang="ru-RU" sz="1000">
              <a:latin typeface="Times New Roman" panose="02020603050405020304" pitchFamily="18" charset="0"/>
              <a:cs typeface="Times New Roman" panose="02020603050405020304" pitchFamily="18" charset="0"/>
            </a:rPr>
            <a:t>- Московская железная дорога</a:t>
          </a:r>
        </a:p>
      </dgm:t>
    </dgm:pt>
    <dgm:pt modelId="{E3C61DB5-3476-4E98-AA70-C9EEE49E2821}" type="parTrans" cxnId="{64EF45D4-49B9-4C54-B357-E5567808354B}">
      <dgm:prSet/>
      <dgm:spPr/>
      <dgm:t>
        <a:bodyPr/>
        <a:lstStyle/>
        <a:p>
          <a:endParaRPr lang="ru-RU"/>
        </a:p>
      </dgm:t>
    </dgm:pt>
    <dgm:pt modelId="{549F531C-D1D0-435C-A282-18199C6DACA1}" type="sibTrans" cxnId="{64EF45D4-49B9-4C54-B357-E5567808354B}">
      <dgm:prSet/>
      <dgm:spPr/>
      <dgm:t>
        <a:bodyPr/>
        <a:lstStyle/>
        <a:p>
          <a:endParaRPr lang="ru-RU"/>
        </a:p>
      </dgm:t>
    </dgm:pt>
    <dgm:pt modelId="{0482BB1C-D0B4-4523-9B79-BC469DC9E083}">
      <dgm:prSet custT="1"/>
      <dgm:spPr/>
      <dgm:t>
        <a:bodyPr/>
        <a:lstStyle/>
        <a:p>
          <a:r>
            <a:rPr lang="ru-RU" sz="1000">
              <a:latin typeface="Times New Roman" panose="02020603050405020304" pitchFamily="18" charset="0"/>
              <a:cs typeface="Times New Roman" panose="02020603050405020304" pitchFamily="18" charset="0"/>
            </a:rPr>
            <a:t>- Северная железная дорога</a:t>
          </a:r>
        </a:p>
      </dgm:t>
    </dgm:pt>
    <dgm:pt modelId="{6793ED0C-047D-4209-9A68-68E519EE1F18}" type="parTrans" cxnId="{342161E7-CB2C-460E-ADBB-D5DA0F93DE9F}">
      <dgm:prSet/>
      <dgm:spPr/>
      <dgm:t>
        <a:bodyPr/>
        <a:lstStyle/>
        <a:p>
          <a:endParaRPr lang="ru-RU"/>
        </a:p>
      </dgm:t>
    </dgm:pt>
    <dgm:pt modelId="{048E930F-119D-475D-B893-57F8B03E7417}" type="sibTrans" cxnId="{342161E7-CB2C-460E-ADBB-D5DA0F93DE9F}">
      <dgm:prSet/>
      <dgm:spPr/>
      <dgm:t>
        <a:bodyPr/>
        <a:lstStyle/>
        <a:p>
          <a:endParaRPr lang="ru-RU"/>
        </a:p>
      </dgm:t>
    </dgm:pt>
    <dgm:pt modelId="{48BF6F48-1C70-430B-BFCD-24AEEB6CE7F6}">
      <dgm:prSet custT="1"/>
      <dgm:spPr/>
      <dgm:t>
        <a:bodyPr/>
        <a:lstStyle/>
        <a:p>
          <a:r>
            <a:rPr lang="ru-RU" sz="1000">
              <a:latin typeface="Times New Roman" panose="02020603050405020304" pitchFamily="18" charset="0"/>
              <a:cs typeface="Times New Roman" panose="02020603050405020304" pitchFamily="18" charset="0"/>
            </a:rPr>
            <a:t>- Горьковская железная дорога</a:t>
          </a:r>
        </a:p>
      </dgm:t>
    </dgm:pt>
    <dgm:pt modelId="{D37648FD-6DB7-4769-B26A-539A46DFC267}" type="parTrans" cxnId="{E3E40800-7277-427B-B8E5-A416EFF8AE7E}">
      <dgm:prSet/>
      <dgm:spPr/>
      <dgm:t>
        <a:bodyPr/>
        <a:lstStyle/>
        <a:p>
          <a:endParaRPr lang="ru-RU"/>
        </a:p>
      </dgm:t>
    </dgm:pt>
    <dgm:pt modelId="{87D2900D-D779-49EC-901D-C5963B0B2B6F}" type="sibTrans" cxnId="{E3E40800-7277-427B-B8E5-A416EFF8AE7E}">
      <dgm:prSet/>
      <dgm:spPr/>
      <dgm:t>
        <a:bodyPr/>
        <a:lstStyle/>
        <a:p>
          <a:endParaRPr lang="ru-RU"/>
        </a:p>
      </dgm:t>
    </dgm:pt>
    <dgm:pt modelId="{8B9A52BD-480C-4BBF-93CF-2B89F7582030}">
      <dgm:prSet custT="1"/>
      <dgm:spPr/>
      <dgm:t>
        <a:bodyPr/>
        <a:lstStyle/>
        <a:p>
          <a:r>
            <a:rPr lang="ru-RU" sz="1000">
              <a:latin typeface="Times New Roman" panose="02020603050405020304" pitchFamily="18" charset="0"/>
              <a:cs typeface="Times New Roman" panose="02020603050405020304" pitchFamily="18" charset="0"/>
            </a:rPr>
            <a:t>- Юго-восточная железная дорога</a:t>
          </a:r>
        </a:p>
      </dgm:t>
    </dgm:pt>
    <dgm:pt modelId="{7591D462-636A-453F-8EA0-48BCC1E111A4}" type="parTrans" cxnId="{7C7F7E99-364B-4DD7-B6AA-B6404FD32A79}">
      <dgm:prSet/>
      <dgm:spPr/>
      <dgm:t>
        <a:bodyPr/>
        <a:lstStyle/>
        <a:p>
          <a:endParaRPr lang="ru-RU"/>
        </a:p>
      </dgm:t>
    </dgm:pt>
    <dgm:pt modelId="{52661C31-2FF9-4980-897E-C533AC290034}" type="sibTrans" cxnId="{7C7F7E99-364B-4DD7-B6AA-B6404FD32A79}">
      <dgm:prSet/>
      <dgm:spPr/>
      <dgm:t>
        <a:bodyPr/>
        <a:lstStyle/>
        <a:p>
          <a:endParaRPr lang="ru-RU"/>
        </a:p>
      </dgm:t>
    </dgm:pt>
    <dgm:pt modelId="{03A6CB7A-B500-4FBE-AD0E-9B4E85603A8B}">
      <dgm:prSet custT="1"/>
      <dgm:spPr/>
      <dgm:t>
        <a:bodyPr/>
        <a:lstStyle/>
        <a:p>
          <a:r>
            <a:rPr lang="ru-RU" sz="1000">
              <a:latin typeface="Times New Roman" panose="02020603050405020304" pitchFamily="18" charset="0"/>
              <a:cs typeface="Times New Roman" panose="02020603050405020304" pitchFamily="18" charset="0"/>
            </a:rPr>
            <a:t>- Северо-Кавказская железная дорога</a:t>
          </a:r>
        </a:p>
      </dgm:t>
    </dgm:pt>
    <dgm:pt modelId="{1AC3D700-061C-4F1D-B4ED-4ECE0F14E822}" type="parTrans" cxnId="{BDF96CC4-450B-420B-9D62-BA92EF62C5C7}">
      <dgm:prSet/>
      <dgm:spPr/>
      <dgm:t>
        <a:bodyPr/>
        <a:lstStyle/>
        <a:p>
          <a:endParaRPr lang="ru-RU"/>
        </a:p>
      </dgm:t>
    </dgm:pt>
    <dgm:pt modelId="{DB69A8A4-10FF-4939-B3E3-E88E2B45EE5F}" type="sibTrans" cxnId="{BDF96CC4-450B-420B-9D62-BA92EF62C5C7}">
      <dgm:prSet/>
      <dgm:spPr/>
      <dgm:t>
        <a:bodyPr/>
        <a:lstStyle/>
        <a:p>
          <a:endParaRPr lang="ru-RU"/>
        </a:p>
      </dgm:t>
    </dgm:pt>
    <dgm:pt modelId="{9489096A-A80D-49F7-95EF-9B4F4323781B}">
      <dgm:prSet custT="1"/>
      <dgm:spPr/>
      <dgm:t>
        <a:bodyPr/>
        <a:lstStyle/>
        <a:p>
          <a:r>
            <a:rPr lang="ru-RU" sz="1000">
              <a:latin typeface="Times New Roman" panose="02020603050405020304" pitchFamily="18" charset="0"/>
              <a:cs typeface="Times New Roman" panose="02020603050405020304" pitchFamily="18" charset="0"/>
            </a:rPr>
            <a:t>- Куйбышевская железная дорога</a:t>
          </a:r>
        </a:p>
      </dgm:t>
    </dgm:pt>
    <dgm:pt modelId="{41D7E899-BC91-4E72-89A0-51EF435A3AB7}" type="parTrans" cxnId="{3B43F088-A0EA-4C7B-9566-32EE7E29ECC0}">
      <dgm:prSet/>
      <dgm:spPr/>
      <dgm:t>
        <a:bodyPr/>
        <a:lstStyle/>
        <a:p>
          <a:endParaRPr lang="ru-RU"/>
        </a:p>
      </dgm:t>
    </dgm:pt>
    <dgm:pt modelId="{2B7C5668-1EA7-4B58-AAE5-310B80DC4795}" type="sibTrans" cxnId="{3B43F088-A0EA-4C7B-9566-32EE7E29ECC0}">
      <dgm:prSet/>
      <dgm:spPr/>
      <dgm:t>
        <a:bodyPr/>
        <a:lstStyle/>
        <a:p>
          <a:endParaRPr lang="ru-RU"/>
        </a:p>
      </dgm:t>
    </dgm:pt>
    <dgm:pt modelId="{ED530D23-EF04-4C9D-923D-C0CF8F3BA280}">
      <dgm:prSet custT="1"/>
      <dgm:spPr/>
      <dgm:t>
        <a:bodyPr/>
        <a:lstStyle/>
        <a:p>
          <a:r>
            <a:rPr lang="ru-RU" sz="1000">
              <a:latin typeface="Times New Roman" panose="02020603050405020304" pitchFamily="18" charset="0"/>
              <a:cs typeface="Times New Roman" panose="02020603050405020304" pitchFamily="18" charset="0"/>
            </a:rPr>
            <a:t>- Приволжская железная дорога</a:t>
          </a:r>
        </a:p>
      </dgm:t>
    </dgm:pt>
    <dgm:pt modelId="{6E84924B-5251-4197-99C2-1E2240204353}" type="parTrans" cxnId="{AC9E2D4E-5C8F-4847-A79E-95E5536BDC95}">
      <dgm:prSet/>
      <dgm:spPr/>
      <dgm:t>
        <a:bodyPr/>
        <a:lstStyle/>
        <a:p>
          <a:endParaRPr lang="ru-RU"/>
        </a:p>
      </dgm:t>
    </dgm:pt>
    <dgm:pt modelId="{33A1C08C-D867-488B-AF1B-3C406F11628E}" type="sibTrans" cxnId="{AC9E2D4E-5C8F-4847-A79E-95E5536BDC95}">
      <dgm:prSet/>
      <dgm:spPr/>
      <dgm:t>
        <a:bodyPr/>
        <a:lstStyle/>
        <a:p>
          <a:endParaRPr lang="ru-RU"/>
        </a:p>
      </dgm:t>
    </dgm:pt>
    <dgm:pt modelId="{8BBB70D5-504F-415B-93CC-F6417E0A3B07}">
      <dgm:prSet custT="1"/>
      <dgm:spPr/>
      <dgm:t>
        <a:bodyPr/>
        <a:lstStyle/>
        <a:p>
          <a:r>
            <a:rPr lang="ru-RU" sz="1000">
              <a:latin typeface="Times New Roman" panose="02020603050405020304" pitchFamily="18" charset="0"/>
              <a:cs typeface="Times New Roman" panose="02020603050405020304" pitchFamily="18" charset="0"/>
            </a:rPr>
            <a:t>- Свердловская железная дорога</a:t>
          </a:r>
        </a:p>
      </dgm:t>
    </dgm:pt>
    <dgm:pt modelId="{123B015E-5CFB-42BA-8F7D-DDA997A6CC2A}" type="parTrans" cxnId="{BDD19A8A-9555-4485-91CB-497EEEC2166E}">
      <dgm:prSet/>
      <dgm:spPr/>
      <dgm:t>
        <a:bodyPr/>
        <a:lstStyle/>
        <a:p>
          <a:endParaRPr lang="ru-RU"/>
        </a:p>
      </dgm:t>
    </dgm:pt>
    <dgm:pt modelId="{CE9C6C65-1A28-456E-B8F4-E9E439E097F1}" type="sibTrans" cxnId="{BDD19A8A-9555-4485-91CB-497EEEC2166E}">
      <dgm:prSet/>
      <dgm:spPr/>
      <dgm:t>
        <a:bodyPr/>
        <a:lstStyle/>
        <a:p>
          <a:endParaRPr lang="ru-RU"/>
        </a:p>
      </dgm:t>
    </dgm:pt>
    <dgm:pt modelId="{8F8355EE-15BF-4F27-BA9A-35E245C29ED6}">
      <dgm:prSet custT="1"/>
      <dgm:spPr/>
      <dgm:t>
        <a:bodyPr/>
        <a:lstStyle/>
        <a:p>
          <a:r>
            <a:rPr lang="ru-RU" sz="1000">
              <a:latin typeface="Times New Roman" panose="02020603050405020304" pitchFamily="18" charset="0"/>
              <a:cs typeface="Times New Roman" panose="02020603050405020304" pitchFamily="18" charset="0"/>
            </a:rPr>
            <a:t>- Южно-Уральская железная дорога</a:t>
          </a:r>
        </a:p>
      </dgm:t>
    </dgm:pt>
    <dgm:pt modelId="{7E02CC0A-5162-41D4-88A2-893585EBE779}" type="parTrans" cxnId="{72025FD3-D84D-47E5-AEE0-6B31F536080F}">
      <dgm:prSet/>
      <dgm:spPr/>
      <dgm:t>
        <a:bodyPr/>
        <a:lstStyle/>
        <a:p>
          <a:endParaRPr lang="ru-RU"/>
        </a:p>
      </dgm:t>
    </dgm:pt>
    <dgm:pt modelId="{E1C6C707-DB8E-431C-883C-6DDCEADD5AE9}" type="sibTrans" cxnId="{72025FD3-D84D-47E5-AEE0-6B31F536080F}">
      <dgm:prSet/>
      <dgm:spPr/>
      <dgm:t>
        <a:bodyPr/>
        <a:lstStyle/>
        <a:p>
          <a:endParaRPr lang="ru-RU"/>
        </a:p>
      </dgm:t>
    </dgm:pt>
    <dgm:pt modelId="{AE1AA3FB-F840-4893-8178-2886231D01A8}">
      <dgm:prSet custT="1"/>
      <dgm:spPr/>
      <dgm:t>
        <a:bodyPr/>
        <a:lstStyle/>
        <a:p>
          <a:r>
            <a:rPr lang="ru-RU" sz="1000">
              <a:latin typeface="Times New Roman" panose="02020603050405020304" pitchFamily="18" charset="0"/>
              <a:cs typeface="Times New Roman" panose="02020603050405020304" pitchFamily="18" charset="0"/>
            </a:rPr>
            <a:t>- Западно-Сибирская железная дорога</a:t>
          </a:r>
        </a:p>
      </dgm:t>
    </dgm:pt>
    <dgm:pt modelId="{96A80BFC-B2DA-41A9-AB58-B4DCEE43A435}" type="parTrans" cxnId="{CA172159-EB08-40ED-B319-12F6B93ACA15}">
      <dgm:prSet/>
      <dgm:spPr/>
      <dgm:t>
        <a:bodyPr/>
        <a:lstStyle/>
        <a:p>
          <a:endParaRPr lang="ru-RU"/>
        </a:p>
      </dgm:t>
    </dgm:pt>
    <dgm:pt modelId="{D596ACC2-0897-4911-A441-A9C39782B3C0}" type="sibTrans" cxnId="{CA172159-EB08-40ED-B319-12F6B93ACA15}">
      <dgm:prSet/>
      <dgm:spPr/>
      <dgm:t>
        <a:bodyPr/>
        <a:lstStyle/>
        <a:p>
          <a:endParaRPr lang="ru-RU"/>
        </a:p>
      </dgm:t>
    </dgm:pt>
    <dgm:pt modelId="{8475029A-F7FF-43D7-8769-5E772061F8B8}">
      <dgm:prSet custT="1"/>
      <dgm:spPr/>
      <dgm:t>
        <a:bodyPr/>
        <a:lstStyle/>
        <a:p>
          <a:r>
            <a:rPr lang="ru-RU" sz="1000">
              <a:latin typeface="Times New Roman" panose="02020603050405020304" pitchFamily="18" charset="0"/>
              <a:cs typeface="Times New Roman" panose="02020603050405020304" pitchFamily="18" charset="0"/>
            </a:rPr>
            <a:t>- Красноярская железная дорога</a:t>
          </a:r>
        </a:p>
      </dgm:t>
    </dgm:pt>
    <dgm:pt modelId="{0CAA6B72-9F7A-4CB4-818E-AC36FFB21F1B}" type="parTrans" cxnId="{7C297CFC-CB37-4F08-89BD-9E4EE5D64D46}">
      <dgm:prSet/>
      <dgm:spPr/>
      <dgm:t>
        <a:bodyPr/>
        <a:lstStyle/>
        <a:p>
          <a:endParaRPr lang="ru-RU"/>
        </a:p>
      </dgm:t>
    </dgm:pt>
    <dgm:pt modelId="{D87BD189-8CA7-4DF6-AB61-94C739FC25F9}" type="sibTrans" cxnId="{7C297CFC-CB37-4F08-89BD-9E4EE5D64D46}">
      <dgm:prSet/>
      <dgm:spPr/>
      <dgm:t>
        <a:bodyPr/>
        <a:lstStyle/>
        <a:p>
          <a:endParaRPr lang="ru-RU"/>
        </a:p>
      </dgm:t>
    </dgm:pt>
    <dgm:pt modelId="{B2D9DBF2-68F3-4377-832B-4382B76995D5}">
      <dgm:prSet custT="1"/>
      <dgm:spPr/>
      <dgm:t>
        <a:bodyPr/>
        <a:lstStyle/>
        <a:p>
          <a:r>
            <a:rPr lang="ru-RU" sz="1000">
              <a:latin typeface="Times New Roman" panose="02020603050405020304" pitchFamily="18" charset="0"/>
              <a:cs typeface="Times New Roman" panose="02020603050405020304" pitchFamily="18" charset="0"/>
            </a:rPr>
            <a:t>- Восточно-Сибирская железная дорога</a:t>
          </a:r>
        </a:p>
      </dgm:t>
    </dgm:pt>
    <dgm:pt modelId="{8CD2E2D5-EB62-4E53-AFEB-D521E7B9FAE0}" type="parTrans" cxnId="{74E94618-CD40-42A6-8E64-855310DE6126}">
      <dgm:prSet/>
      <dgm:spPr/>
      <dgm:t>
        <a:bodyPr/>
        <a:lstStyle/>
        <a:p>
          <a:endParaRPr lang="ru-RU"/>
        </a:p>
      </dgm:t>
    </dgm:pt>
    <dgm:pt modelId="{97BCECB6-A0E5-402E-98B4-64B40009FDF9}" type="sibTrans" cxnId="{74E94618-CD40-42A6-8E64-855310DE6126}">
      <dgm:prSet/>
      <dgm:spPr/>
      <dgm:t>
        <a:bodyPr/>
        <a:lstStyle/>
        <a:p>
          <a:endParaRPr lang="ru-RU"/>
        </a:p>
      </dgm:t>
    </dgm:pt>
    <dgm:pt modelId="{E5EF2D71-E5CD-4453-8910-E025CED9FD0D}">
      <dgm:prSet custT="1"/>
      <dgm:spPr/>
      <dgm:t>
        <a:bodyPr/>
        <a:lstStyle/>
        <a:p>
          <a:r>
            <a:rPr lang="ru-RU" sz="1000">
              <a:latin typeface="Times New Roman" panose="02020603050405020304" pitchFamily="18" charset="0"/>
              <a:cs typeface="Times New Roman" panose="02020603050405020304" pitchFamily="18" charset="0"/>
            </a:rPr>
            <a:t>- Забайкальская железная дорога</a:t>
          </a:r>
        </a:p>
      </dgm:t>
    </dgm:pt>
    <dgm:pt modelId="{3AE5F05F-9434-4793-9E39-C551B9F7E0DB}" type="parTrans" cxnId="{806D26E7-8573-4F6B-B47E-D5162172E94F}">
      <dgm:prSet/>
      <dgm:spPr/>
      <dgm:t>
        <a:bodyPr/>
        <a:lstStyle/>
        <a:p>
          <a:endParaRPr lang="ru-RU"/>
        </a:p>
      </dgm:t>
    </dgm:pt>
    <dgm:pt modelId="{54CAD772-0F43-4634-81F7-849B9ECB0C05}" type="sibTrans" cxnId="{806D26E7-8573-4F6B-B47E-D5162172E94F}">
      <dgm:prSet/>
      <dgm:spPr/>
      <dgm:t>
        <a:bodyPr/>
        <a:lstStyle/>
        <a:p>
          <a:endParaRPr lang="ru-RU"/>
        </a:p>
      </dgm:t>
    </dgm:pt>
    <dgm:pt modelId="{E9EE2D91-C0A9-40D7-B5BF-208D5F222F49}">
      <dgm:prSet custT="1"/>
      <dgm:spPr/>
      <dgm:t>
        <a:bodyPr/>
        <a:lstStyle/>
        <a:p>
          <a:r>
            <a:rPr lang="ru-RU" sz="1000">
              <a:latin typeface="Times New Roman" panose="02020603050405020304" pitchFamily="18" charset="0"/>
              <a:cs typeface="Times New Roman" panose="02020603050405020304" pitchFamily="18" charset="0"/>
            </a:rPr>
            <a:t>- Дальневосточная железная дорога</a:t>
          </a:r>
        </a:p>
      </dgm:t>
    </dgm:pt>
    <dgm:pt modelId="{79E3CBAC-4E76-45E3-84A2-58F52D70B640}" type="parTrans" cxnId="{19F1DC10-C313-4864-BFF0-3C215C129D39}">
      <dgm:prSet/>
      <dgm:spPr/>
      <dgm:t>
        <a:bodyPr/>
        <a:lstStyle/>
        <a:p>
          <a:endParaRPr lang="ru-RU"/>
        </a:p>
      </dgm:t>
    </dgm:pt>
    <dgm:pt modelId="{ACB16CDB-7C28-4C48-9918-9DF4731772B5}" type="sibTrans" cxnId="{19F1DC10-C313-4864-BFF0-3C215C129D39}">
      <dgm:prSet/>
      <dgm:spPr/>
      <dgm:t>
        <a:bodyPr/>
        <a:lstStyle/>
        <a:p>
          <a:endParaRPr lang="ru-RU"/>
        </a:p>
      </dgm:t>
    </dgm:pt>
    <dgm:pt modelId="{EDB13FD9-DBE9-4696-836A-A9AE679663DF}">
      <dgm:prSet phldrT="[Текст]" custT="1"/>
      <dgm:spPr/>
      <dgm:t>
        <a:bodyPr/>
        <a:lstStyle/>
        <a:p>
          <a:r>
            <a:rPr lang="ru-RU" sz="1000">
              <a:latin typeface="Times New Roman" panose="02020603050405020304" pitchFamily="18" charset="0"/>
              <a:cs typeface="Times New Roman" panose="02020603050405020304" pitchFamily="18" charset="0"/>
            </a:rPr>
            <a:t>- Латвия (Рига)</a:t>
          </a:r>
        </a:p>
      </dgm:t>
    </dgm:pt>
    <dgm:pt modelId="{BBC65A3C-FA9B-4431-A935-F02AE469FB5C}" type="parTrans" cxnId="{5B4D76FF-0B62-4BE4-B772-F907F80DAE81}">
      <dgm:prSet/>
      <dgm:spPr/>
      <dgm:t>
        <a:bodyPr/>
        <a:lstStyle/>
        <a:p>
          <a:endParaRPr lang="ru-RU"/>
        </a:p>
      </dgm:t>
    </dgm:pt>
    <dgm:pt modelId="{09D87E36-AEBA-458D-84FF-6297C567172E}" type="sibTrans" cxnId="{5B4D76FF-0B62-4BE4-B772-F907F80DAE81}">
      <dgm:prSet/>
      <dgm:spPr/>
      <dgm:t>
        <a:bodyPr/>
        <a:lstStyle/>
        <a:p>
          <a:endParaRPr lang="ru-RU"/>
        </a:p>
      </dgm:t>
    </dgm:pt>
    <dgm:pt modelId="{E6A8DECC-5B7D-4EC0-9CAB-E3F85BA33AF1}">
      <dgm:prSet custT="1"/>
      <dgm:spPr/>
      <dgm:t>
        <a:bodyPr/>
        <a:lstStyle/>
        <a:p>
          <a:r>
            <a:rPr lang="ru-RU" sz="1000">
              <a:latin typeface="Times New Roman" panose="02020603050405020304" pitchFamily="18" charset="0"/>
              <a:cs typeface="Times New Roman" panose="02020603050405020304" pitchFamily="18" charset="0"/>
            </a:rPr>
            <a:t>- Украина (Киев)</a:t>
          </a:r>
        </a:p>
      </dgm:t>
    </dgm:pt>
    <dgm:pt modelId="{3A9DA789-E72A-430D-97F6-1F9CF0F65FC9}" type="parTrans" cxnId="{9AB7B502-A33B-4AE2-A7D9-070327B6D5E2}">
      <dgm:prSet/>
      <dgm:spPr/>
      <dgm:t>
        <a:bodyPr/>
        <a:lstStyle/>
        <a:p>
          <a:endParaRPr lang="ru-RU"/>
        </a:p>
      </dgm:t>
    </dgm:pt>
    <dgm:pt modelId="{A5C86D41-344F-474A-B817-B7651C570BCE}" type="sibTrans" cxnId="{9AB7B502-A33B-4AE2-A7D9-070327B6D5E2}">
      <dgm:prSet/>
      <dgm:spPr/>
      <dgm:t>
        <a:bodyPr/>
        <a:lstStyle/>
        <a:p>
          <a:endParaRPr lang="ru-RU"/>
        </a:p>
      </dgm:t>
    </dgm:pt>
    <dgm:pt modelId="{8CBB5D9E-99B0-4F57-9907-967559F87225}">
      <dgm:prSet custT="1"/>
      <dgm:spPr/>
      <dgm:t>
        <a:bodyPr/>
        <a:lstStyle/>
        <a:p>
          <a:r>
            <a:rPr lang="ru-RU" sz="1000">
              <a:latin typeface="Times New Roman" panose="02020603050405020304" pitchFamily="18" charset="0"/>
              <a:cs typeface="Times New Roman" panose="02020603050405020304" pitchFamily="18" charset="0"/>
            </a:rPr>
            <a:t>- Китай (Пекин)</a:t>
          </a:r>
        </a:p>
      </dgm:t>
    </dgm:pt>
    <dgm:pt modelId="{DA535157-431F-4B63-9ECD-47EA603324CC}" type="parTrans" cxnId="{079C3ECE-2BD8-49AC-B8D0-7081F362D9B7}">
      <dgm:prSet/>
      <dgm:spPr/>
      <dgm:t>
        <a:bodyPr/>
        <a:lstStyle/>
        <a:p>
          <a:endParaRPr lang="ru-RU"/>
        </a:p>
      </dgm:t>
    </dgm:pt>
    <dgm:pt modelId="{F5940140-E3BF-43A3-B517-C05BD2E468D2}" type="sibTrans" cxnId="{079C3ECE-2BD8-49AC-B8D0-7081F362D9B7}">
      <dgm:prSet/>
      <dgm:spPr/>
      <dgm:t>
        <a:bodyPr/>
        <a:lstStyle/>
        <a:p>
          <a:endParaRPr lang="ru-RU"/>
        </a:p>
      </dgm:t>
    </dgm:pt>
    <dgm:pt modelId="{46C14173-D5BD-45D2-BB87-B1B4D49969C7}">
      <dgm:prSet custT="1"/>
      <dgm:spPr/>
      <dgm:t>
        <a:bodyPr/>
        <a:lstStyle/>
        <a:p>
          <a:r>
            <a:rPr lang="ru-RU" sz="1000">
              <a:latin typeface="Times New Roman" panose="02020603050405020304" pitchFamily="18" charset="0"/>
              <a:cs typeface="Times New Roman" panose="02020603050405020304" pitchFamily="18" charset="0"/>
            </a:rPr>
            <a:t>- Китай (Шанхай)</a:t>
          </a:r>
        </a:p>
      </dgm:t>
    </dgm:pt>
    <dgm:pt modelId="{46A9D241-E91A-42D2-8CCD-0CB7211D8AC3}" type="parTrans" cxnId="{D5FD7AB2-100F-46B0-BFFB-F20C1B4CDF9A}">
      <dgm:prSet/>
      <dgm:spPr/>
      <dgm:t>
        <a:bodyPr/>
        <a:lstStyle/>
        <a:p>
          <a:endParaRPr lang="ru-RU"/>
        </a:p>
      </dgm:t>
    </dgm:pt>
    <dgm:pt modelId="{1596E8C1-DAA4-4CF6-8301-69C63C2F3DAB}" type="sibTrans" cxnId="{D5FD7AB2-100F-46B0-BFFB-F20C1B4CDF9A}">
      <dgm:prSet/>
      <dgm:spPr/>
      <dgm:t>
        <a:bodyPr/>
        <a:lstStyle/>
        <a:p>
          <a:endParaRPr lang="ru-RU"/>
        </a:p>
      </dgm:t>
    </dgm:pt>
    <dgm:pt modelId="{EB547B35-6641-4D32-BDAE-FE6CCEB66E45}">
      <dgm:prSet custT="1"/>
      <dgm:spPr/>
      <dgm:t>
        <a:bodyPr/>
        <a:lstStyle/>
        <a:p>
          <a:r>
            <a:rPr lang="ru-RU" sz="1000">
              <a:latin typeface="Times New Roman" panose="02020603050405020304" pitchFamily="18" charset="0"/>
              <a:cs typeface="Times New Roman" panose="02020603050405020304" pitchFamily="18" charset="0"/>
            </a:rPr>
            <a:t>- Беларусь (Брест)</a:t>
          </a:r>
        </a:p>
      </dgm:t>
    </dgm:pt>
    <dgm:pt modelId="{1929976B-83EE-4ED3-A0F3-12AB0FEA3304}" type="parTrans" cxnId="{280E4308-67BA-46E8-9DA9-AD3E9B3A4058}">
      <dgm:prSet/>
      <dgm:spPr/>
      <dgm:t>
        <a:bodyPr/>
        <a:lstStyle/>
        <a:p>
          <a:endParaRPr lang="ru-RU"/>
        </a:p>
      </dgm:t>
    </dgm:pt>
    <dgm:pt modelId="{08344675-E6C7-48B4-98FE-F4A46D322E36}" type="sibTrans" cxnId="{280E4308-67BA-46E8-9DA9-AD3E9B3A4058}">
      <dgm:prSet/>
      <dgm:spPr/>
      <dgm:t>
        <a:bodyPr/>
        <a:lstStyle/>
        <a:p>
          <a:endParaRPr lang="ru-RU"/>
        </a:p>
      </dgm:t>
    </dgm:pt>
    <dgm:pt modelId="{A1775BA6-64BA-4A6B-9607-506432CC5D0F}">
      <dgm:prSet custT="1"/>
      <dgm:spPr/>
      <dgm:t>
        <a:bodyPr/>
        <a:lstStyle/>
        <a:p>
          <a:r>
            <a:rPr lang="ru-RU" sz="1000">
              <a:latin typeface="Times New Roman" panose="02020603050405020304" pitchFamily="18" charset="0"/>
              <a:cs typeface="Times New Roman" panose="02020603050405020304" pitchFamily="18" charset="0"/>
            </a:rPr>
            <a:t>- Узбекистан (Ташкент)</a:t>
          </a:r>
        </a:p>
      </dgm:t>
    </dgm:pt>
    <dgm:pt modelId="{B2E9EE42-8366-43C1-BE98-24F18780F749}" type="parTrans" cxnId="{94D819B9-051C-4526-B166-4064667D0896}">
      <dgm:prSet/>
      <dgm:spPr/>
      <dgm:t>
        <a:bodyPr/>
        <a:lstStyle/>
        <a:p>
          <a:endParaRPr lang="ru-RU"/>
        </a:p>
      </dgm:t>
    </dgm:pt>
    <dgm:pt modelId="{6B7A4F18-7EBC-4E5B-A5C4-C9C5C56258FF}" type="sibTrans" cxnId="{94D819B9-051C-4526-B166-4064667D0896}">
      <dgm:prSet/>
      <dgm:spPr/>
      <dgm:t>
        <a:bodyPr/>
        <a:lstStyle/>
        <a:p>
          <a:endParaRPr lang="ru-RU"/>
        </a:p>
      </dgm:t>
    </dgm:pt>
    <dgm:pt modelId="{5A24B476-0B0B-45FA-B6DB-FCC5A061CAC4}">
      <dgm:prSet custT="1"/>
      <dgm:spPr/>
      <dgm:t>
        <a:bodyPr/>
        <a:lstStyle/>
        <a:p>
          <a:r>
            <a:rPr lang="ru-RU" sz="1000">
              <a:latin typeface="Times New Roman" panose="02020603050405020304" pitchFamily="18" charset="0"/>
              <a:cs typeface="Times New Roman" panose="02020603050405020304" pitchFamily="18" charset="0"/>
            </a:rPr>
            <a:t>- Абхазия (Сухум)</a:t>
          </a:r>
        </a:p>
      </dgm:t>
    </dgm:pt>
    <dgm:pt modelId="{35075E0F-C521-483E-98A6-70A82BCBC9BE}" type="parTrans" cxnId="{ACC1FC5D-C54B-4853-BA07-CFA274B2FE32}">
      <dgm:prSet/>
      <dgm:spPr/>
      <dgm:t>
        <a:bodyPr/>
        <a:lstStyle/>
        <a:p>
          <a:endParaRPr lang="ru-RU"/>
        </a:p>
      </dgm:t>
    </dgm:pt>
    <dgm:pt modelId="{E1988A96-E34C-4329-B689-9F4D1A66EC2B}" type="sibTrans" cxnId="{ACC1FC5D-C54B-4853-BA07-CFA274B2FE32}">
      <dgm:prSet/>
      <dgm:spPr/>
      <dgm:t>
        <a:bodyPr/>
        <a:lstStyle/>
        <a:p>
          <a:endParaRPr lang="ru-RU"/>
        </a:p>
      </dgm:t>
    </dgm:pt>
    <dgm:pt modelId="{FB570CFB-CF92-4A9B-8C23-C40F5457BF4D}" type="pres">
      <dgm:prSet presAssocID="{C7C0006B-4543-4DC4-AF65-DD2A3C2A473E}" presName="Name0" presStyleCnt="0">
        <dgm:presLayoutVars>
          <dgm:chPref val="1"/>
          <dgm:dir/>
          <dgm:animOne val="branch"/>
          <dgm:animLvl val="lvl"/>
          <dgm:resizeHandles val="exact"/>
        </dgm:presLayoutVars>
      </dgm:prSet>
      <dgm:spPr/>
    </dgm:pt>
    <dgm:pt modelId="{9E62D7C0-EE3D-4633-BF66-18D28CCB51DC}" type="pres">
      <dgm:prSet presAssocID="{5A0A2484-19B5-4628-BBA1-E5F5AB23E0FF}" presName="root1" presStyleCnt="0"/>
      <dgm:spPr/>
    </dgm:pt>
    <dgm:pt modelId="{59DE074C-F996-4251-99C2-528545B060F7}" type="pres">
      <dgm:prSet presAssocID="{5A0A2484-19B5-4628-BBA1-E5F5AB23E0FF}" presName="LevelOneTextNode" presStyleLbl="node0" presStyleIdx="0" presStyleCnt="1" custScaleX="410106" custScaleY="247475">
        <dgm:presLayoutVars>
          <dgm:chPref val="3"/>
        </dgm:presLayoutVars>
      </dgm:prSet>
      <dgm:spPr/>
    </dgm:pt>
    <dgm:pt modelId="{CB0462D1-05CC-411E-B096-FECFC8A1AC7F}" type="pres">
      <dgm:prSet presAssocID="{5A0A2484-19B5-4628-BBA1-E5F5AB23E0FF}" presName="level2hierChild" presStyleCnt="0"/>
      <dgm:spPr/>
    </dgm:pt>
    <dgm:pt modelId="{AB89CF07-2A0C-4098-B4BF-A754A11A3846}" type="pres">
      <dgm:prSet presAssocID="{1B395D46-EB7B-4213-984C-0F2AAAC98831}" presName="conn2-1" presStyleLbl="parChTrans1D2" presStyleIdx="0" presStyleCnt="2"/>
      <dgm:spPr/>
    </dgm:pt>
    <dgm:pt modelId="{C6F891F0-AF57-4B1B-9ADB-6FAE8C69EC4A}" type="pres">
      <dgm:prSet presAssocID="{1B395D46-EB7B-4213-984C-0F2AAAC98831}" presName="connTx" presStyleLbl="parChTrans1D2" presStyleIdx="0" presStyleCnt="2"/>
      <dgm:spPr/>
    </dgm:pt>
    <dgm:pt modelId="{21B49310-FFB8-4F18-BFF9-D7D27B9EB710}" type="pres">
      <dgm:prSet presAssocID="{BFD89839-B6B6-444B-82C3-A69AB746869E}" presName="root2" presStyleCnt="0"/>
      <dgm:spPr/>
    </dgm:pt>
    <dgm:pt modelId="{65B87B95-B985-4CFF-8A0C-ABAC3A0BAC97}" type="pres">
      <dgm:prSet presAssocID="{BFD89839-B6B6-444B-82C3-A69AB746869E}" presName="LevelTwoTextNode" presStyleLbl="node2" presStyleIdx="0" presStyleCnt="2" custScaleX="410106" custScaleY="324443">
        <dgm:presLayoutVars>
          <dgm:chPref val="3"/>
        </dgm:presLayoutVars>
      </dgm:prSet>
      <dgm:spPr/>
    </dgm:pt>
    <dgm:pt modelId="{C981F35A-171C-41BF-B312-C8249019E263}" type="pres">
      <dgm:prSet presAssocID="{BFD89839-B6B6-444B-82C3-A69AB746869E}" presName="level3hierChild" presStyleCnt="0"/>
      <dgm:spPr/>
    </dgm:pt>
    <dgm:pt modelId="{BC1E223D-80E8-4558-A20F-C2ABACF488CB}" type="pres">
      <dgm:prSet presAssocID="{31927C3D-8C75-4565-B9DD-91F1D815146E}" presName="conn2-1" presStyleLbl="parChTrans1D3" presStyleIdx="0" presStyleCnt="22"/>
      <dgm:spPr/>
    </dgm:pt>
    <dgm:pt modelId="{7E7BDD22-2C30-4B90-903A-A8F8FF36A51D}" type="pres">
      <dgm:prSet presAssocID="{31927C3D-8C75-4565-B9DD-91F1D815146E}" presName="connTx" presStyleLbl="parChTrans1D3" presStyleIdx="0" presStyleCnt="22"/>
      <dgm:spPr/>
    </dgm:pt>
    <dgm:pt modelId="{BE5448CD-DDB4-4328-AB54-1E42C00240F1}" type="pres">
      <dgm:prSet presAssocID="{D4C8D090-C7D0-4789-AAC7-7B3C314EF7AA}" presName="root2" presStyleCnt="0"/>
      <dgm:spPr/>
    </dgm:pt>
    <dgm:pt modelId="{096115E6-5E23-409C-B675-57282B52B959}" type="pres">
      <dgm:prSet presAssocID="{D4C8D090-C7D0-4789-AAC7-7B3C314EF7AA}" presName="LevelTwoTextNode" presStyleLbl="node3" presStyleIdx="0" presStyleCnt="22" custScaleX="410106" custScaleY="102742">
        <dgm:presLayoutVars>
          <dgm:chPref val="3"/>
        </dgm:presLayoutVars>
      </dgm:prSet>
      <dgm:spPr/>
    </dgm:pt>
    <dgm:pt modelId="{DB7AD42D-2B0B-4788-B89A-430917366C5D}" type="pres">
      <dgm:prSet presAssocID="{D4C8D090-C7D0-4789-AAC7-7B3C314EF7AA}" presName="level3hierChild" presStyleCnt="0"/>
      <dgm:spPr/>
    </dgm:pt>
    <dgm:pt modelId="{5458F139-0A8C-4361-AE71-3BD9ADA0BB65}" type="pres">
      <dgm:prSet presAssocID="{E3C61DB5-3476-4E98-AA70-C9EEE49E2821}" presName="conn2-1" presStyleLbl="parChTrans1D3" presStyleIdx="1" presStyleCnt="22"/>
      <dgm:spPr/>
    </dgm:pt>
    <dgm:pt modelId="{B3868A32-DEB8-4871-BD7C-5392CE70101B}" type="pres">
      <dgm:prSet presAssocID="{E3C61DB5-3476-4E98-AA70-C9EEE49E2821}" presName="connTx" presStyleLbl="parChTrans1D3" presStyleIdx="1" presStyleCnt="22"/>
      <dgm:spPr/>
    </dgm:pt>
    <dgm:pt modelId="{80BB58FC-B673-41F1-9CB5-BAC1D12F0749}" type="pres">
      <dgm:prSet presAssocID="{A0981FDA-5ED2-45FF-B3D0-22CB96082C1E}" presName="root2" presStyleCnt="0"/>
      <dgm:spPr/>
    </dgm:pt>
    <dgm:pt modelId="{98D00786-63EB-4F1A-B217-E548DEA1707D}" type="pres">
      <dgm:prSet presAssocID="{A0981FDA-5ED2-45FF-B3D0-22CB96082C1E}" presName="LevelTwoTextNode" presStyleLbl="node3" presStyleIdx="1" presStyleCnt="22" custScaleX="410106" custScaleY="102742">
        <dgm:presLayoutVars>
          <dgm:chPref val="3"/>
        </dgm:presLayoutVars>
      </dgm:prSet>
      <dgm:spPr/>
    </dgm:pt>
    <dgm:pt modelId="{D94CBEF1-A70B-4395-8023-79983E8AABD7}" type="pres">
      <dgm:prSet presAssocID="{A0981FDA-5ED2-45FF-B3D0-22CB96082C1E}" presName="level3hierChild" presStyleCnt="0"/>
      <dgm:spPr/>
    </dgm:pt>
    <dgm:pt modelId="{457650BD-3BFF-4722-AEF5-2D69BD40BAEC}" type="pres">
      <dgm:prSet presAssocID="{6793ED0C-047D-4209-9A68-68E519EE1F18}" presName="conn2-1" presStyleLbl="parChTrans1D3" presStyleIdx="2" presStyleCnt="22"/>
      <dgm:spPr/>
    </dgm:pt>
    <dgm:pt modelId="{9C1C540E-244B-4A6C-BB4A-C716CD8AFDF3}" type="pres">
      <dgm:prSet presAssocID="{6793ED0C-047D-4209-9A68-68E519EE1F18}" presName="connTx" presStyleLbl="parChTrans1D3" presStyleIdx="2" presStyleCnt="22"/>
      <dgm:spPr/>
    </dgm:pt>
    <dgm:pt modelId="{ECD08AA9-B579-4D0C-BCB1-A67853749186}" type="pres">
      <dgm:prSet presAssocID="{0482BB1C-D0B4-4523-9B79-BC469DC9E083}" presName="root2" presStyleCnt="0"/>
      <dgm:spPr/>
    </dgm:pt>
    <dgm:pt modelId="{979FEDFC-F0FF-4537-BE38-87829CFB67F2}" type="pres">
      <dgm:prSet presAssocID="{0482BB1C-D0B4-4523-9B79-BC469DC9E083}" presName="LevelTwoTextNode" presStyleLbl="node3" presStyleIdx="2" presStyleCnt="22" custScaleX="410106" custScaleY="102742">
        <dgm:presLayoutVars>
          <dgm:chPref val="3"/>
        </dgm:presLayoutVars>
      </dgm:prSet>
      <dgm:spPr/>
    </dgm:pt>
    <dgm:pt modelId="{41004B52-49C1-4ADC-910B-A2B0614DEE6E}" type="pres">
      <dgm:prSet presAssocID="{0482BB1C-D0B4-4523-9B79-BC469DC9E083}" presName="level3hierChild" presStyleCnt="0"/>
      <dgm:spPr/>
    </dgm:pt>
    <dgm:pt modelId="{1EC95309-C461-454C-A6AF-90AE07ADDC97}" type="pres">
      <dgm:prSet presAssocID="{D37648FD-6DB7-4769-B26A-539A46DFC267}" presName="conn2-1" presStyleLbl="parChTrans1D3" presStyleIdx="3" presStyleCnt="22"/>
      <dgm:spPr/>
    </dgm:pt>
    <dgm:pt modelId="{826E2B49-F7CE-4289-A61E-783B70887F7D}" type="pres">
      <dgm:prSet presAssocID="{D37648FD-6DB7-4769-B26A-539A46DFC267}" presName="connTx" presStyleLbl="parChTrans1D3" presStyleIdx="3" presStyleCnt="22"/>
      <dgm:spPr/>
    </dgm:pt>
    <dgm:pt modelId="{D36B8322-78AE-4C64-A593-87B0A7DB71B2}" type="pres">
      <dgm:prSet presAssocID="{48BF6F48-1C70-430B-BFCD-24AEEB6CE7F6}" presName="root2" presStyleCnt="0"/>
      <dgm:spPr/>
    </dgm:pt>
    <dgm:pt modelId="{26E59109-6ED3-4D4B-BA6E-2E033393CEF4}" type="pres">
      <dgm:prSet presAssocID="{48BF6F48-1C70-430B-BFCD-24AEEB6CE7F6}" presName="LevelTwoTextNode" presStyleLbl="node3" presStyleIdx="3" presStyleCnt="22" custScaleX="410106" custScaleY="102742">
        <dgm:presLayoutVars>
          <dgm:chPref val="3"/>
        </dgm:presLayoutVars>
      </dgm:prSet>
      <dgm:spPr/>
    </dgm:pt>
    <dgm:pt modelId="{8603C2BB-7611-4C55-8836-033C4EFE7BFA}" type="pres">
      <dgm:prSet presAssocID="{48BF6F48-1C70-430B-BFCD-24AEEB6CE7F6}" presName="level3hierChild" presStyleCnt="0"/>
      <dgm:spPr/>
    </dgm:pt>
    <dgm:pt modelId="{AA431C06-B638-4957-9B6F-51813B691AAF}" type="pres">
      <dgm:prSet presAssocID="{7591D462-636A-453F-8EA0-48BCC1E111A4}" presName="conn2-1" presStyleLbl="parChTrans1D3" presStyleIdx="4" presStyleCnt="22"/>
      <dgm:spPr/>
    </dgm:pt>
    <dgm:pt modelId="{3A2082FE-5137-4A94-B285-963BF7C664E3}" type="pres">
      <dgm:prSet presAssocID="{7591D462-636A-453F-8EA0-48BCC1E111A4}" presName="connTx" presStyleLbl="parChTrans1D3" presStyleIdx="4" presStyleCnt="22"/>
      <dgm:spPr/>
    </dgm:pt>
    <dgm:pt modelId="{2945E4B1-7881-426F-AFE4-87417FBAD047}" type="pres">
      <dgm:prSet presAssocID="{8B9A52BD-480C-4BBF-93CF-2B89F7582030}" presName="root2" presStyleCnt="0"/>
      <dgm:spPr/>
    </dgm:pt>
    <dgm:pt modelId="{B1C4F4D2-5F3D-4EC9-BC99-BFBE3B0A1A50}" type="pres">
      <dgm:prSet presAssocID="{8B9A52BD-480C-4BBF-93CF-2B89F7582030}" presName="LevelTwoTextNode" presStyleLbl="node3" presStyleIdx="4" presStyleCnt="22" custScaleX="410106" custScaleY="102742">
        <dgm:presLayoutVars>
          <dgm:chPref val="3"/>
        </dgm:presLayoutVars>
      </dgm:prSet>
      <dgm:spPr/>
    </dgm:pt>
    <dgm:pt modelId="{689BE2BA-92D2-4DE2-9990-C5B69876E0ED}" type="pres">
      <dgm:prSet presAssocID="{8B9A52BD-480C-4BBF-93CF-2B89F7582030}" presName="level3hierChild" presStyleCnt="0"/>
      <dgm:spPr/>
    </dgm:pt>
    <dgm:pt modelId="{C76D2FA3-CD8A-4CDB-A81B-CF75495C3784}" type="pres">
      <dgm:prSet presAssocID="{1AC3D700-061C-4F1D-B4ED-4ECE0F14E822}" presName="conn2-1" presStyleLbl="parChTrans1D3" presStyleIdx="5" presStyleCnt="22"/>
      <dgm:spPr/>
    </dgm:pt>
    <dgm:pt modelId="{0D5A4D60-3626-416B-90F2-70BFF62EC387}" type="pres">
      <dgm:prSet presAssocID="{1AC3D700-061C-4F1D-B4ED-4ECE0F14E822}" presName="connTx" presStyleLbl="parChTrans1D3" presStyleIdx="5" presStyleCnt="22"/>
      <dgm:spPr/>
    </dgm:pt>
    <dgm:pt modelId="{38991E52-7276-4304-B356-A2DBD98239F8}" type="pres">
      <dgm:prSet presAssocID="{03A6CB7A-B500-4FBE-AD0E-9B4E85603A8B}" presName="root2" presStyleCnt="0"/>
      <dgm:spPr/>
    </dgm:pt>
    <dgm:pt modelId="{0BB3E414-6E1F-454F-96DA-24167D9B79DD}" type="pres">
      <dgm:prSet presAssocID="{03A6CB7A-B500-4FBE-AD0E-9B4E85603A8B}" presName="LevelTwoTextNode" presStyleLbl="node3" presStyleIdx="5" presStyleCnt="22" custScaleX="410106" custScaleY="102742">
        <dgm:presLayoutVars>
          <dgm:chPref val="3"/>
        </dgm:presLayoutVars>
      </dgm:prSet>
      <dgm:spPr/>
    </dgm:pt>
    <dgm:pt modelId="{2C1576DA-20D2-469F-8DCD-AFCDC30D8376}" type="pres">
      <dgm:prSet presAssocID="{03A6CB7A-B500-4FBE-AD0E-9B4E85603A8B}" presName="level3hierChild" presStyleCnt="0"/>
      <dgm:spPr/>
    </dgm:pt>
    <dgm:pt modelId="{8498B97B-59BF-434E-841C-08734E8694FF}" type="pres">
      <dgm:prSet presAssocID="{41D7E899-BC91-4E72-89A0-51EF435A3AB7}" presName="conn2-1" presStyleLbl="parChTrans1D3" presStyleIdx="6" presStyleCnt="22"/>
      <dgm:spPr/>
    </dgm:pt>
    <dgm:pt modelId="{80E96A55-BA5E-49C7-BB0B-9ECB7685199B}" type="pres">
      <dgm:prSet presAssocID="{41D7E899-BC91-4E72-89A0-51EF435A3AB7}" presName="connTx" presStyleLbl="parChTrans1D3" presStyleIdx="6" presStyleCnt="22"/>
      <dgm:spPr/>
    </dgm:pt>
    <dgm:pt modelId="{5116F9CE-64F4-4367-9E8A-D2D65AC281BA}" type="pres">
      <dgm:prSet presAssocID="{9489096A-A80D-49F7-95EF-9B4F4323781B}" presName="root2" presStyleCnt="0"/>
      <dgm:spPr/>
    </dgm:pt>
    <dgm:pt modelId="{3198191B-55B0-495F-94D0-6545A4EE0B85}" type="pres">
      <dgm:prSet presAssocID="{9489096A-A80D-49F7-95EF-9B4F4323781B}" presName="LevelTwoTextNode" presStyleLbl="node3" presStyleIdx="6" presStyleCnt="22" custScaleX="410106" custScaleY="102742">
        <dgm:presLayoutVars>
          <dgm:chPref val="3"/>
        </dgm:presLayoutVars>
      </dgm:prSet>
      <dgm:spPr/>
    </dgm:pt>
    <dgm:pt modelId="{89944B4C-B9D8-48AD-AA50-08BA17660F1B}" type="pres">
      <dgm:prSet presAssocID="{9489096A-A80D-49F7-95EF-9B4F4323781B}" presName="level3hierChild" presStyleCnt="0"/>
      <dgm:spPr/>
    </dgm:pt>
    <dgm:pt modelId="{D1C6F6D2-EF1C-4855-8FC4-945FC44790BD}" type="pres">
      <dgm:prSet presAssocID="{6E84924B-5251-4197-99C2-1E2240204353}" presName="conn2-1" presStyleLbl="parChTrans1D3" presStyleIdx="7" presStyleCnt="22"/>
      <dgm:spPr/>
    </dgm:pt>
    <dgm:pt modelId="{00CB6501-9C1A-4708-8854-0FFCA2AE2DA3}" type="pres">
      <dgm:prSet presAssocID="{6E84924B-5251-4197-99C2-1E2240204353}" presName="connTx" presStyleLbl="parChTrans1D3" presStyleIdx="7" presStyleCnt="22"/>
      <dgm:spPr/>
    </dgm:pt>
    <dgm:pt modelId="{D33CA6C1-3BB7-4E86-BEA0-58AF1C434569}" type="pres">
      <dgm:prSet presAssocID="{ED530D23-EF04-4C9D-923D-C0CF8F3BA280}" presName="root2" presStyleCnt="0"/>
      <dgm:spPr/>
    </dgm:pt>
    <dgm:pt modelId="{6F5C3F4B-D6F4-43DF-9568-7EAC823BF7BE}" type="pres">
      <dgm:prSet presAssocID="{ED530D23-EF04-4C9D-923D-C0CF8F3BA280}" presName="LevelTwoTextNode" presStyleLbl="node3" presStyleIdx="7" presStyleCnt="22" custScaleX="410106" custScaleY="102742">
        <dgm:presLayoutVars>
          <dgm:chPref val="3"/>
        </dgm:presLayoutVars>
      </dgm:prSet>
      <dgm:spPr/>
    </dgm:pt>
    <dgm:pt modelId="{E9E36EFF-151C-4A07-934E-5AD43748CA4B}" type="pres">
      <dgm:prSet presAssocID="{ED530D23-EF04-4C9D-923D-C0CF8F3BA280}" presName="level3hierChild" presStyleCnt="0"/>
      <dgm:spPr/>
    </dgm:pt>
    <dgm:pt modelId="{079724E0-81AC-4F6D-B3D2-7FCB47F64EB8}" type="pres">
      <dgm:prSet presAssocID="{123B015E-5CFB-42BA-8F7D-DDA997A6CC2A}" presName="conn2-1" presStyleLbl="parChTrans1D3" presStyleIdx="8" presStyleCnt="22"/>
      <dgm:spPr/>
    </dgm:pt>
    <dgm:pt modelId="{744E1AFB-126F-41AD-A920-9B5327CA8BCA}" type="pres">
      <dgm:prSet presAssocID="{123B015E-5CFB-42BA-8F7D-DDA997A6CC2A}" presName="connTx" presStyleLbl="parChTrans1D3" presStyleIdx="8" presStyleCnt="22"/>
      <dgm:spPr/>
    </dgm:pt>
    <dgm:pt modelId="{75A650DA-2610-4477-90AC-918499DF1639}" type="pres">
      <dgm:prSet presAssocID="{8BBB70D5-504F-415B-93CC-F6417E0A3B07}" presName="root2" presStyleCnt="0"/>
      <dgm:spPr/>
    </dgm:pt>
    <dgm:pt modelId="{BCABB22B-4BB1-42B2-A9CF-351F4B71BEA2}" type="pres">
      <dgm:prSet presAssocID="{8BBB70D5-504F-415B-93CC-F6417E0A3B07}" presName="LevelTwoTextNode" presStyleLbl="node3" presStyleIdx="8" presStyleCnt="22" custScaleX="410106" custScaleY="102742">
        <dgm:presLayoutVars>
          <dgm:chPref val="3"/>
        </dgm:presLayoutVars>
      </dgm:prSet>
      <dgm:spPr/>
    </dgm:pt>
    <dgm:pt modelId="{11500C84-9E91-464A-8E3D-36E4E4238E78}" type="pres">
      <dgm:prSet presAssocID="{8BBB70D5-504F-415B-93CC-F6417E0A3B07}" presName="level3hierChild" presStyleCnt="0"/>
      <dgm:spPr/>
    </dgm:pt>
    <dgm:pt modelId="{63287796-E7CE-41DC-B7CA-6FEF1BFBB949}" type="pres">
      <dgm:prSet presAssocID="{7E02CC0A-5162-41D4-88A2-893585EBE779}" presName="conn2-1" presStyleLbl="parChTrans1D3" presStyleIdx="9" presStyleCnt="22"/>
      <dgm:spPr/>
    </dgm:pt>
    <dgm:pt modelId="{9DCAE6C4-75C8-4BEC-A9F6-CEF374970BAB}" type="pres">
      <dgm:prSet presAssocID="{7E02CC0A-5162-41D4-88A2-893585EBE779}" presName="connTx" presStyleLbl="parChTrans1D3" presStyleIdx="9" presStyleCnt="22"/>
      <dgm:spPr/>
    </dgm:pt>
    <dgm:pt modelId="{E9A6BCFD-FFF3-436E-870C-D9347D6DC185}" type="pres">
      <dgm:prSet presAssocID="{8F8355EE-15BF-4F27-BA9A-35E245C29ED6}" presName="root2" presStyleCnt="0"/>
      <dgm:spPr/>
    </dgm:pt>
    <dgm:pt modelId="{5FA8A06E-7B49-47D2-8175-3BF55308D346}" type="pres">
      <dgm:prSet presAssocID="{8F8355EE-15BF-4F27-BA9A-35E245C29ED6}" presName="LevelTwoTextNode" presStyleLbl="node3" presStyleIdx="9" presStyleCnt="22" custScaleX="410106" custScaleY="102742">
        <dgm:presLayoutVars>
          <dgm:chPref val="3"/>
        </dgm:presLayoutVars>
      </dgm:prSet>
      <dgm:spPr/>
    </dgm:pt>
    <dgm:pt modelId="{D820EA4D-0321-46D8-B753-36CBE7D0DB2A}" type="pres">
      <dgm:prSet presAssocID="{8F8355EE-15BF-4F27-BA9A-35E245C29ED6}" presName="level3hierChild" presStyleCnt="0"/>
      <dgm:spPr/>
    </dgm:pt>
    <dgm:pt modelId="{C5580223-2D3D-4955-9524-0B5671385863}" type="pres">
      <dgm:prSet presAssocID="{96A80BFC-B2DA-41A9-AB58-B4DCEE43A435}" presName="conn2-1" presStyleLbl="parChTrans1D3" presStyleIdx="10" presStyleCnt="22"/>
      <dgm:spPr/>
    </dgm:pt>
    <dgm:pt modelId="{70888397-06FD-4A7F-B5BC-F3449F2954ED}" type="pres">
      <dgm:prSet presAssocID="{96A80BFC-B2DA-41A9-AB58-B4DCEE43A435}" presName="connTx" presStyleLbl="parChTrans1D3" presStyleIdx="10" presStyleCnt="22"/>
      <dgm:spPr/>
    </dgm:pt>
    <dgm:pt modelId="{2D66082E-8F1B-4156-A206-81FD09ACAC17}" type="pres">
      <dgm:prSet presAssocID="{AE1AA3FB-F840-4893-8178-2886231D01A8}" presName="root2" presStyleCnt="0"/>
      <dgm:spPr/>
    </dgm:pt>
    <dgm:pt modelId="{49E67C53-3137-456A-B404-335B11DF8DF8}" type="pres">
      <dgm:prSet presAssocID="{AE1AA3FB-F840-4893-8178-2886231D01A8}" presName="LevelTwoTextNode" presStyleLbl="node3" presStyleIdx="10" presStyleCnt="22" custScaleX="410106" custScaleY="102742">
        <dgm:presLayoutVars>
          <dgm:chPref val="3"/>
        </dgm:presLayoutVars>
      </dgm:prSet>
      <dgm:spPr/>
    </dgm:pt>
    <dgm:pt modelId="{EEA34CAC-BC4A-4D5C-ADBE-89F356F3ED4F}" type="pres">
      <dgm:prSet presAssocID="{AE1AA3FB-F840-4893-8178-2886231D01A8}" presName="level3hierChild" presStyleCnt="0"/>
      <dgm:spPr/>
    </dgm:pt>
    <dgm:pt modelId="{32A91247-E04D-46DE-B882-C1B4CD99A85D}" type="pres">
      <dgm:prSet presAssocID="{0CAA6B72-9F7A-4CB4-818E-AC36FFB21F1B}" presName="conn2-1" presStyleLbl="parChTrans1D3" presStyleIdx="11" presStyleCnt="22"/>
      <dgm:spPr/>
    </dgm:pt>
    <dgm:pt modelId="{A2C6E41F-DEB2-4CFE-BB2E-6702C14863B8}" type="pres">
      <dgm:prSet presAssocID="{0CAA6B72-9F7A-4CB4-818E-AC36FFB21F1B}" presName="connTx" presStyleLbl="parChTrans1D3" presStyleIdx="11" presStyleCnt="22"/>
      <dgm:spPr/>
    </dgm:pt>
    <dgm:pt modelId="{E040C165-D84D-4013-B985-C73978AE01A5}" type="pres">
      <dgm:prSet presAssocID="{8475029A-F7FF-43D7-8769-5E772061F8B8}" presName="root2" presStyleCnt="0"/>
      <dgm:spPr/>
    </dgm:pt>
    <dgm:pt modelId="{84220BD2-6DF6-4EBC-9B68-1A14F9700495}" type="pres">
      <dgm:prSet presAssocID="{8475029A-F7FF-43D7-8769-5E772061F8B8}" presName="LevelTwoTextNode" presStyleLbl="node3" presStyleIdx="11" presStyleCnt="22" custScaleX="410106" custScaleY="102742">
        <dgm:presLayoutVars>
          <dgm:chPref val="3"/>
        </dgm:presLayoutVars>
      </dgm:prSet>
      <dgm:spPr/>
    </dgm:pt>
    <dgm:pt modelId="{C0D55C19-C3F1-423B-B019-C9DE4E02F51D}" type="pres">
      <dgm:prSet presAssocID="{8475029A-F7FF-43D7-8769-5E772061F8B8}" presName="level3hierChild" presStyleCnt="0"/>
      <dgm:spPr/>
    </dgm:pt>
    <dgm:pt modelId="{2306470B-3184-4620-871D-644ABC3E814A}" type="pres">
      <dgm:prSet presAssocID="{8CD2E2D5-EB62-4E53-AFEB-D521E7B9FAE0}" presName="conn2-1" presStyleLbl="parChTrans1D3" presStyleIdx="12" presStyleCnt="22"/>
      <dgm:spPr/>
    </dgm:pt>
    <dgm:pt modelId="{5F79A741-7794-4F98-889C-658A97460C24}" type="pres">
      <dgm:prSet presAssocID="{8CD2E2D5-EB62-4E53-AFEB-D521E7B9FAE0}" presName="connTx" presStyleLbl="parChTrans1D3" presStyleIdx="12" presStyleCnt="22"/>
      <dgm:spPr/>
    </dgm:pt>
    <dgm:pt modelId="{80A63449-126F-4808-99A5-FFEF71FF6ABD}" type="pres">
      <dgm:prSet presAssocID="{B2D9DBF2-68F3-4377-832B-4382B76995D5}" presName="root2" presStyleCnt="0"/>
      <dgm:spPr/>
    </dgm:pt>
    <dgm:pt modelId="{52396AE1-1EC8-454F-9A85-A9AF19B178D7}" type="pres">
      <dgm:prSet presAssocID="{B2D9DBF2-68F3-4377-832B-4382B76995D5}" presName="LevelTwoTextNode" presStyleLbl="node3" presStyleIdx="12" presStyleCnt="22" custScaleX="410106" custScaleY="102742">
        <dgm:presLayoutVars>
          <dgm:chPref val="3"/>
        </dgm:presLayoutVars>
      </dgm:prSet>
      <dgm:spPr/>
    </dgm:pt>
    <dgm:pt modelId="{59719078-F894-41BB-8ACB-B9111A6765F8}" type="pres">
      <dgm:prSet presAssocID="{B2D9DBF2-68F3-4377-832B-4382B76995D5}" presName="level3hierChild" presStyleCnt="0"/>
      <dgm:spPr/>
    </dgm:pt>
    <dgm:pt modelId="{FD88AAD9-B5C1-441C-BC3B-4222711A1613}" type="pres">
      <dgm:prSet presAssocID="{3AE5F05F-9434-4793-9E39-C551B9F7E0DB}" presName="conn2-1" presStyleLbl="parChTrans1D3" presStyleIdx="13" presStyleCnt="22"/>
      <dgm:spPr/>
    </dgm:pt>
    <dgm:pt modelId="{5E457260-7318-4616-A5B8-C1FAFD1D1289}" type="pres">
      <dgm:prSet presAssocID="{3AE5F05F-9434-4793-9E39-C551B9F7E0DB}" presName="connTx" presStyleLbl="parChTrans1D3" presStyleIdx="13" presStyleCnt="22"/>
      <dgm:spPr/>
    </dgm:pt>
    <dgm:pt modelId="{4080D07A-88CA-4AB8-887A-0BC48F8FE965}" type="pres">
      <dgm:prSet presAssocID="{E5EF2D71-E5CD-4453-8910-E025CED9FD0D}" presName="root2" presStyleCnt="0"/>
      <dgm:spPr/>
    </dgm:pt>
    <dgm:pt modelId="{31E12522-2DAD-4FEC-92F9-BA512034DCC9}" type="pres">
      <dgm:prSet presAssocID="{E5EF2D71-E5CD-4453-8910-E025CED9FD0D}" presName="LevelTwoTextNode" presStyleLbl="node3" presStyleIdx="13" presStyleCnt="22" custScaleX="410106" custScaleY="102742">
        <dgm:presLayoutVars>
          <dgm:chPref val="3"/>
        </dgm:presLayoutVars>
      </dgm:prSet>
      <dgm:spPr/>
    </dgm:pt>
    <dgm:pt modelId="{77FE1A7B-A486-48E6-A90F-164FE5BE4BEF}" type="pres">
      <dgm:prSet presAssocID="{E5EF2D71-E5CD-4453-8910-E025CED9FD0D}" presName="level3hierChild" presStyleCnt="0"/>
      <dgm:spPr/>
    </dgm:pt>
    <dgm:pt modelId="{405EE850-DD73-42A4-8671-8B06E6E98E73}" type="pres">
      <dgm:prSet presAssocID="{79E3CBAC-4E76-45E3-84A2-58F52D70B640}" presName="conn2-1" presStyleLbl="parChTrans1D3" presStyleIdx="14" presStyleCnt="22"/>
      <dgm:spPr/>
    </dgm:pt>
    <dgm:pt modelId="{32933DB7-234A-4FB6-A2A2-2D6FDD751F85}" type="pres">
      <dgm:prSet presAssocID="{79E3CBAC-4E76-45E3-84A2-58F52D70B640}" presName="connTx" presStyleLbl="parChTrans1D3" presStyleIdx="14" presStyleCnt="22"/>
      <dgm:spPr/>
    </dgm:pt>
    <dgm:pt modelId="{CB75EECF-AB46-47D0-931C-30E75E70B162}" type="pres">
      <dgm:prSet presAssocID="{E9EE2D91-C0A9-40D7-B5BF-208D5F222F49}" presName="root2" presStyleCnt="0"/>
      <dgm:spPr/>
    </dgm:pt>
    <dgm:pt modelId="{849AA3E9-B09E-4BD4-BA28-AA574DBB30A8}" type="pres">
      <dgm:prSet presAssocID="{E9EE2D91-C0A9-40D7-B5BF-208D5F222F49}" presName="LevelTwoTextNode" presStyleLbl="node3" presStyleIdx="14" presStyleCnt="22" custScaleX="410106" custScaleY="102742">
        <dgm:presLayoutVars>
          <dgm:chPref val="3"/>
        </dgm:presLayoutVars>
      </dgm:prSet>
      <dgm:spPr/>
    </dgm:pt>
    <dgm:pt modelId="{894EE46B-5B45-490D-959E-278EBEB115F7}" type="pres">
      <dgm:prSet presAssocID="{E9EE2D91-C0A9-40D7-B5BF-208D5F222F49}" presName="level3hierChild" presStyleCnt="0"/>
      <dgm:spPr/>
    </dgm:pt>
    <dgm:pt modelId="{4A49BA70-5A02-4D85-97BC-46CD6338D259}" type="pres">
      <dgm:prSet presAssocID="{9F96F467-179F-4D12-8E45-F1B8F492679A}" presName="conn2-1" presStyleLbl="parChTrans1D2" presStyleIdx="1" presStyleCnt="2"/>
      <dgm:spPr/>
    </dgm:pt>
    <dgm:pt modelId="{5246BC33-3829-41FF-B17C-5BCF8B0E714D}" type="pres">
      <dgm:prSet presAssocID="{9F96F467-179F-4D12-8E45-F1B8F492679A}" presName="connTx" presStyleLbl="parChTrans1D2" presStyleIdx="1" presStyleCnt="2"/>
      <dgm:spPr/>
    </dgm:pt>
    <dgm:pt modelId="{4CA17547-C069-46F7-980E-7F4E07DC588B}" type="pres">
      <dgm:prSet presAssocID="{CF136BBD-B9B7-4000-A5E6-F9DFA7E7755D}" presName="root2" presStyleCnt="0"/>
      <dgm:spPr/>
    </dgm:pt>
    <dgm:pt modelId="{48C482C2-F6A3-4A26-96C0-CA9537FFC7EC}" type="pres">
      <dgm:prSet presAssocID="{CF136BBD-B9B7-4000-A5E6-F9DFA7E7755D}" presName="LevelTwoTextNode" presStyleLbl="node2" presStyleIdx="1" presStyleCnt="2" custScaleX="410106" custScaleY="324443">
        <dgm:presLayoutVars>
          <dgm:chPref val="3"/>
        </dgm:presLayoutVars>
      </dgm:prSet>
      <dgm:spPr/>
    </dgm:pt>
    <dgm:pt modelId="{2D163B41-FF05-4F43-89DA-A345A8917272}" type="pres">
      <dgm:prSet presAssocID="{CF136BBD-B9B7-4000-A5E6-F9DFA7E7755D}" presName="level3hierChild" presStyleCnt="0"/>
      <dgm:spPr/>
    </dgm:pt>
    <dgm:pt modelId="{339186DE-C0A6-418B-8C4E-6979BCAD5759}" type="pres">
      <dgm:prSet presAssocID="{BBC65A3C-FA9B-4431-A935-F02AE469FB5C}" presName="conn2-1" presStyleLbl="parChTrans1D3" presStyleIdx="15" presStyleCnt="22"/>
      <dgm:spPr/>
    </dgm:pt>
    <dgm:pt modelId="{9AD6AF7B-63FA-44E8-BC29-28199044A481}" type="pres">
      <dgm:prSet presAssocID="{BBC65A3C-FA9B-4431-A935-F02AE469FB5C}" presName="connTx" presStyleLbl="parChTrans1D3" presStyleIdx="15" presStyleCnt="22"/>
      <dgm:spPr/>
    </dgm:pt>
    <dgm:pt modelId="{B8BFC79D-DD21-44FC-99A6-CE91F9547C8B}" type="pres">
      <dgm:prSet presAssocID="{EDB13FD9-DBE9-4696-836A-A9AE679663DF}" presName="root2" presStyleCnt="0"/>
      <dgm:spPr/>
    </dgm:pt>
    <dgm:pt modelId="{A339906C-F74D-4FDA-8959-40F420AC8785}" type="pres">
      <dgm:prSet presAssocID="{EDB13FD9-DBE9-4696-836A-A9AE679663DF}" presName="LevelTwoTextNode" presStyleLbl="node3" presStyleIdx="15" presStyleCnt="22" custScaleX="410106" custScaleY="102742">
        <dgm:presLayoutVars>
          <dgm:chPref val="3"/>
        </dgm:presLayoutVars>
      </dgm:prSet>
      <dgm:spPr/>
    </dgm:pt>
    <dgm:pt modelId="{C1AD7AFC-18E4-4B99-991C-DD5D4A23ACBA}" type="pres">
      <dgm:prSet presAssocID="{EDB13FD9-DBE9-4696-836A-A9AE679663DF}" presName="level3hierChild" presStyleCnt="0"/>
      <dgm:spPr/>
    </dgm:pt>
    <dgm:pt modelId="{926E4D54-D964-4826-83A4-CD0D083742B9}" type="pres">
      <dgm:prSet presAssocID="{3A9DA789-E72A-430D-97F6-1F9CF0F65FC9}" presName="conn2-1" presStyleLbl="parChTrans1D3" presStyleIdx="16" presStyleCnt="22"/>
      <dgm:spPr/>
    </dgm:pt>
    <dgm:pt modelId="{CEBAF30B-C13A-4342-B86C-F4E9F2648FFD}" type="pres">
      <dgm:prSet presAssocID="{3A9DA789-E72A-430D-97F6-1F9CF0F65FC9}" presName="connTx" presStyleLbl="parChTrans1D3" presStyleIdx="16" presStyleCnt="22"/>
      <dgm:spPr/>
    </dgm:pt>
    <dgm:pt modelId="{B55E9310-907B-4C94-BFC3-8F792FA1A182}" type="pres">
      <dgm:prSet presAssocID="{E6A8DECC-5B7D-4EC0-9CAB-E3F85BA33AF1}" presName="root2" presStyleCnt="0"/>
      <dgm:spPr/>
    </dgm:pt>
    <dgm:pt modelId="{99F69CAF-4449-420F-9BF3-2422F8EECAB6}" type="pres">
      <dgm:prSet presAssocID="{E6A8DECC-5B7D-4EC0-9CAB-E3F85BA33AF1}" presName="LevelTwoTextNode" presStyleLbl="node3" presStyleIdx="16" presStyleCnt="22" custScaleX="410106" custScaleY="102742">
        <dgm:presLayoutVars>
          <dgm:chPref val="3"/>
        </dgm:presLayoutVars>
      </dgm:prSet>
      <dgm:spPr/>
    </dgm:pt>
    <dgm:pt modelId="{7FDFECEA-1CB0-4F84-A3C8-A89108407F94}" type="pres">
      <dgm:prSet presAssocID="{E6A8DECC-5B7D-4EC0-9CAB-E3F85BA33AF1}" presName="level3hierChild" presStyleCnt="0"/>
      <dgm:spPr/>
    </dgm:pt>
    <dgm:pt modelId="{408C2615-642D-4602-8B15-B5D940055D69}" type="pres">
      <dgm:prSet presAssocID="{DA535157-431F-4B63-9ECD-47EA603324CC}" presName="conn2-1" presStyleLbl="parChTrans1D3" presStyleIdx="17" presStyleCnt="22"/>
      <dgm:spPr/>
    </dgm:pt>
    <dgm:pt modelId="{B672EAE9-79EF-407A-BD8E-514A13BD241F}" type="pres">
      <dgm:prSet presAssocID="{DA535157-431F-4B63-9ECD-47EA603324CC}" presName="connTx" presStyleLbl="parChTrans1D3" presStyleIdx="17" presStyleCnt="22"/>
      <dgm:spPr/>
    </dgm:pt>
    <dgm:pt modelId="{04B6752E-93B9-4446-AB48-DC890BF6EC71}" type="pres">
      <dgm:prSet presAssocID="{8CBB5D9E-99B0-4F57-9907-967559F87225}" presName="root2" presStyleCnt="0"/>
      <dgm:spPr/>
    </dgm:pt>
    <dgm:pt modelId="{6953C70D-87A3-4C7B-806B-5410106F694D}" type="pres">
      <dgm:prSet presAssocID="{8CBB5D9E-99B0-4F57-9907-967559F87225}" presName="LevelTwoTextNode" presStyleLbl="node3" presStyleIdx="17" presStyleCnt="22" custScaleX="410106" custScaleY="102742">
        <dgm:presLayoutVars>
          <dgm:chPref val="3"/>
        </dgm:presLayoutVars>
      </dgm:prSet>
      <dgm:spPr/>
    </dgm:pt>
    <dgm:pt modelId="{A0812F53-0986-4B35-9DEB-1C5A93377404}" type="pres">
      <dgm:prSet presAssocID="{8CBB5D9E-99B0-4F57-9907-967559F87225}" presName="level3hierChild" presStyleCnt="0"/>
      <dgm:spPr/>
    </dgm:pt>
    <dgm:pt modelId="{D5EFBA8B-4157-4E74-BD56-FE42790EB4C4}" type="pres">
      <dgm:prSet presAssocID="{46A9D241-E91A-42D2-8CCD-0CB7211D8AC3}" presName="conn2-1" presStyleLbl="parChTrans1D3" presStyleIdx="18" presStyleCnt="22"/>
      <dgm:spPr/>
    </dgm:pt>
    <dgm:pt modelId="{A6808609-016A-4ACC-BE96-6CE7F7158E0E}" type="pres">
      <dgm:prSet presAssocID="{46A9D241-E91A-42D2-8CCD-0CB7211D8AC3}" presName="connTx" presStyleLbl="parChTrans1D3" presStyleIdx="18" presStyleCnt="22"/>
      <dgm:spPr/>
    </dgm:pt>
    <dgm:pt modelId="{C09DB9D7-7165-43AD-80FF-94E11B866B13}" type="pres">
      <dgm:prSet presAssocID="{46C14173-D5BD-45D2-BB87-B1B4D49969C7}" presName="root2" presStyleCnt="0"/>
      <dgm:spPr/>
    </dgm:pt>
    <dgm:pt modelId="{02C6CE6E-8B25-426B-B401-681E3F0B3BD8}" type="pres">
      <dgm:prSet presAssocID="{46C14173-D5BD-45D2-BB87-B1B4D49969C7}" presName="LevelTwoTextNode" presStyleLbl="node3" presStyleIdx="18" presStyleCnt="22" custScaleX="410106" custScaleY="102742">
        <dgm:presLayoutVars>
          <dgm:chPref val="3"/>
        </dgm:presLayoutVars>
      </dgm:prSet>
      <dgm:spPr/>
    </dgm:pt>
    <dgm:pt modelId="{9BC16670-9B35-42C4-8479-3ADC3D6543E5}" type="pres">
      <dgm:prSet presAssocID="{46C14173-D5BD-45D2-BB87-B1B4D49969C7}" presName="level3hierChild" presStyleCnt="0"/>
      <dgm:spPr/>
    </dgm:pt>
    <dgm:pt modelId="{64190244-218C-43AA-A76E-D0AA78BBB137}" type="pres">
      <dgm:prSet presAssocID="{1929976B-83EE-4ED3-A0F3-12AB0FEA3304}" presName="conn2-1" presStyleLbl="parChTrans1D3" presStyleIdx="19" presStyleCnt="22"/>
      <dgm:spPr/>
    </dgm:pt>
    <dgm:pt modelId="{1C7606FC-8D2D-4759-B265-63BD6BAA89D7}" type="pres">
      <dgm:prSet presAssocID="{1929976B-83EE-4ED3-A0F3-12AB0FEA3304}" presName="connTx" presStyleLbl="parChTrans1D3" presStyleIdx="19" presStyleCnt="22"/>
      <dgm:spPr/>
    </dgm:pt>
    <dgm:pt modelId="{BC886000-043D-4853-9ED1-54148E1FA786}" type="pres">
      <dgm:prSet presAssocID="{EB547B35-6641-4D32-BDAE-FE6CCEB66E45}" presName="root2" presStyleCnt="0"/>
      <dgm:spPr/>
    </dgm:pt>
    <dgm:pt modelId="{399FD0BE-056E-474B-9B60-6951B8E13537}" type="pres">
      <dgm:prSet presAssocID="{EB547B35-6641-4D32-BDAE-FE6CCEB66E45}" presName="LevelTwoTextNode" presStyleLbl="node3" presStyleIdx="19" presStyleCnt="22" custScaleX="410106" custScaleY="102742">
        <dgm:presLayoutVars>
          <dgm:chPref val="3"/>
        </dgm:presLayoutVars>
      </dgm:prSet>
      <dgm:spPr/>
    </dgm:pt>
    <dgm:pt modelId="{F431EC6F-03E2-48A6-B620-971E2F3EB359}" type="pres">
      <dgm:prSet presAssocID="{EB547B35-6641-4D32-BDAE-FE6CCEB66E45}" presName="level3hierChild" presStyleCnt="0"/>
      <dgm:spPr/>
    </dgm:pt>
    <dgm:pt modelId="{4AFFBAAF-931E-40A1-B920-605540BD3CC3}" type="pres">
      <dgm:prSet presAssocID="{B2E9EE42-8366-43C1-BE98-24F18780F749}" presName="conn2-1" presStyleLbl="parChTrans1D3" presStyleIdx="20" presStyleCnt="22"/>
      <dgm:spPr/>
    </dgm:pt>
    <dgm:pt modelId="{5FA32B93-8342-4345-9ADD-DA5553A19FE0}" type="pres">
      <dgm:prSet presAssocID="{B2E9EE42-8366-43C1-BE98-24F18780F749}" presName="connTx" presStyleLbl="parChTrans1D3" presStyleIdx="20" presStyleCnt="22"/>
      <dgm:spPr/>
    </dgm:pt>
    <dgm:pt modelId="{93E34A68-5468-4605-8399-D7C4F0599915}" type="pres">
      <dgm:prSet presAssocID="{A1775BA6-64BA-4A6B-9607-506432CC5D0F}" presName="root2" presStyleCnt="0"/>
      <dgm:spPr/>
    </dgm:pt>
    <dgm:pt modelId="{C38CE967-D308-4604-B0F0-988AFA6FBF42}" type="pres">
      <dgm:prSet presAssocID="{A1775BA6-64BA-4A6B-9607-506432CC5D0F}" presName="LevelTwoTextNode" presStyleLbl="node3" presStyleIdx="20" presStyleCnt="22" custScaleX="410106" custScaleY="102742">
        <dgm:presLayoutVars>
          <dgm:chPref val="3"/>
        </dgm:presLayoutVars>
      </dgm:prSet>
      <dgm:spPr/>
    </dgm:pt>
    <dgm:pt modelId="{3E7DD332-BA99-4AE7-8250-9B1678E5011C}" type="pres">
      <dgm:prSet presAssocID="{A1775BA6-64BA-4A6B-9607-506432CC5D0F}" presName="level3hierChild" presStyleCnt="0"/>
      <dgm:spPr/>
    </dgm:pt>
    <dgm:pt modelId="{CBDCC573-C0CB-4C8F-AD93-0962DBC7A096}" type="pres">
      <dgm:prSet presAssocID="{35075E0F-C521-483E-98A6-70A82BCBC9BE}" presName="conn2-1" presStyleLbl="parChTrans1D3" presStyleIdx="21" presStyleCnt="22"/>
      <dgm:spPr/>
    </dgm:pt>
    <dgm:pt modelId="{C02182B4-722F-4912-8916-4AB50E7801C0}" type="pres">
      <dgm:prSet presAssocID="{35075E0F-C521-483E-98A6-70A82BCBC9BE}" presName="connTx" presStyleLbl="parChTrans1D3" presStyleIdx="21" presStyleCnt="22"/>
      <dgm:spPr/>
    </dgm:pt>
    <dgm:pt modelId="{16EFAAE7-BA44-40AE-B241-81259B27C23A}" type="pres">
      <dgm:prSet presAssocID="{5A24B476-0B0B-45FA-B6DB-FCC5A061CAC4}" presName="root2" presStyleCnt="0"/>
      <dgm:spPr/>
    </dgm:pt>
    <dgm:pt modelId="{0B689A9B-3C57-4B98-A8A0-4D0946721BBD}" type="pres">
      <dgm:prSet presAssocID="{5A24B476-0B0B-45FA-B6DB-FCC5A061CAC4}" presName="LevelTwoTextNode" presStyleLbl="node3" presStyleIdx="21" presStyleCnt="22" custScaleX="410106" custScaleY="102742">
        <dgm:presLayoutVars>
          <dgm:chPref val="3"/>
        </dgm:presLayoutVars>
      </dgm:prSet>
      <dgm:spPr/>
    </dgm:pt>
    <dgm:pt modelId="{C27C78C9-3696-4B0E-983A-3FFD40AFDB34}" type="pres">
      <dgm:prSet presAssocID="{5A24B476-0B0B-45FA-B6DB-FCC5A061CAC4}" presName="level3hierChild" presStyleCnt="0"/>
      <dgm:spPr/>
    </dgm:pt>
  </dgm:ptLst>
  <dgm:cxnLst>
    <dgm:cxn modelId="{E3E40800-7277-427B-B8E5-A416EFF8AE7E}" srcId="{BFD89839-B6B6-444B-82C3-A69AB746869E}" destId="{48BF6F48-1C70-430B-BFCD-24AEEB6CE7F6}" srcOrd="3" destOrd="0" parTransId="{D37648FD-6DB7-4769-B26A-539A46DFC267}" sibTransId="{87D2900D-D779-49EC-901D-C5963B0B2B6F}"/>
    <dgm:cxn modelId="{39675E02-D555-46E7-8C94-7D5A06231E46}" srcId="{BFD89839-B6B6-444B-82C3-A69AB746869E}" destId="{D4C8D090-C7D0-4789-AAC7-7B3C314EF7AA}" srcOrd="0" destOrd="0" parTransId="{31927C3D-8C75-4565-B9DD-91F1D815146E}" sibTransId="{6050DC41-97EE-4F95-A91D-9D3A5F31906F}"/>
    <dgm:cxn modelId="{9AB7B502-A33B-4AE2-A7D9-070327B6D5E2}" srcId="{CF136BBD-B9B7-4000-A5E6-F9DFA7E7755D}" destId="{E6A8DECC-5B7D-4EC0-9CAB-E3F85BA33AF1}" srcOrd="1" destOrd="0" parTransId="{3A9DA789-E72A-430D-97F6-1F9CF0F65FC9}" sibTransId="{A5C86D41-344F-474A-B817-B7651C570BCE}"/>
    <dgm:cxn modelId="{F3D0A105-0227-441F-95D4-984F84D2CBEF}" type="presOf" srcId="{1B395D46-EB7B-4213-984C-0F2AAAC98831}" destId="{C6F891F0-AF57-4B1B-9ADB-6FAE8C69EC4A}" srcOrd="1" destOrd="0" presId="urn:microsoft.com/office/officeart/2008/layout/HorizontalMultiLevelHierarchy"/>
    <dgm:cxn modelId="{5D177B07-0FC5-4CD0-A835-B363BAC0701F}" type="presOf" srcId="{46A9D241-E91A-42D2-8CCD-0CB7211D8AC3}" destId="{A6808609-016A-4ACC-BE96-6CE7F7158E0E}" srcOrd="1" destOrd="0" presId="urn:microsoft.com/office/officeart/2008/layout/HorizontalMultiLevelHierarchy"/>
    <dgm:cxn modelId="{280E4308-67BA-46E8-9DA9-AD3E9B3A4058}" srcId="{CF136BBD-B9B7-4000-A5E6-F9DFA7E7755D}" destId="{EB547B35-6641-4D32-BDAE-FE6CCEB66E45}" srcOrd="4" destOrd="0" parTransId="{1929976B-83EE-4ED3-A0F3-12AB0FEA3304}" sibTransId="{08344675-E6C7-48B4-98FE-F4A46D322E36}"/>
    <dgm:cxn modelId="{F0D55E0D-A7B2-4792-87E9-223D28DA33BB}" type="presOf" srcId="{6E84924B-5251-4197-99C2-1E2240204353}" destId="{D1C6F6D2-EF1C-4855-8FC4-945FC44790BD}" srcOrd="0" destOrd="0" presId="urn:microsoft.com/office/officeart/2008/layout/HorizontalMultiLevelHierarchy"/>
    <dgm:cxn modelId="{3673A80F-4702-4CC9-8B30-34A0F615914A}" type="presOf" srcId="{1AC3D700-061C-4F1D-B4ED-4ECE0F14E822}" destId="{0D5A4D60-3626-416B-90F2-70BFF62EC387}" srcOrd="1" destOrd="0" presId="urn:microsoft.com/office/officeart/2008/layout/HorizontalMultiLevelHierarchy"/>
    <dgm:cxn modelId="{A2FF1B10-48FB-412B-98C8-39DDDCA9516F}" type="presOf" srcId="{79E3CBAC-4E76-45E3-84A2-58F52D70B640}" destId="{32933DB7-234A-4FB6-A2A2-2D6FDD751F85}" srcOrd="1" destOrd="0" presId="urn:microsoft.com/office/officeart/2008/layout/HorizontalMultiLevelHierarchy"/>
    <dgm:cxn modelId="{19F1DC10-C313-4864-BFF0-3C215C129D39}" srcId="{BFD89839-B6B6-444B-82C3-A69AB746869E}" destId="{E9EE2D91-C0A9-40D7-B5BF-208D5F222F49}" srcOrd="14" destOrd="0" parTransId="{79E3CBAC-4E76-45E3-84A2-58F52D70B640}" sibTransId="{ACB16CDB-7C28-4C48-9918-9DF4731772B5}"/>
    <dgm:cxn modelId="{110E6612-E08F-44F7-8AA9-C7A0A0224C19}" type="presOf" srcId="{123B015E-5CFB-42BA-8F7D-DDA997A6CC2A}" destId="{744E1AFB-126F-41AD-A920-9B5327CA8BCA}" srcOrd="1" destOrd="0" presId="urn:microsoft.com/office/officeart/2008/layout/HorizontalMultiLevelHierarchy"/>
    <dgm:cxn modelId="{C051CE17-3D40-4138-BA1F-AB964DB5851F}" type="presOf" srcId="{8CBB5D9E-99B0-4F57-9907-967559F87225}" destId="{6953C70D-87A3-4C7B-806B-5410106F694D}" srcOrd="0" destOrd="0" presId="urn:microsoft.com/office/officeart/2008/layout/HorizontalMultiLevelHierarchy"/>
    <dgm:cxn modelId="{74E94618-CD40-42A6-8E64-855310DE6126}" srcId="{BFD89839-B6B6-444B-82C3-A69AB746869E}" destId="{B2D9DBF2-68F3-4377-832B-4382B76995D5}" srcOrd="12" destOrd="0" parTransId="{8CD2E2D5-EB62-4E53-AFEB-D521E7B9FAE0}" sibTransId="{97BCECB6-A0E5-402E-98B4-64B40009FDF9}"/>
    <dgm:cxn modelId="{0050AC1A-ABC9-4D44-86A7-2E16DB6500C3}" type="presOf" srcId="{3AE5F05F-9434-4793-9E39-C551B9F7E0DB}" destId="{5E457260-7318-4616-A5B8-C1FAFD1D1289}" srcOrd="1" destOrd="0" presId="urn:microsoft.com/office/officeart/2008/layout/HorizontalMultiLevelHierarchy"/>
    <dgm:cxn modelId="{0963051E-A354-4547-B70E-F1EC093F54EB}" type="presOf" srcId="{BBC65A3C-FA9B-4431-A935-F02AE469FB5C}" destId="{339186DE-C0A6-418B-8C4E-6979BCAD5759}" srcOrd="0" destOrd="0" presId="urn:microsoft.com/office/officeart/2008/layout/HorizontalMultiLevelHierarchy"/>
    <dgm:cxn modelId="{0E2A2422-4ABD-44F4-970C-0D762D2B5C9D}" type="presOf" srcId="{96A80BFC-B2DA-41A9-AB58-B4DCEE43A435}" destId="{70888397-06FD-4A7F-B5BC-F3449F2954ED}" srcOrd="1" destOrd="0" presId="urn:microsoft.com/office/officeart/2008/layout/HorizontalMultiLevelHierarchy"/>
    <dgm:cxn modelId="{19EA6F24-2B26-48D4-9FCE-E3B3BF79DC06}" type="presOf" srcId="{31927C3D-8C75-4565-B9DD-91F1D815146E}" destId="{BC1E223D-80E8-4558-A20F-C2ABACF488CB}" srcOrd="0" destOrd="0" presId="urn:microsoft.com/office/officeart/2008/layout/HorizontalMultiLevelHierarchy"/>
    <dgm:cxn modelId="{0C1BF534-F567-427D-8832-E1ECAB2B2051}" type="presOf" srcId="{1B395D46-EB7B-4213-984C-0F2AAAC98831}" destId="{AB89CF07-2A0C-4098-B4BF-A754A11A3846}" srcOrd="0" destOrd="0" presId="urn:microsoft.com/office/officeart/2008/layout/HorizontalMultiLevelHierarchy"/>
    <dgm:cxn modelId="{9548B138-1606-4857-A9A9-A6AA35EF073B}" type="presOf" srcId="{D4C8D090-C7D0-4789-AAC7-7B3C314EF7AA}" destId="{096115E6-5E23-409C-B675-57282B52B959}" srcOrd="0" destOrd="0" presId="urn:microsoft.com/office/officeart/2008/layout/HorizontalMultiLevelHierarchy"/>
    <dgm:cxn modelId="{7DAD735C-8709-491C-B390-5E7BC3BED7C8}" type="presOf" srcId="{31927C3D-8C75-4565-B9DD-91F1D815146E}" destId="{7E7BDD22-2C30-4B90-903A-A8F8FF36A51D}" srcOrd="1" destOrd="0" presId="urn:microsoft.com/office/officeart/2008/layout/HorizontalMultiLevelHierarchy"/>
    <dgm:cxn modelId="{D1D7955C-9696-4CF6-97A6-AD12044C1C6A}" type="presOf" srcId="{46A9D241-E91A-42D2-8CCD-0CB7211D8AC3}" destId="{D5EFBA8B-4157-4E74-BD56-FE42790EB4C4}" srcOrd="0" destOrd="0" presId="urn:microsoft.com/office/officeart/2008/layout/HorizontalMultiLevelHierarchy"/>
    <dgm:cxn modelId="{4417E55D-6DBD-4E32-B048-95DD50C9284D}" srcId="{C7C0006B-4543-4DC4-AF65-DD2A3C2A473E}" destId="{5A0A2484-19B5-4628-BBA1-E5F5AB23E0FF}" srcOrd="0" destOrd="0" parTransId="{5362AFFA-6AB7-4A9F-A766-64275BF7E6CD}" sibTransId="{C60F352E-096E-42E2-813D-788502BEC8F6}"/>
    <dgm:cxn modelId="{ACC1FC5D-C54B-4853-BA07-CFA274B2FE32}" srcId="{CF136BBD-B9B7-4000-A5E6-F9DFA7E7755D}" destId="{5A24B476-0B0B-45FA-B6DB-FCC5A061CAC4}" srcOrd="6" destOrd="0" parTransId="{35075E0F-C521-483E-98A6-70A82BCBC9BE}" sibTransId="{E1988A96-E34C-4329-B689-9F4D1A66EC2B}"/>
    <dgm:cxn modelId="{196D3A5F-8830-4B5B-8137-315B7CA907A6}" type="presOf" srcId="{1929976B-83EE-4ED3-A0F3-12AB0FEA3304}" destId="{64190244-218C-43AA-A76E-D0AA78BBB137}" srcOrd="0" destOrd="0" presId="urn:microsoft.com/office/officeart/2008/layout/HorizontalMultiLevelHierarchy"/>
    <dgm:cxn modelId="{11D46542-5305-414A-8C6F-440B45AFBB90}" type="presOf" srcId="{8F8355EE-15BF-4F27-BA9A-35E245C29ED6}" destId="{5FA8A06E-7B49-47D2-8175-3BF55308D346}" srcOrd="0" destOrd="0" presId="urn:microsoft.com/office/officeart/2008/layout/HorizontalMultiLevelHierarchy"/>
    <dgm:cxn modelId="{95B3FD42-5EDE-4646-912F-779002203DBA}" type="presOf" srcId="{1AC3D700-061C-4F1D-B4ED-4ECE0F14E822}" destId="{C76D2FA3-CD8A-4CDB-A81B-CF75495C3784}" srcOrd="0" destOrd="0" presId="urn:microsoft.com/office/officeart/2008/layout/HorizontalMultiLevelHierarchy"/>
    <dgm:cxn modelId="{21361347-DB47-46E1-9FA2-B869377644F8}" type="presOf" srcId="{8CD2E2D5-EB62-4E53-AFEB-D521E7B9FAE0}" destId="{2306470B-3184-4620-871D-644ABC3E814A}" srcOrd="0" destOrd="0" presId="urn:microsoft.com/office/officeart/2008/layout/HorizontalMultiLevelHierarchy"/>
    <dgm:cxn modelId="{767CC567-45E7-4031-A68E-26309B97FB2B}" type="presOf" srcId="{0CAA6B72-9F7A-4CB4-818E-AC36FFB21F1B}" destId="{32A91247-E04D-46DE-B882-C1B4CD99A85D}" srcOrd="0" destOrd="0" presId="urn:microsoft.com/office/officeart/2008/layout/HorizontalMultiLevelHierarchy"/>
    <dgm:cxn modelId="{9107EC67-B7B6-45DE-8EBC-BFF75F50F7A0}" type="presOf" srcId="{BFD89839-B6B6-444B-82C3-A69AB746869E}" destId="{65B87B95-B985-4CFF-8A0C-ABAC3A0BAC97}" srcOrd="0" destOrd="0" presId="urn:microsoft.com/office/officeart/2008/layout/HorizontalMultiLevelHierarchy"/>
    <dgm:cxn modelId="{6343E969-77B5-41DA-8C59-30D825A50AB8}" type="presOf" srcId="{3A9DA789-E72A-430D-97F6-1F9CF0F65FC9}" destId="{CEBAF30B-C13A-4342-B86C-F4E9F2648FFD}" srcOrd="1" destOrd="0" presId="urn:microsoft.com/office/officeart/2008/layout/HorizontalMultiLevelHierarchy"/>
    <dgm:cxn modelId="{585BD86A-DF5C-4FFC-999F-526159339889}" type="presOf" srcId="{1929976B-83EE-4ED3-A0F3-12AB0FEA3304}" destId="{1C7606FC-8D2D-4759-B265-63BD6BAA89D7}" srcOrd="1" destOrd="0" presId="urn:microsoft.com/office/officeart/2008/layout/HorizontalMultiLevelHierarchy"/>
    <dgm:cxn modelId="{2EF7744C-F2B2-4CDE-8D4D-FE9D1A426F8C}" type="presOf" srcId="{EB547B35-6641-4D32-BDAE-FE6CCEB66E45}" destId="{399FD0BE-056E-474B-9B60-6951B8E13537}" srcOrd="0" destOrd="0" presId="urn:microsoft.com/office/officeart/2008/layout/HorizontalMultiLevelHierarchy"/>
    <dgm:cxn modelId="{E342796C-E8F4-4FB2-8C79-27DC2598785E}" type="presOf" srcId="{6793ED0C-047D-4209-9A68-68E519EE1F18}" destId="{457650BD-3BFF-4722-AEF5-2D69BD40BAEC}" srcOrd="0" destOrd="0" presId="urn:microsoft.com/office/officeart/2008/layout/HorizontalMultiLevelHierarchy"/>
    <dgm:cxn modelId="{8434744D-1D4F-49AA-A996-D452492BADE6}" type="presOf" srcId="{48BF6F48-1C70-430B-BFCD-24AEEB6CE7F6}" destId="{26E59109-6ED3-4D4B-BA6E-2E033393CEF4}" srcOrd="0" destOrd="0" presId="urn:microsoft.com/office/officeart/2008/layout/HorizontalMultiLevelHierarchy"/>
    <dgm:cxn modelId="{E418A36D-2E94-4B4C-B0DF-3CDCDA2907A9}" type="presOf" srcId="{123B015E-5CFB-42BA-8F7D-DDA997A6CC2A}" destId="{079724E0-81AC-4F6D-B3D2-7FCB47F64EB8}" srcOrd="0" destOrd="0" presId="urn:microsoft.com/office/officeart/2008/layout/HorizontalMultiLevelHierarchy"/>
    <dgm:cxn modelId="{BD82046E-6461-4865-8B59-18DBC15B05A4}" type="presOf" srcId="{6E84924B-5251-4197-99C2-1E2240204353}" destId="{00CB6501-9C1A-4708-8854-0FFCA2AE2DA3}" srcOrd="1" destOrd="0" presId="urn:microsoft.com/office/officeart/2008/layout/HorizontalMultiLevelHierarchy"/>
    <dgm:cxn modelId="{AC9E2D4E-5C8F-4847-A79E-95E5536BDC95}" srcId="{BFD89839-B6B6-444B-82C3-A69AB746869E}" destId="{ED530D23-EF04-4C9D-923D-C0CF8F3BA280}" srcOrd="7" destOrd="0" parTransId="{6E84924B-5251-4197-99C2-1E2240204353}" sibTransId="{33A1C08C-D867-488B-AF1B-3C406F11628E}"/>
    <dgm:cxn modelId="{DFBAC64E-C543-4BEE-95B3-84BE85FF2664}" type="presOf" srcId="{96A80BFC-B2DA-41A9-AB58-B4DCEE43A435}" destId="{C5580223-2D3D-4955-9524-0B5671385863}" srcOrd="0" destOrd="0" presId="urn:microsoft.com/office/officeart/2008/layout/HorizontalMultiLevelHierarchy"/>
    <dgm:cxn modelId="{55FCD54E-D1AF-422E-8E3A-0E3A9554CDA4}" type="presOf" srcId="{35075E0F-C521-483E-98A6-70A82BCBC9BE}" destId="{CBDCC573-C0CB-4C8F-AD93-0962DBC7A096}" srcOrd="0" destOrd="0" presId="urn:microsoft.com/office/officeart/2008/layout/HorizontalMultiLevelHierarchy"/>
    <dgm:cxn modelId="{AC299C50-7E45-4ACA-B264-38F479087B5C}" srcId="{5A0A2484-19B5-4628-BBA1-E5F5AB23E0FF}" destId="{CF136BBD-B9B7-4000-A5E6-F9DFA7E7755D}" srcOrd="1" destOrd="0" parTransId="{9F96F467-179F-4D12-8E45-F1B8F492679A}" sibTransId="{008082BD-7CF5-4CA0-B0E6-BF94369E4BC5}"/>
    <dgm:cxn modelId="{EF913672-E4D1-47B6-8669-16CB1616C01B}" type="presOf" srcId="{3A9DA789-E72A-430D-97F6-1F9CF0F65FC9}" destId="{926E4D54-D964-4826-83A4-CD0D083742B9}" srcOrd="0" destOrd="0" presId="urn:microsoft.com/office/officeart/2008/layout/HorizontalMultiLevelHierarchy"/>
    <dgm:cxn modelId="{FF4B3752-B48F-45B4-9954-7E3619053054}" type="presOf" srcId="{B2E9EE42-8366-43C1-BE98-24F18780F749}" destId="{4AFFBAAF-931E-40A1-B920-605540BD3CC3}" srcOrd="0" destOrd="0" presId="urn:microsoft.com/office/officeart/2008/layout/HorizontalMultiLevelHierarchy"/>
    <dgm:cxn modelId="{B6C47873-27F9-4227-B293-1A6F757FF696}" type="presOf" srcId="{8BBB70D5-504F-415B-93CC-F6417E0A3B07}" destId="{BCABB22B-4BB1-42B2-A9CF-351F4B71BEA2}" srcOrd="0" destOrd="0" presId="urn:microsoft.com/office/officeart/2008/layout/HorizontalMultiLevelHierarchy"/>
    <dgm:cxn modelId="{FF4ADA53-A875-43EE-9DD7-31B9B2EA846F}" type="presOf" srcId="{CF136BBD-B9B7-4000-A5E6-F9DFA7E7755D}" destId="{48C482C2-F6A3-4A26-96C0-CA9537FFC7EC}" srcOrd="0" destOrd="0" presId="urn:microsoft.com/office/officeart/2008/layout/HorizontalMultiLevelHierarchy"/>
    <dgm:cxn modelId="{14016154-7523-41E0-8FD6-3DD74EE4C1B3}" type="presOf" srcId="{9F96F467-179F-4D12-8E45-F1B8F492679A}" destId="{5246BC33-3829-41FF-B17C-5BCF8B0E714D}" srcOrd="1" destOrd="0" presId="urn:microsoft.com/office/officeart/2008/layout/HorizontalMultiLevelHierarchy"/>
    <dgm:cxn modelId="{48476154-0875-4004-AE35-CA07EA6E05DE}" type="presOf" srcId="{9F96F467-179F-4D12-8E45-F1B8F492679A}" destId="{4A49BA70-5A02-4D85-97BC-46CD6338D259}" srcOrd="0" destOrd="0" presId="urn:microsoft.com/office/officeart/2008/layout/HorizontalMultiLevelHierarchy"/>
    <dgm:cxn modelId="{264DD675-50D8-4458-8089-EC3E55124034}" type="presOf" srcId="{3AE5F05F-9434-4793-9E39-C551B9F7E0DB}" destId="{FD88AAD9-B5C1-441C-BC3B-4222711A1613}" srcOrd="0" destOrd="0" presId="urn:microsoft.com/office/officeart/2008/layout/HorizontalMultiLevelHierarchy"/>
    <dgm:cxn modelId="{177B6076-24D7-4D6F-87FF-05E85E66818D}" type="presOf" srcId="{E9EE2D91-C0A9-40D7-B5BF-208D5F222F49}" destId="{849AA3E9-B09E-4BD4-BA28-AA574DBB30A8}" srcOrd="0" destOrd="0" presId="urn:microsoft.com/office/officeart/2008/layout/HorizontalMultiLevelHierarchy"/>
    <dgm:cxn modelId="{38F5B758-0A55-4E51-A0FA-410E4CD567B6}" srcId="{5A0A2484-19B5-4628-BBA1-E5F5AB23E0FF}" destId="{BFD89839-B6B6-444B-82C3-A69AB746869E}" srcOrd="0" destOrd="0" parTransId="{1B395D46-EB7B-4213-984C-0F2AAAC98831}" sibTransId="{6645ECAA-5483-47DD-85D2-C88090855152}"/>
    <dgm:cxn modelId="{CA172159-EB08-40ED-B319-12F6B93ACA15}" srcId="{BFD89839-B6B6-444B-82C3-A69AB746869E}" destId="{AE1AA3FB-F840-4893-8178-2886231D01A8}" srcOrd="10" destOrd="0" parTransId="{96A80BFC-B2DA-41A9-AB58-B4DCEE43A435}" sibTransId="{D596ACC2-0897-4911-A441-A9C39782B3C0}"/>
    <dgm:cxn modelId="{A084AA7D-B041-47E2-A7DC-2DADFE8F020B}" type="presOf" srcId="{35075E0F-C521-483E-98A6-70A82BCBC9BE}" destId="{C02182B4-722F-4912-8916-4AB50E7801C0}" srcOrd="1" destOrd="0" presId="urn:microsoft.com/office/officeart/2008/layout/HorizontalMultiLevelHierarchy"/>
    <dgm:cxn modelId="{22D9A784-CED3-4B33-B630-7BE89D665CEF}" type="presOf" srcId="{DA535157-431F-4B63-9ECD-47EA603324CC}" destId="{B672EAE9-79EF-407A-BD8E-514A13BD241F}" srcOrd="1" destOrd="0" presId="urn:microsoft.com/office/officeart/2008/layout/HorizontalMultiLevelHierarchy"/>
    <dgm:cxn modelId="{48EC1988-8D82-4631-98B1-A81373490336}" type="presOf" srcId="{7E02CC0A-5162-41D4-88A2-893585EBE779}" destId="{9DCAE6C4-75C8-4BEC-A9F6-CEF374970BAB}" srcOrd="1" destOrd="0" presId="urn:microsoft.com/office/officeart/2008/layout/HorizontalMultiLevelHierarchy"/>
    <dgm:cxn modelId="{3B43F088-A0EA-4C7B-9566-32EE7E29ECC0}" srcId="{BFD89839-B6B6-444B-82C3-A69AB746869E}" destId="{9489096A-A80D-49F7-95EF-9B4F4323781B}" srcOrd="6" destOrd="0" parTransId="{41D7E899-BC91-4E72-89A0-51EF435A3AB7}" sibTransId="{2B7C5668-1EA7-4B58-AAE5-310B80DC4795}"/>
    <dgm:cxn modelId="{BDD19A8A-9555-4485-91CB-497EEEC2166E}" srcId="{BFD89839-B6B6-444B-82C3-A69AB746869E}" destId="{8BBB70D5-504F-415B-93CC-F6417E0A3B07}" srcOrd="8" destOrd="0" parTransId="{123B015E-5CFB-42BA-8F7D-DDA997A6CC2A}" sibTransId="{CE9C6C65-1A28-456E-B8F4-E9E439E097F1}"/>
    <dgm:cxn modelId="{C3F9808B-048A-463D-B167-5B1F3AD84531}" type="presOf" srcId="{B2E9EE42-8366-43C1-BE98-24F18780F749}" destId="{5FA32B93-8342-4345-9ADD-DA5553A19FE0}" srcOrd="1" destOrd="0" presId="urn:microsoft.com/office/officeart/2008/layout/HorizontalMultiLevelHierarchy"/>
    <dgm:cxn modelId="{28D5198C-A5F9-458D-9A48-5F8141573DEE}" type="presOf" srcId="{ED530D23-EF04-4C9D-923D-C0CF8F3BA280}" destId="{6F5C3F4B-D6F4-43DF-9568-7EAC823BF7BE}" srcOrd="0" destOrd="0" presId="urn:microsoft.com/office/officeart/2008/layout/HorizontalMultiLevelHierarchy"/>
    <dgm:cxn modelId="{690B5D92-D021-41A8-86B5-638B07F8E9E6}" type="presOf" srcId="{8CD2E2D5-EB62-4E53-AFEB-D521E7B9FAE0}" destId="{5F79A741-7794-4F98-889C-658A97460C24}" srcOrd="1" destOrd="0" presId="urn:microsoft.com/office/officeart/2008/layout/HorizontalMultiLevelHierarchy"/>
    <dgm:cxn modelId="{7329DA98-36E7-408B-862D-F8BFA182EAA5}" type="presOf" srcId="{5A24B476-0B0B-45FA-B6DB-FCC5A061CAC4}" destId="{0B689A9B-3C57-4B98-A8A0-4D0946721BBD}" srcOrd="0" destOrd="0" presId="urn:microsoft.com/office/officeart/2008/layout/HorizontalMultiLevelHierarchy"/>
    <dgm:cxn modelId="{7C7F7E99-364B-4DD7-B6AA-B6404FD32A79}" srcId="{BFD89839-B6B6-444B-82C3-A69AB746869E}" destId="{8B9A52BD-480C-4BBF-93CF-2B89F7582030}" srcOrd="4" destOrd="0" parTransId="{7591D462-636A-453F-8EA0-48BCC1E111A4}" sibTransId="{52661C31-2FF9-4980-897E-C533AC290034}"/>
    <dgm:cxn modelId="{DD05489E-C168-4243-BF84-3513B8C348D4}" type="presOf" srcId="{AE1AA3FB-F840-4893-8178-2886231D01A8}" destId="{49E67C53-3137-456A-B404-335B11DF8DF8}" srcOrd="0" destOrd="0" presId="urn:microsoft.com/office/officeart/2008/layout/HorizontalMultiLevelHierarchy"/>
    <dgm:cxn modelId="{10EAA29E-357F-4457-AC19-37C1888E0D49}" type="presOf" srcId="{C7C0006B-4543-4DC4-AF65-DD2A3C2A473E}" destId="{FB570CFB-CF92-4A9B-8C23-C40F5457BF4D}" srcOrd="0" destOrd="0" presId="urn:microsoft.com/office/officeart/2008/layout/HorizontalMultiLevelHierarchy"/>
    <dgm:cxn modelId="{DE3863A1-F133-4BB1-BEC9-A65C2299E40E}" type="presOf" srcId="{E6A8DECC-5B7D-4EC0-9CAB-E3F85BA33AF1}" destId="{99F69CAF-4449-420F-9BF3-2422F8EECAB6}" srcOrd="0" destOrd="0" presId="urn:microsoft.com/office/officeart/2008/layout/HorizontalMultiLevelHierarchy"/>
    <dgm:cxn modelId="{AA6FB3A1-2BB6-4723-9B1B-634914F13F0F}" type="presOf" srcId="{41D7E899-BC91-4E72-89A0-51EF435A3AB7}" destId="{8498B97B-59BF-434E-841C-08734E8694FF}" srcOrd="0" destOrd="0" presId="urn:microsoft.com/office/officeart/2008/layout/HorizontalMultiLevelHierarchy"/>
    <dgm:cxn modelId="{FCA8CFA3-EC96-41A3-ADBD-BAAFB6623485}" type="presOf" srcId="{E3C61DB5-3476-4E98-AA70-C9EEE49E2821}" destId="{B3868A32-DEB8-4871-BD7C-5392CE70101B}" srcOrd="1" destOrd="0" presId="urn:microsoft.com/office/officeart/2008/layout/HorizontalMultiLevelHierarchy"/>
    <dgm:cxn modelId="{F1DFA0A9-AAB9-4B0A-9412-1F32DFEA6703}" type="presOf" srcId="{7591D462-636A-453F-8EA0-48BCC1E111A4}" destId="{AA431C06-B638-4957-9B6F-51813B691AAF}" srcOrd="0" destOrd="0" presId="urn:microsoft.com/office/officeart/2008/layout/HorizontalMultiLevelHierarchy"/>
    <dgm:cxn modelId="{F26C35AC-4664-496C-893E-3B6D1753A386}" type="presOf" srcId="{0CAA6B72-9F7A-4CB4-818E-AC36FFB21F1B}" destId="{A2C6E41F-DEB2-4CFE-BB2E-6702C14863B8}" srcOrd="1" destOrd="0" presId="urn:microsoft.com/office/officeart/2008/layout/HorizontalMultiLevelHierarchy"/>
    <dgm:cxn modelId="{D5FD7AB2-100F-46B0-BFFB-F20C1B4CDF9A}" srcId="{CF136BBD-B9B7-4000-A5E6-F9DFA7E7755D}" destId="{46C14173-D5BD-45D2-BB87-B1B4D49969C7}" srcOrd="3" destOrd="0" parTransId="{46A9D241-E91A-42D2-8CCD-0CB7211D8AC3}" sibTransId="{1596E8C1-DAA4-4CF6-8301-69C63C2F3DAB}"/>
    <dgm:cxn modelId="{94D819B9-051C-4526-B166-4064667D0896}" srcId="{CF136BBD-B9B7-4000-A5E6-F9DFA7E7755D}" destId="{A1775BA6-64BA-4A6B-9607-506432CC5D0F}" srcOrd="5" destOrd="0" parTransId="{B2E9EE42-8366-43C1-BE98-24F18780F749}" sibTransId="{6B7A4F18-7EBC-4E5B-A5C4-C9C5C56258FF}"/>
    <dgm:cxn modelId="{640284BA-446D-4BA3-B06B-5986C2649B6D}" type="presOf" srcId="{8B9A52BD-480C-4BBF-93CF-2B89F7582030}" destId="{B1C4F4D2-5F3D-4EC9-BC99-BFBE3B0A1A50}" srcOrd="0" destOrd="0" presId="urn:microsoft.com/office/officeart/2008/layout/HorizontalMultiLevelHierarchy"/>
    <dgm:cxn modelId="{A86BC6BA-BAE2-4F65-9A9B-A91415E3E3FB}" type="presOf" srcId="{41D7E899-BC91-4E72-89A0-51EF435A3AB7}" destId="{80E96A55-BA5E-49C7-BB0B-9ECB7685199B}" srcOrd="1" destOrd="0" presId="urn:microsoft.com/office/officeart/2008/layout/HorizontalMultiLevelHierarchy"/>
    <dgm:cxn modelId="{71A566BE-BF0E-4CDE-8517-53CCC830251C}" type="presOf" srcId="{7591D462-636A-453F-8EA0-48BCC1E111A4}" destId="{3A2082FE-5137-4A94-B285-963BF7C664E3}" srcOrd="1" destOrd="0" presId="urn:microsoft.com/office/officeart/2008/layout/HorizontalMultiLevelHierarchy"/>
    <dgm:cxn modelId="{5C28B5BF-3520-4508-946E-59EC9CA8905D}" type="presOf" srcId="{EDB13FD9-DBE9-4696-836A-A9AE679663DF}" destId="{A339906C-F74D-4FDA-8959-40F420AC8785}" srcOrd="0" destOrd="0" presId="urn:microsoft.com/office/officeart/2008/layout/HorizontalMultiLevelHierarchy"/>
    <dgm:cxn modelId="{68A786C2-087F-4637-BBC7-55A6D9FD3FF8}" type="presOf" srcId="{DA535157-431F-4B63-9ECD-47EA603324CC}" destId="{408C2615-642D-4602-8B15-B5D940055D69}" srcOrd="0" destOrd="0" presId="urn:microsoft.com/office/officeart/2008/layout/HorizontalMultiLevelHierarchy"/>
    <dgm:cxn modelId="{BDF96CC4-450B-420B-9D62-BA92EF62C5C7}" srcId="{BFD89839-B6B6-444B-82C3-A69AB746869E}" destId="{03A6CB7A-B500-4FBE-AD0E-9B4E85603A8B}" srcOrd="5" destOrd="0" parTransId="{1AC3D700-061C-4F1D-B4ED-4ECE0F14E822}" sibTransId="{DB69A8A4-10FF-4939-B3E3-E88E2B45EE5F}"/>
    <dgm:cxn modelId="{32D06CC8-50B5-4453-A89F-7EE48A6FFDA8}" type="presOf" srcId="{03A6CB7A-B500-4FBE-AD0E-9B4E85603A8B}" destId="{0BB3E414-6E1F-454F-96DA-24167D9B79DD}" srcOrd="0" destOrd="0" presId="urn:microsoft.com/office/officeart/2008/layout/HorizontalMultiLevelHierarchy"/>
    <dgm:cxn modelId="{079C3ECE-2BD8-49AC-B8D0-7081F362D9B7}" srcId="{CF136BBD-B9B7-4000-A5E6-F9DFA7E7755D}" destId="{8CBB5D9E-99B0-4F57-9907-967559F87225}" srcOrd="2" destOrd="0" parTransId="{DA535157-431F-4B63-9ECD-47EA603324CC}" sibTransId="{F5940140-E3BF-43A3-B517-C05BD2E468D2}"/>
    <dgm:cxn modelId="{9738D8CE-8EB0-4298-95C7-8452B18B9D7E}" type="presOf" srcId="{A1775BA6-64BA-4A6B-9607-506432CC5D0F}" destId="{C38CE967-D308-4604-B0F0-988AFA6FBF42}" srcOrd="0" destOrd="0" presId="urn:microsoft.com/office/officeart/2008/layout/HorizontalMultiLevelHierarchy"/>
    <dgm:cxn modelId="{7EF7EDCF-27A6-4616-918D-B2A0ED7FF961}" type="presOf" srcId="{E3C61DB5-3476-4E98-AA70-C9EEE49E2821}" destId="{5458F139-0A8C-4361-AE71-3BD9ADA0BB65}" srcOrd="0" destOrd="0" presId="urn:microsoft.com/office/officeart/2008/layout/HorizontalMultiLevelHierarchy"/>
    <dgm:cxn modelId="{092350D0-DE48-451F-BFAD-3A89939611B1}" type="presOf" srcId="{8475029A-F7FF-43D7-8769-5E772061F8B8}" destId="{84220BD2-6DF6-4EBC-9B68-1A14F9700495}" srcOrd="0" destOrd="0" presId="urn:microsoft.com/office/officeart/2008/layout/HorizontalMultiLevelHierarchy"/>
    <dgm:cxn modelId="{57EDB4D1-29F5-47E7-ADEA-0C97497D08F7}" type="presOf" srcId="{0482BB1C-D0B4-4523-9B79-BC469DC9E083}" destId="{979FEDFC-F0FF-4537-BE38-87829CFB67F2}" srcOrd="0" destOrd="0" presId="urn:microsoft.com/office/officeart/2008/layout/HorizontalMultiLevelHierarchy"/>
    <dgm:cxn modelId="{72025FD3-D84D-47E5-AEE0-6B31F536080F}" srcId="{BFD89839-B6B6-444B-82C3-A69AB746869E}" destId="{8F8355EE-15BF-4F27-BA9A-35E245C29ED6}" srcOrd="9" destOrd="0" parTransId="{7E02CC0A-5162-41D4-88A2-893585EBE779}" sibTransId="{E1C6C707-DB8E-431C-883C-6DDCEADD5AE9}"/>
    <dgm:cxn modelId="{64EF45D4-49B9-4C54-B357-E5567808354B}" srcId="{BFD89839-B6B6-444B-82C3-A69AB746869E}" destId="{A0981FDA-5ED2-45FF-B3D0-22CB96082C1E}" srcOrd="1" destOrd="0" parTransId="{E3C61DB5-3476-4E98-AA70-C9EEE49E2821}" sibTransId="{549F531C-D1D0-435C-A282-18199C6DACA1}"/>
    <dgm:cxn modelId="{0D3F3ED5-B72B-402B-A3FD-012E31114312}" type="presOf" srcId="{6793ED0C-047D-4209-9A68-68E519EE1F18}" destId="{9C1C540E-244B-4A6C-BB4A-C716CD8AFDF3}" srcOrd="1" destOrd="0" presId="urn:microsoft.com/office/officeart/2008/layout/HorizontalMultiLevelHierarchy"/>
    <dgm:cxn modelId="{CF6B22DB-CD37-4D40-B1A6-EC59B404400A}" type="presOf" srcId="{E5EF2D71-E5CD-4453-8910-E025CED9FD0D}" destId="{31E12522-2DAD-4FEC-92F9-BA512034DCC9}" srcOrd="0" destOrd="0" presId="urn:microsoft.com/office/officeart/2008/layout/HorizontalMultiLevelHierarchy"/>
    <dgm:cxn modelId="{F4D20FDD-0614-4178-BFD9-0C1DC935AD43}" type="presOf" srcId="{D37648FD-6DB7-4769-B26A-539A46DFC267}" destId="{1EC95309-C461-454C-A6AF-90AE07ADDC97}" srcOrd="0" destOrd="0" presId="urn:microsoft.com/office/officeart/2008/layout/HorizontalMultiLevelHierarchy"/>
    <dgm:cxn modelId="{D41062DF-3F91-421E-BD6D-4C07127B1FCD}" type="presOf" srcId="{BBC65A3C-FA9B-4431-A935-F02AE469FB5C}" destId="{9AD6AF7B-63FA-44E8-BC29-28199044A481}" srcOrd="1" destOrd="0" presId="urn:microsoft.com/office/officeart/2008/layout/HorizontalMultiLevelHierarchy"/>
    <dgm:cxn modelId="{8E2F5DE1-42B3-4AC4-B87A-007BE97F529C}" type="presOf" srcId="{9489096A-A80D-49F7-95EF-9B4F4323781B}" destId="{3198191B-55B0-495F-94D0-6545A4EE0B85}" srcOrd="0" destOrd="0" presId="urn:microsoft.com/office/officeart/2008/layout/HorizontalMultiLevelHierarchy"/>
    <dgm:cxn modelId="{5C3544E5-8579-4B5B-888C-8F91D90D8891}" type="presOf" srcId="{46C14173-D5BD-45D2-BB87-B1B4D49969C7}" destId="{02C6CE6E-8B25-426B-B401-681E3F0B3BD8}" srcOrd="0" destOrd="0" presId="urn:microsoft.com/office/officeart/2008/layout/HorizontalMultiLevelHierarchy"/>
    <dgm:cxn modelId="{806D26E7-8573-4F6B-B47E-D5162172E94F}" srcId="{BFD89839-B6B6-444B-82C3-A69AB746869E}" destId="{E5EF2D71-E5CD-4453-8910-E025CED9FD0D}" srcOrd="13" destOrd="0" parTransId="{3AE5F05F-9434-4793-9E39-C551B9F7E0DB}" sibTransId="{54CAD772-0F43-4634-81F7-849B9ECB0C05}"/>
    <dgm:cxn modelId="{342161E7-CB2C-460E-ADBB-D5DA0F93DE9F}" srcId="{BFD89839-B6B6-444B-82C3-A69AB746869E}" destId="{0482BB1C-D0B4-4523-9B79-BC469DC9E083}" srcOrd="2" destOrd="0" parTransId="{6793ED0C-047D-4209-9A68-68E519EE1F18}" sibTransId="{048E930F-119D-475D-B893-57F8B03E7417}"/>
    <dgm:cxn modelId="{387379EA-A719-4F13-A7A4-9164F1404B3B}" type="presOf" srcId="{B2D9DBF2-68F3-4377-832B-4382B76995D5}" destId="{52396AE1-1EC8-454F-9A85-A9AF19B178D7}" srcOrd="0" destOrd="0" presId="urn:microsoft.com/office/officeart/2008/layout/HorizontalMultiLevelHierarchy"/>
    <dgm:cxn modelId="{B3467AEA-6D4F-4092-AA6C-9B62E7C71BFC}" type="presOf" srcId="{D37648FD-6DB7-4769-B26A-539A46DFC267}" destId="{826E2B49-F7CE-4289-A61E-783B70887F7D}" srcOrd="1" destOrd="0" presId="urn:microsoft.com/office/officeart/2008/layout/HorizontalMultiLevelHierarchy"/>
    <dgm:cxn modelId="{87E6F8EA-3020-4037-BB04-F98609080D50}" type="presOf" srcId="{7E02CC0A-5162-41D4-88A2-893585EBE779}" destId="{63287796-E7CE-41DC-B7CA-6FEF1BFBB949}" srcOrd="0" destOrd="0" presId="urn:microsoft.com/office/officeart/2008/layout/HorizontalMultiLevelHierarchy"/>
    <dgm:cxn modelId="{5D40D9ED-1E50-4447-A73E-00116DA85792}" type="presOf" srcId="{5A0A2484-19B5-4628-BBA1-E5F5AB23E0FF}" destId="{59DE074C-F996-4251-99C2-528545B060F7}" srcOrd="0" destOrd="0" presId="urn:microsoft.com/office/officeart/2008/layout/HorizontalMultiLevelHierarchy"/>
    <dgm:cxn modelId="{D73F72F2-AFC6-41F7-BF1F-844503AAEC5E}" type="presOf" srcId="{A0981FDA-5ED2-45FF-B3D0-22CB96082C1E}" destId="{98D00786-63EB-4F1A-B217-E548DEA1707D}" srcOrd="0" destOrd="0" presId="urn:microsoft.com/office/officeart/2008/layout/HorizontalMultiLevelHierarchy"/>
    <dgm:cxn modelId="{3C9B6CF9-49F2-4F96-AB4B-798DAA3DA525}" type="presOf" srcId="{79E3CBAC-4E76-45E3-84A2-58F52D70B640}" destId="{405EE850-DD73-42A4-8671-8B06E6E98E73}" srcOrd="0" destOrd="0" presId="urn:microsoft.com/office/officeart/2008/layout/HorizontalMultiLevelHierarchy"/>
    <dgm:cxn modelId="{7C297CFC-CB37-4F08-89BD-9E4EE5D64D46}" srcId="{BFD89839-B6B6-444B-82C3-A69AB746869E}" destId="{8475029A-F7FF-43D7-8769-5E772061F8B8}" srcOrd="11" destOrd="0" parTransId="{0CAA6B72-9F7A-4CB4-818E-AC36FFB21F1B}" sibTransId="{D87BD189-8CA7-4DF6-AB61-94C739FC25F9}"/>
    <dgm:cxn modelId="{5B4D76FF-0B62-4BE4-B772-F907F80DAE81}" srcId="{CF136BBD-B9B7-4000-A5E6-F9DFA7E7755D}" destId="{EDB13FD9-DBE9-4696-836A-A9AE679663DF}" srcOrd="0" destOrd="0" parTransId="{BBC65A3C-FA9B-4431-A935-F02AE469FB5C}" sibTransId="{09D87E36-AEBA-458D-84FF-6297C567172E}"/>
    <dgm:cxn modelId="{89DCBAE5-C564-4E64-A9A9-6ECDC79756AD}" type="presParOf" srcId="{FB570CFB-CF92-4A9B-8C23-C40F5457BF4D}" destId="{9E62D7C0-EE3D-4633-BF66-18D28CCB51DC}" srcOrd="0" destOrd="0" presId="urn:microsoft.com/office/officeart/2008/layout/HorizontalMultiLevelHierarchy"/>
    <dgm:cxn modelId="{3F385786-546E-4FF6-A236-C92D0F55790E}" type="presParOf" srcId="{9E62D7C0-EE3D-4633-BF66-18D28CCB51DC}" destId="{59DE074C-F996-4251-99C2-528545B060F7}" srcOrd="0" destOrd="0" presId="urn:microsoft.com/office/officeart/2008/layout/HorizontalMultiLevelHierarchy"/>
    <dgm:cxn modelId="{D1A38C15-2B29-4B93-B146-178A98C41F58}" type="presParOf" srcId="{9E62D7C0-EE3D-4633-BF66-18D28CCB51DC}" destId="{CB0462D1-05CC-411E-B096-FECFC8A1AC7F}" srcOrd="1" destOrd="0" presId="urn:microsoft.com/office/officeart/2008/layout/HorizontalMultiLevelHierarchy"/>
    <dgm:cxn modelId="{9573C9EC-E321-43C7-8C0E-2629F1C83AC4}" type="presParOf" srcId="{CB0462D1-05CC-411E-B096-FECFC8A1AC7F}" destId="{AB89CF07-2A0C-4098-B4BF-A754A11A3846}" srcOrd="0" destOrd="0" presId="urn:microsoft.com/office/officeart/2008/layout/HorizontalMultiLevelHierarchy"/>
    <dgm:cxn modelId="{4F8D6E0E-EF69-498B-81A8-9578C65C9A15}" type="presParOf" srcId="{AB89CF07-2A0C-4098-B4BF-A754A11A3846}" destId="{C6F891F0-AF57-4B1B-9ADB-6FAE8C69EC4A}" srcOrd="0" destOrd="0" presId="urn:microsoft.com/office/officeart/2008/layout/HorizontalMultiLevelHierarchy"/>
    <dgm:cxn modelId="{4AC0A04C-A452-4550-8934-C5AAC9C37FA6}" type="presParOf" srcId="{CB0462D1-05CC-411E-B096-FECFC8A1AC7F}" destId="{21B49310-FFB8-4F18-BFF9-D7D27B9EB710}" srcOrd="1" destOrd="0" presId="urn:microsoft.com/office/officeart/2008/layout/HorizontalMultiLevelHierarchy"/>
    <dgm:cxn modelId="{4FC1ECEC-2936-44E7-A5E6-6A41095B9F80}" type="presParOf" srcId="{21B49310-FFB8-4F18-BFF9-D7D27B9EB710}" destId="{65B87B95-B985-4CFF-8A0C-ABAC3A0BAC97}" srcOrd="0" destOrd="0" presId="urn:microsoft.com/office/officeart/2008/layout/HorizontalMultiLevelHierarchy"/>
    <dgm:cxn modelId="{0B441974-C152-4055-973E-02E9E0B6ADE8}" type="presParOf" srcId="{21B49310-FFB8-4F18-BFF9-D7D27B9EB710}" destId="{C981F35A-171C-41BF-B312-C8249019E263}" srcOrd="1" destOrd="0" presId="urn:microsoft.com/office/officeart/2008/layout/HorizontalMultiLevelHierarchy"/>
    <dgm:cxn modelId="{CC6111B3-D896-4084-9D7F-D6411634F427}" type="presParOf" srcId="{C981F35A-171C-41BF-B312-C8249019E263}" destId="{BC1E223D-80E8-4558-A20F-C2ABACF488CB}" srcOrd="0" destOrd="0" presId="urn:microsoft.com/office/officeart/2008/layout/HorizontalMultiLevelHierarchy"/>
    <dgm:cxn modelId="{761F3B78-28EA-4A2B-B3D0-20851965B34D}" type="presParOf" srcId="{BC1E223D-80E8-4558-A20F-C2ABACF488CB}" destId="{7E7BDD22-2C30-4B90-903A-A8F8FF36A51D}" srcOrd="0" destOrd="0" presId="urn:microsoft.com/office/officeart/2008/layout/HorizontalMultiLevelHierarchy"/>
    <dgm:cxn modelId="{37648EA8-07E7-4415-AB16-3D78D332F88D}" type="presParOf" srcId="{C981F35A-171C-41BF-B312-C8249019E263}" destId="{BE5448CD-DDB4-4328-AB54-1E42C00240F1}" srcOrd="1" destOrd="0" presId="urn:microsoft.com/office/officeart/2008/layout/HorizontalMultiLevelHierarchy"/>
    <dgm:cxn modelId="{B8C10D99-6000-41DF-8F48-C61BCA5B9C1A}" type="presParOf" srcId="{BE5448CD-DDB4-4328-AB54-1E42C00240F1}" destId="{096115E6-5E23-409C-B675-57282B52B959}" srcOrd="0" destOrd="0" presId="urn:microsoft.com/office/officeart/2008/layout/HorizontalMultiLevelHierarchy"/>
    <dgm:cxn modelId="{2D1ADD36-2066-40F5-B7B3-270ADBB1833D}" type="presParOf" srcId="{BE5448CD-DDB4-4328-AB54-1E42C00240F1}" destId="{DB7AD42D-2B0B-4788-B89A-430917366C5D}" srcOrd="1" destOrd="0" presId="urn:microsoft.com/office/officeart/2008/layout/HorizontalMultiLevelHierarchy"/>
    <dgm:cxn modelId="{0EA795E3-D256-4292-8C30-19E2FD723338}" type="presParOf" srcId="{C981F35A-171C-41BF-B312-C8249019E263}" destId="{5458F139-0A8C-4361-AE71-3BD9ADA0BB65}" srcOrd="2" destOrd="0" presId="urn:microsoft.com/office/officeart/2008/layout/HorizontalMultiLevelHierarchy"/>
    <dgm:cxn modelId="{331C5262-B4E4-41FA-9F98-87EF9A90E65A}" type="presParOf" srcId="{5458F139-0A8C-4361-AE71-3BD9ADA0BB65}" destId="{B3868A32-DEB8-4871-BD7C-5392CE70101B}" srcOrd="0" destOrd="0" presId="urn:microsoft.com/office/officeart/2008/layout/HorizontalMultiLevelHierarchy"/>
    <dgm:cxn modelId="{45888CAE-81F8-4D3F-B2F0-A711B79868FE}" type="presParOf" srcId="{C981F35A-171C-41BF-B312-C8249019E263}" destId="{80BB58FC-B673-41F1-9CB5-BAC1D12F0749}" srcOrd="3" destOrd="0" presId="urn:microsoft.com/office/officeart/2008/layout/HorizontalMultiLevelHierarchy"/>
    <dgm:cxn modelId="{BD4AF4F7-B717-47AF-8321-0C44414332C5}" type="presParOf" srcId="{80BB58FC-B673-41F1-9CB5-BAC1D12F0749}" destId="{98D00786-63EB-4F1A-B217-E548DEA1707D}" srcOrd="0" destOrd="0" presId="urn:microsoft.com/office/officeart/2008/layout/HorizontalMultiLevelHierarchy"/>
    <dgm:cxn modelId="{7409A949-1B1E-49F9-B859-5FC9EBEEA8B1}" type="presParOf" srcId="{80BB58FC-B673-41F1-9CB5-BAC1D12F0749}" destId="{D94CBEF1-A70B-4395-8023-79983E8AABD7}" srcOrd="1" destOrd="0" presId="urn:microsoft.com/office/officeart/2008/layout/HorizontalMultiLevelHierarchy"/>
    <dgm:cxn modelId="{DB844E53-9BCC-4DB2-9AB9-69C3824BCB2C}" type="presParOf" srcId="{C981F35A-171C-41BF-B312-C8249019E263}" destId="{457650BD-3BFF-4722-AEF5-2D69BD40BAEC}" srcOrd="4" destOrd="0" presId="urn:microsoft.com/office/officeart/2008/layout/HorizontalMultiLevelHierarchy"/>
    <dgm:cxn modelId="{C070D5EC-8FC7-400A-A458-634E582DC273}" type="presParOf" srcId="{457650BD-3BFF-4722-AEF5-2D69BD40BAEC}" destId="{9C1C540E-244B-4A6C-BB4A-C716CD8AFDF3}" srcOrd="0" destOrd="0" presId="urn:microsoft.com/office/officeart/2008/layout/HorizontalMultiLevelHierarchy"/>
    <dgm:cxn modelId="{42E9179A-319C-4022-B82F-035FDCD7090A}" type="presParOf" srcId="{C981F35A-171C-41BF-B312-C8249019E263}" destId="{ECD08AA9-B579-4D0C-BCB1-A67853749186}" srcOrd="5" destOrd="0" presId="urn:microsoft.com/office/officeart/2008/layout/HorizontalMultiLevelHierarchy"/>
    <dgm:cxn modelId="{5CDFFF4B-89CB-4289-BC4B-1F9AEAC56285}" type="presParOf" srcId="{ECD08AA9-B579-4D0C-BCB1-A67853749186}" destId="{979FEDFC-F0FF-4537-BE38-87829CFB67F2}" srcOrd="0" destOrd="0" presId="urn:microsoft.com/office/officeart/2008/layout/HorizontalMultiLevelHierarchy"/>
    <dgm:cxn modelId="{1F58D574-79B3-432F-ADE8-C7CF313BA838}" type="presParOf" srcId="{ECD08AA9-B579-4D0C-BCB1-A67853749186}" destId="{41004B52-49C1-4ADC-910B-A2B0614DEE6E}" srcOrd="1" destOrd="0" presId="urn:microsoft.com/office/officeart/2008/layout/HorizontalMultiLevelHierarchy"/>
    <dgm:cxn modelId="{6B5CC8C2-4178-481B-BCD9-06D1D9B7F3DA}" type="presParOf" srcId="{C981F35A-171C-41BF-B312-C8249019E263}" destId="{1EC95309-C461-454C-A6AF-90AE07ADDC97}" srcOrd="6" destOrd="0" presId="urn:microsoft.com/office/officeart/2008/layout/HorizontalMultiLevelHierarchy"/>
    <dgm:cxn modelId="{2D040712-2D9B-4E33-8BE7-70ED00593E5B}" type="presParOf" srcId="{1EC95309-C461-454C-A6AF-90AE07ADDC97}" destId="{826E2B49-F7CE-4289-A61E-783B70887F7D}" srcOrd="0" destOrd="0" presId="urn:microsoft.com/office/officeart/2008/layout/HorizontalMultiLevelHierarchy"/>
    <dgm:cxn modelId="{D58220D4-01B0-410A-97A2-82905FBDE6C3}" type="presParOf" srcId="{C981F35A-171C-41BF-B312-C8249019E263}" destId="{D36B8322-78AE-4C64-A593-87B0A7DB71B2}" srcOrd="7" destOrd="0" presId="urn:microsoft.com/office/officeart/2008/layout/HorizontalMultiLevelHierarchy"/>
    <dgm:cxn modelId="{F3A1E3AC-5056-4998-BD33-981DA8DE9BBE}" type="presParOf" srcId="{D36B8322-78AE-4C64-A593-87B0A7DB71B2}" destId="{26E59109-6ED3-4D4B-BA6E-2E033393CEF4}" srcOrd="0" destOrd="0" presId="urn:microsoft.com/office/officeart/2008/layout/HorizontalMultiLevelHierarchy"/>
    <dgm:cxn modelId="{6E182DCB-3C57-411C-8448-CB84438A1228}" type="presParOf" srcId="{D36B8322-78AE-4C64-A593-87B0A7DB71B2}" destId="{8603C2BB-7611-4C55-8836-033C4EFE7BFA}" srcOrd="1" destOrd="0" presId="urn:microsoft.com/office/officeart/2008/layout/HorizontalMultiLevelHierarchy"/>
    <dgm:cxn modelId="{1BE0FEAD-8FBA-458D-9AEE-580C02E423C8}" type="presParOf" srcId="{C981F35A-171C-41BF-B312-C8249019E263}" destId="{AA431C06-B638-4957-9B6F-51813B691AAF}" srcOrd="8" destOrd="0" presId="urn:microsoft.com/office/officeart/2008/layout/HorizontalMultiLevelHierarchy"/>
    <dgm:cxn modelId="{20D4D36F-15BE-4277-AF7B-F24E1FDB783F}" type="presParOf" srcId="{AA431C06-B638-4957-9B6F-51813B691AAF}" destId="{3A2082FE-5137-4A94-B285-963BF7C664E3}" srcOrd="0" destOrd="0" presId="urn:microsoft.com/office/officeart/2008/layout/HorizontalMultiLevelHierarchy"/>
    <dgm:cxn modelId="{999B146E-97F5-4338-93B4-14ED39DCC787}" type="presParOf" srcId="{C981F35A-171C-41BF-B312-C8249019E263}" destId="{2945E4B1-7881-426F-AFE4-87417FBAD047}" srcOrd="9" destOrd="0" presId="urn:microsoft.com/office/officeart/2008/layout/HorizontalMultiLevelHierarchy"/>
    <dgm:cxn modelId="{EBAC3A6D-5688-467E-AFC5-AB162BCEB87C}" type="presParOf" srcId="{2945E4B1-7881-426F-AFE4-87417FBAD047}" destId="{B1C4F4D2-5F3D-4EC9-BC99-BFBE3B0A1A50}" srcOrd="0" destOrd="0" presId="urn:microsoft.com/office/officeart/2008/layout/HorizontalMultiLevelHierarchy"/>
    <dgm:cxn modelId="{28D7C43B-743A-478F-A05A-5EB96F042768}" type="presParOf" srcId="{2945E4B1-7881-426F-AFE4-87417FBAD047}" destId="{689BE2BA-92D2-4DE2-9990-C5B69876E0ED}" srcOrd="1" destOrd="0" presId="urn:microsoft.com/office/officeart/2008/layout/HorizontalMultiLevelHierarchy"/>
    <dgm:cxn modelId="{C0DE105E-0646-4707-B3D6-D7893546EC89}" type="presParOf" srcId="{C981F35A-171C-41BF-B312-C8249019E263}" destId="{C76D2FA3-CD8A-4CDB-A81B-CF75495C3784}" srcOrd="10" destOrd="0" presId="urn:microsoft.com/office/officeart/2008/layout/HorizontalMultiLevelHierarchy"/>
    <dgm:cxn modelId="{6EEE74EF-A6A5-41BB-B433-F7A2217359F2}" type="presParOf" srcId="{C76D2FA3-CD8A-4CDB-A81B-CF75495C3784}" destId="{0D5A4D60-3626-416B-90F2-70BFF62EC387}" srcOrd="0" destOrd="0" presId="urn:microsoft.com/office/officeart/2008/layout/HorizontalMultiLevelHierarchy"/>
    <dgm:cxn modelId="{1CC626C1-30FE-4B30-B34D-596A9483F711}" type="presParOf" srcId="{C981F35A-171C-41BF-B312-C8249019E263}" destId="{38991E52-7276-4304-B356-A2DBD98239F8}" srcOrd="11" destOrd="0" presId="urn:microsoft.com/office/officeart/2008/layout/HorizontalMultiLevelHierarchy"/>
    <dgm:cxn modelId="{501A8B93-9AB4-4F83-8D3F-0601A628FAF0}" type="presParOf" srcId="{38991E52-7276-4304-B356-A2DBD98239F8}" destId="{0BB3E414-6E1F-454F-96DA-24167D9B79DD}" srcOrd="0" destOrd="0" presId="urn:microsoft.com/office/officeart/2008/layout/HorizontalMultiLevelHierarchy"/>
    <dgm:cxn modelId="{35B197D9-4364-4B31-BDE2-7135A77FE8BE}" type="presParOf" srcId="{38991E52-7276-4304-B356-A2DBD98239F8}" destId="{2C1576DA-20D2-469F-8DCD-AFCDC30D8376}" srcOrd="1" destOrd="0" presId="urn:microsoft.com/office/officeart/2008/layout/HorizontalMultiLevelHierarchy"/>
    <dgm:cxn modelId="{130C46D9-CA8D-4D33-A797-0CB261688596}" type="presParOf" srcId="{C981F35A-171C-41BF-B312-C8249019E263}" destId="{8498B97B-59BF-434E-841C-08734E8694FF}" srcOrd="12" destOrd="0" presId="urn:microsoft.com/office/officeart/2008/layout/HorizontalMultiLevelHierarchy"/>
    <dgm:cxn modelId="{6BD947DD-2137-40C1-BDE8-A04408D6845A}" type="presParOf" srcId="{8498B97B-59BF-434E-841C-08734E8694FF}" destId="{80E96A55-BA5E-49C7-BB0B-9ECB7685199B}" srcOrd="0" destOrd="0" presId="urn:microsoft.com/office/officeart/2008/layout/HorizontalMultiLevelHierarchy"/>
    <dgm:cxn modelId="{711682A1-FF4C-4CD3-8887-02FEE66FC637}" type="presParOf" srcId="{C981F35A-171C-41BF-B312-C8249019E263}" destId="{5116F9CE-64F4-4367-9E8A-D2D65AC281BA}" srcOrd="13" destOrd="0" presId="urn:microsoft.com/office/officeart/2008/layout/HorizontalMultiLevelHierarchy"/>
    <dgm:cxn modelId="{AAF9F366-D3A0-4817-BC8E-A6DB71D129F0}" type="presParOf" srcId="{5116F9CE-64F4-4367-9E8A-D2D65AC281BA}" destId="{3198191B-55B0-495F-94D0-6545A4EE0B85}" srcOrd="0" destOrd="0" presId="urn:microsoft.com/office/officeart/2008/layout/HorizontalMultiLevelHierarchy"/>
    <dgm:cxn modelId="{6B4F047F-07E3-45B6-9573-F27414B4D95E}" type="presParOf" srcId="{5116F9CE-64F4-4367-9E8A-D2D65AC281BA}" destId="{89944B4C-B9D8-48AD-AA50-08BA17660F1B}" srcOrd="1" destOrd="0" presId="urn:microsoft.com/office/officeart/2008/layout/HorizontalMultiLevelHierarchy"/>
    <dgm:cxn modelId="{A6B262B0-4826-4C73-B5F5-FFBA01AF441D}" type="presParOf" srcId="{C981F35A-171C-41BF-B312-C8249019E263}" destId="{D1C6F6D2-EF1C-4855-8FC4-945FC44790BD}" srcOrd="14" destOrd="0" presId="urn:microsoft.com/office/officeart/2008/layout/HorizontalMultiLevelHierarchy"/>
    <dgm:cxn modelId="{C3E5A7D8-7F7A-4588-A540-1318B4BE8F93}" type="presParOf" srcId="{D1C6F6D2-EF1C-4855-8FC4-945FC44790BD}" destId="{00CB6501-9C1A-4708-8854-0FFCA2AE2DA3}" srcOrd="0" destOrd="0" presId="urn:microsoft.com/office/officeart/2008/layout/HorizontalMultiLevelHierarchy"/>
    <dgm:cxn modelId="{7D1CEED4-4C86-4464-9AFD-2B0C37D0DA04}" type="presParOf" srcId="{C981F35A-171C-41BF-B312-C8249019E263}" destId="{D33CA6C1-3BB7-4E86-BEA0-58AF1C434569}" srcOrd="15" destOrd="0" presId="urn:microsoft.com/office/officeart/2008/layout/HorizontalMultiLevelHierarchy"/>
    <dgm:cxn modelId="{01D077D5-FC47-4C27-A4BB-6A9C1045B79B}" type="presParOf" srcId="{D33CA6C1-3BB7-4E86-BEA0-58AF1C434569}" destId="{6F5C3F4B-D6F4-43DF-9568-7EAC823BF7BE}" srcOrd="0" destOrd="0" presId="urn:microsoft.com/office/officeart/2008/layout/HorizontalMultiLevelHierarchy"/>
    <dgm:cxn modelId="{C92795F3-E381-4457-8AD9-D134AE92CFBD}" type="presParOf" srcId="{D33CA6C1-3BB7-4E86-BEA0-58AF1C434569}" destId="{E9E36EFF-151C-4A07-934E-5AD43748CA4B}" srcOrd="1" destOrd="0" presId="urn:microsoft.com/office/officeart/2008/layout/HorizontalMultiLevelHierarchy"/>
    <dgm:cxn modelId="{E1F7922E-DE49-4EF7-BC05-DA45CE539E76}" type="presParOf" srcId="{C981F35A-171C-41BF-B312-C8249019E263}" destId="{079724E0-81AC-4F6D-B3D2-7FCB47F64EB8}" srcOrd="16" destOrd="0" presId="urn:microsoft.com/office/officeart/2008/layout/HorizontalMultiLevelHierarchy"/>
    <dgm:cxn modelId="{C120A333-8F0D-4B37-B0E5-3F59758C234C}" type="presParOf" srcId="{079724E0-81AC-4F6D-B3D2-7FCB47F64EB8}" destId="{744E1AFB-126F-41AD-A920-9B5327CA8BCA}" srcOrd="0" destOrd="0" presId="urn:microsoft.com/office/officeart/2008/layout/HorizontalMultiLevelHierarchy"/>
    <dgm:cxn modelId="{8354F5BE-7202-4A7A-B3EA-CF1A54828626}" type="presParOf" srcId="{C981F35A-171C-41BF-B312-C8249019E263}" destId="{75A650DA-2610-4477-90AC-918499DF1639}" srcOrd="17" destOrd="0" presId="urn:microsoft.com/office/officeart/2008/layout/HorizontalMultiLevelHierarchy"/>
    <dgm:cxn modelId="{6BB48A93-4515-4213-A9D3-87FB1CFC07BD}" type="presParOf" srcId="{75A650DA-2610-4477-90AC-918499DF1639}" destId="{BCABB22B-4BB1-42B2-A9CF-351F4B71BEA2}" srcOrd="0" destOrd="0" presId="urn:microsoft.com/office/officeart/2008/layout/HorizontalMultiLevelHierarchy"/>
    <dgm:cxn modelId="{BDD7FF6C-A0F9-4740-8FEE-2BBC586B2E34}" type="presParOf" srcId="{75A650DA-2610-4477-90AC-918499DF1639}" destId="{11500C84-9E91-464A-8E3D-36E4E4238E78}" srcOrd="1" destOrd="0" presId="urn:microsoft.com/office/officeart/2008/layout/HorizontalMultiLevelHierarchy"/>
    <dgm:cxn modelId="{F361B777-3B24-4771-B8E3-D2BB31133FE9}" type="presParOf" srcId="{C981F35A-171C-41BF-B312-C8249019E263}" destId="{63287796-E7CE-41DC-B7CA-6FEF1BFBB949}" srcOrd="18" destOrd="0" presId="urn:microsoft.com/office/officeart/2008/layout/HorizontalMultiLevelHierarchy"/>
    <dgm:cxn modelId="{1F8FD6CF-33E4-4687-862A-A33D96E4B9E6}" type="presParOf" srcId="{63287796-E7CE-41DC-B7CA-6FEF1BFBB949}" destId="{9DCAE6C4-75C8-4BEC-A9F6-CEF374970BAB}" srcOrd="0" destOrd="0" presId="urn:microsoft.com/office/officeart/2008/layout/HorizontalMultiLevelHierarchy"/>
    <dgm:cxn modelId="{C9FA3A61-C570-49AE-A775-16423A960522}" type="presParOf" srcId="{C981F35A-171C-41BF-B312-C8249019E263}" destId="{E9A6BCFD-FFF3-436E-870C-D9347D6DC185}" srcOrd="19" destOrd="0" presId="urn:microsoft.com/office/officeart/2008/layout/HorizontalMultiLevelHierarchy"/>
    <dgm:cxn modelId="{1E161565-6C9E-42EE-ADAC-E5E395A51F5C}" type="presParOf" srcId="{E9A6BCFD-FFF3-436E-870C-D9347D6DC185}" destId="{5FA8A06E-7B49-47D2-8175-3BF55308D346}" srcOrd="0" destOrd="0" presId="urn:microsoft.com/office/officeart/2008/layout/HorizontalMultiLevelHierarchy"/>
    <dgm:cxn modelId="{0D5BD33B-A634-4524-B9B0-DEBEB029F26F}" type="presParOf" srcId="{E9A6BCFD-FFF3-436E-870C-D9347D6DC185}" destId="{D820EA4D-0321-46D8-B753-36CBE7D0DB2A}" srcOrd="1" destOrd="0" presId="urn:microsoft.com/office/officeart/2008/layout/HorizontalMultiLevelHierarchy"/>
    <dgm:cxn modelId="{53BB9C30-B40C-453C-899A-64889B045F9B}" type="presParOf" srcId="{C981F35A-171C-41BF-B312-C8249019E263}" destId="{C5580223-2D3D-4955-9524-0B5671385863}" srcOrd="20" destOrd="0" presId="urn:microsoft.com/office/officeart/2008/layout/HorizontalMultiLevelHierarchy"/>
    <dgm:cxn modelId="{2525EFC8-C62C-43BC-AC7C-7DDD5529E52B}" type="presParOf" srcId="{C5580223-2D3D-4955-9524-0B5671385863}" destId="{70888397-06FD-4A7F-B5BC-F3449F2954ED}" srcOrd="0" destOrd="0" presId="urn:microsoft.com/office/officeart/2008/layout/HorizontalMultiLevelHierarchy"/>
    <dgm:cxn modelId="{8BFAA1A5-79BB-4785-A50A-068047916E40}" type="presParOf" srcId="{C981F35A-171C-41BF-B312-C8249019E263}" destId="{2D66082E-8F1B-4156-A206-81FD09ACAC17}" srcOrd="21" destOrd="0" presId="urn:microsoft.com/office/officeart/2008/layout/HorizontalMultiLevelHierarchy"/>
    <dgm:cxn modelId="{63A6B262-39A9-4405-BD12-2BAEC9BD9890}" type="presParOf" srcId="{2D66082E-8F1B-4156-A206-81FD09ACAC17}" destId="{49E67C53-3137-456A-B404-335B11DF8DF8}" srcOrd="0" destOrd="0" presId="urn:microsoft.com/office/officeart/2008/layout/HorizontalMultiLevelHierarchy"/>
    <dgm:cxn modelId="{A69F3A76-5F40-4F56-B728-9F45103C3523}" type="presParOf" srcId="{2D66082E-8F1B-4156-A206-81FD09ACAC17}" destId="{EEA34CAC-BC4A-4D5C-ADBE-89F356F3ED4F}" srcOrd="1" destOrd="0" presId="urn:microsoft.com/office/officeart/2008/layout/HorizontalMultiLevelHierarchy"/>
    <dgm:cxn modelId="{7DF17E6A-81B1-4440-A1EA-F0AEF6F54036}" type="presParOf" srcId="{C981F35A-171C-41BF-B312-C8249019E263}" destId="{32A91247-E04D-46DE-B882-C1B4CD99A85D}" srcOrd="22" destOrd="0" presId="urn:microsoft.com/office/officeart/2008/layout/HorizontalMultiLevelHierarchy"/>
    <dgm:cxn modelId="{9450ED59-3A82-4A81-A78C-ADC58BC8782A}" type="presParOf" srcId="{32A91247-E04D-46DE-B882-C1B4CD99A85D}" destId="{A2C6E41F-DEB2-4CFE-BB2E-6702C14863B8}" srcOrd="0" destOrd="0" presId="urn:microsoft.com/office/officeart/2008/layout/HorizontalMultiLevelHierarchy"/>
    <dgm:cxn modelId="{A275008C-0BC3-40CD-B405-B0FA6BE58B31}" type="presParOf" srcId="{C981F35A-171C-41BF-B312-C8249019E263}" destId="{E040C165-D84D-4013-B985-C73978AE01A5}" srcOrd="23" destOrd="0" presId="urn:microsoft.com/office/officeart/2008/layout/HorizontalMultiLevelHierarchy"/>
    <dgm:cxn modelId="{9DEBFBBE-92FF-4AC9-B7F5-1EE6812DB47C}" type="presParOf" srcId="{E040C165-D84D-4013-B985-C73978AE01A5}" destId="{84220BD2-6DF6-4EBC-9B68-1A14F9700495}" srcOrd="0" destOrd="0" presId="urn:microsoft.com/office/officeart/2008/layout/HorizontalMultiLevelHierarchy"/>
    <dgm:cxn modelId="{2EECDE5F-D820-4F27-ACD6-70BEC042908A}" type="presParOf" srcId="{E040C165-D84D-4013-B985-C73978AE01A5}" destId="{C0D55C19-C3F1-423B-B019-C9DE4E02F51D}" srcOrd="1" destOrd="0" presId="urn:microsoft.com/office/officeart/2008/layout/HorizontalMultiLevelHierarchy"/>
    <dgm:cxn modelId="{DEB33572-87CC-48D3-A599-0D3BCA984BE4}" type="presParOf" srcId="{C981F35A-171C-41BF-B312-C8249019E263}" destId="{2306470B-3184-4620-871D-644ABC3E814A}" srcOrd="24" destOrd="0" presId="urn:microsoft.com/office/officeart/2008/layout/HorizontalMultiLevelHierarchy"/>
    <dgm:cxn modelId="{0A210769-999D-4137-9471-ADAC9279DE81}" type="presParOf" srcId="{2306470B-3184-4620-871D-644ABC3E814A}" destId="{5F79A741-7794-4F98-889C-658A97460C24}" srcOrd="0" destOrd="0" presId="urn:microsoft.com/office/officeart/2008/layout/HorizontalMultiLevelHierarchy"/>
    <dgm:cxn modelId="{CB110E41-97FD-434F-8F1B-2FA854EC3BAA}" type="presParOf" srcId="{C981F35A-171C-41BF-B312-C8249019E263}" destId="{80A63449-126F-4808-99A5-FFEF71FF6ABD}" srcOrd="25" destOrd="0" presId="urn:microsoft.com/office/officeart/2008/layout/HorizontalMultiLevelHierarchy"/>
    <dgm:cxn modelId="{32D7466E-8793-4A3D-8E53-2E1D6864108B}" type="presParOf" srcId="{80A63449-126F-4808-99A5-FFEF71FF6ABD}" destId="{52396AE1-1EC8-454F-9A85-A9AF19B178D7}" srcOrd="0" destOrd="0" presId="urn:microsoft.com/office/officeart/2008/layout/HorizontalMultiLevelHierarchy"/>
    <dgm:cxn modelId="{360274AC-F942-4407-89D5-F498A565008D}" type="presParOf" srcId="{80A63449-126F-4808-99A5-FFEF71FF6ABD}" destId="{59719078-F894-41BB-8ACB-B9111A6765F8}" srcOrd="1" destOrd="0" presId="urn:microsoft.com/office/officeart/2008/layout/HorizontalMultiLevelHierarchy"/>
    <dgm:cxn modelId="{0CF9288F-63B5-4099-B6F7-AEAE4BA0B93D}" type="presParOf" srcId="{C981F35A-171C-41BF-B312-C8249019E263}" destId="{FD88AAD9-B5C1-441C-BC3B-4222711A1613}" srcOrd="26" destOrd="0" presId="urn:microsoft.com/office/officeart/2008/layout/HorizontalMultiLevelHierarchy"/>
    <dgm:cxn modelId="{A0D67EFB-9F27-4A61-95D2-5AED3A2BA8AF}" type="presParOf" srcId="{FD88AAD9-B5C1-441C-BC3B-4222711A1613}" destId="{5E457260-7318-4616-A5B8-C1FAFD1D1289}" srcOrd="0" destOrd="0" presId="urn:microsoft.com/office/officeart/2008/layout/HorizontalMultiLevelHierarchy"/>
    <dgm:cxn modelId="{CB9BF53A-B037-4C5F-B311-FE2741F8724E}" type="presParOf" srcId="{C981F35A-171C-41BF-B312-C8249019E263}" destId="{4080D07A-88CA-4AB8-887A-0BC48F8FE965}" srcOrd="27" destOrd="0" presId="urn:microsoft.com/office/officeart/2008/layout/HorizontalMultiLevelHierarchy"/>
    <dgm:cxn modelId="{D1920835-601F-4AF1-84DB-7411941EDA88}" type="presParOf" srcId="{4080D07A-88CA-4AB8-887A-0BC48F8FE965}" destId="{31E12522-2DAD-4FEC-92F9-BA512034DCC9}" srcOrd="0" destOrd="0" presId="urn:microsoft.com/office/officeart/2008/layout/HorizontalMultiLevelHierarchy"/>
    <dgm:cxn modelId="{AD05F9CB-B398-48DA-A6CF-DBAE5DA6E562}" type="presParOf" srcId="{4080D07A-88CA-4AB8-887A-0BC48F8FE965}" destId="{77FE1A7B-A486-48E6-A90F-164FE5BE4BEF}" srcOrd="1" destOrd="0" presId="urn:microsoft.com/office/officeart/2008/layout/HorizontalMultiLevelHierarchy"/>
    <dgm:cxn modelId="{479A1E39-58C8-4509-8631-FD797BAF5D59}" type="presParOf" srcId="{C981F35A-171C-41BF-B312-C8249019E263}" destId="{405EE850-DD73-42A4-8671-8B06E6E98E73}" srcOrd="28" destOrd="0" presId="urn:microsoft.com/office/officeart/2008/layout/HorizontalMultiLevelHierarchy"/>
    <dgm:cxn modelId="{9842305A-E156-44FC-8F5E-D116556B7EC9}" type="presParOf" srcId="{405EE850-DD73-42A4-8671-8B06E6E98E73}" destId="{32933DB7-234A-4FB6-A2A2-2D6FDD751F85}" srcOrd="0" destOrd="0" presId="urn:microsoft.com/office/officeart/2008/layout/HorizontalMultiLevelHierarchy"/>
    <dgm:cxn modelId="{203E2586-6631-4160-9ED9-49D4D5CF08B0}" type="presParOf" srcId="{C981F35A-171C-41BF-B312-C8249019E263}" destId="{CB75EECF-AB46-47D0-931C-30E75E70B162}" srcOrd="29" destOrd="0" presId="urn:microsoft.com/office/officeart/2008/layout/HorizontalMultiLevelHierarchy"/>
    <dgm:cxn modelId="{F8999A2E-DAD5-461B-8220-7DFFEB58F008}" type="presParOf" srcId="{CB75EECF-AB46-47D0-931C-30E75E70B162}" destId="{849AA3E9-B09E-4BD4-BA28-AA574DBB30A8}" srcOrd="0" destOrd="0" presId="urn:microsoft.com/office/officeart/2008/layout/HorizontalMultiLevelHierarchy"/>
    <dgm:cxn modelId="{85E89F0C-686C-4E63-8E1A-36F975E27736}" type="presParOf" srcId="{CB75EECF-AB46-47D0-931C-30E75E70B162}" destId="{894EE46B-5B45-490D-959E-278EBEB115F7}" srcOrd="1" destOrd="0" presId="urn:microsoft.com/office/officeart/2008/layout/HorizontalMultiLevelHierarchy"/>
    <dgm:cxn modelId="{5993B2EF-40B4-4481-981C-C168C4CA7E87}" type="presParOf" srcId="{CB0462D1-05CC-411E-B096-FECFC8A1AC7F}" destId="{4A49BA70-5A02-4D85-97BC-46CD6338D259}" srcOrd="2" destOrd="0" presId="urn:microsoft.com/office/officeart/2008/layout/HorizontalMultiLevelHierarchy"/>
    <dgm:cxn modelId="{9F1CA0C6-1983-4F63-A2B6-579BC220940A}" type="presParOf" srcId="{4A49BA70-5A02-4D85-97BC-46CD6338D259}" destId="{5246BC33-3829-41FF-B17C-5BCF8B0E714D}" srcOrd="0" destOrd="0" presId="urn:microsoft.com/office/officeart/2008/layout/HorizontalMultiLevelHierarchy"/>
    <dgm:cxn modelId="{9378B7B5-C2F4-42B7-9A55-6281A5FF8E08}" type="presParOf" srcId="{CB0462D1-05CC-411E-B096-FECFC8A1AC7F}" destId="{4CA17547-C069-46F7-980E-7F4E07DC588B}" srcOrd="3" destOrd="0" presId="urn:microsoft.com/office/officeart/2008/layout/HorizontalMultiLevelHierarchy"/>
    <dgm:cxn modelId="{214AFB09-645C-42F0-9549-CDD7C3A2C9BD}" type="presParOf" srcId="{4CA17547-C069-46F7-980E-7F4E07DC588B}" destId="{48C482C2-F6A3-4A26-96C0-CA9537FFC7EC}" srcOrd="0" destOrd="0" presId="urn:microsoft.com/office/officeart/2008/layout/HorizontalMultiLevelHierarchy"/>
    <dgm:cxn modelId="{CC3FFAC1-EC09-49B1-A98F-BA00BCB4D370}" type="presParOf" srcId="{4CA17547-C069-46F7-980E-7F4E07DC588B}" destId="{2D163B41-FF05-4F43-89DA-A345A8917272}" srcOrd="1" destOrd="0" presId="urn:microsoft.com/office/officeart/2008/layout/HorizontalMultiLevelHierarchy"/>
    <dgm:cxn modelId="{D253E3A9-F8B8-4518-BCD2-686E33E66520}" type="presParOf" srcId="{2D163B41-FF05-4F43-89DA-A345A8917272}" destId="{339186DE-C0A6-418B-8C4E-6979BCAD5759}" srcOrd="0" destOrd="0" presId="urn:microsoft.com/office/officeart/2008/layout/HorizontalMultiLevelHierarchy"/>
    <dgm:cxn modelId="{12BE1D7D-C2F2-4A76-8CA2-DDB4A26D2038}" type="presParOf" srcId="{339186DE-C0A6-418B-8C4E-6979BCAD5759}" destId="{9AD6AF7B-63FA-44E8-BC29-28199044A481}" srcOrd="0" destOrd="0" presId="urn:microsoft.com/office/officeart/2008/layout/HorizontalMultiLevelHierarchy"/>
    <dgm:cxn modelId="{F5EFC85B-FF73-418B-A98B-739945106071}" type="presParOf" srcId="{2D163B41-FF05-4F43-89DA-A345A8917272}" destId="{B8BFC79D-DD21-44FC-99A6-CE91F9547C8B}" srcOrd="1" destOrd="0" presId="urn:microsoft.com/office/officeart/2008/layout/HorizontalMultiLevelHierarchy"/>
    <dgm:cxn modelId="{8F200470-9382-4F25-8366-9E434A40ABB3}" type="presParOf" srcId="{B8BFC79D-DD21-44FC-99A6-CE91F9547C8B}" destId="{A339906C-F74D-4FDA-8959-40F420AC8785}" srcOrd="0" destOrd="0" presId="urn:microsoft.com/office/officeart/2008/layout/HorizontalMultiLevelHierarchy"/>
    <dgm:cxn modelId="{90CBBD52-491D-4031-BBA8-F09E8E410414}" type="presParOf" srcId="{B8BFC79D-DD21-44FC-99A6-CE91F9547C8B}" destId="{C1AD7AFC-18E4-4B99-991C-DD5D4A23ACBA}" srcOrd="1" destOrd="0" presId="urn:microsoft.com/office/officeart/2008/layout/HorizontalMultiLevelHierarchy"/>
    <dgm:cxn modelId="{E4A8108F-C6FB-43E6-B9F3-8AE88334B418}" type="presParOf" srcId="{2D163B41-FF05-4F43-89DA-A345A8917272}" destId="{926E4D54-D964-4826-83A4-CD0D083742B9}" srcOrd="2" destOrd="0" presId="urn:microsoft.com/office/officeart/2008/layout/HorizontalMultiLevelHierarchy"/>
    <dgm:cxn modelId="{385CC8AE-7463-4B93-828C-FDC22F04532C}" type="presParOf" srcId="{926E4D54-D964-4826-83A4-CD0D083742B9}" destId="{CEBAF30B-C13A-4342-B86C-F4E9F2648FFD}" srcOrd="0" destOrd="0" presId="urn:microsoft.com/office/officeart/2008/layout/HorizontalMultiLevelHierarchy"/>
    <dgm:cxn modelId="{97A86C2E-036C-45FF-8D4B-EE7572159CB9}" type="presParOf" srcId="{2D163B41-FF05-4F43-89DA-A345A8917272}" destId="{B55E9310-907B-4C94-BFC3-8F792FA1A182}" srcOrd="3" destOrd="0" presId="urn:microsoft.com/office/officeart/2008/layout/HorizontalMultiLevelHierarchy"/>
    <dgm:cxn modelId="{265D2D1D-099D-41E1-9AB2-90F74620FC6D}" type="presParOf" srcId="{B55E9310-907B-4C94-BFC3-8F792FA1A182}" destId="{99F69CAF-4449-420F-9BF3-2422F8EECAB6}" srcOrd="0" destOrd="0" presId="urn:microsoft.com/office/officeart/2008/layout/HorizontalMultiLevelHierarchy"/>
    <dgm:cxn modelId="{6ED1D40F-0B1D-450B-8AF1-C8B5358E11A9}" type="presParOf" srcId="{B55E9310-907B-4C94-BFC3-8F792FA1A182}" destId="{7FDFECEA-1CB0-4F84-A3C8-A89108407F94}" srcOrd="1" destOrd="0" presId="urn:microsoft.com/office/officeart/2008/layout/HorizontalMultiLevelHierarchy"/>
    <dgm:cxn modelId="{F3288EBD-233B-4578-9D93-671642560F42}" type="presParOf" srcId="{2D163B41-FF05-4F43-89DA-A345A8917272}" destId="{408C2615-642D-4602-8B15-B5D940055D69}" srcOrd="4" destOrd="0" presId="urn:microsoft.com/office/officeart/2008/layout/HorizontalMultiLevelHierarchy"/>
    <dgm:cxn modelId="{9218ACAF-19D0-46B1-B953-901ECDF3F18F}" type="presParOf" srcId="{408C2615-642D-4602-8B15-B5D940055D69}" destId="{B672EAE9-79EF-407A-BD8E-514A13BD241F}" srcOrd="0" destOrd="0" presId="urn:microsoft.com/office/officeart/2008/layout/HorizontalMultiLevelHierarchy"/>
    <dgm:cxn modelId="{C7953B24-701D-406F-B9DE-921736AF446F}" type="presParOf" srcId="{2D163B41-FF05-4F43-89DA-A345A8917272}" destId="{04B6752E-93B9-4446-AB48-DC890BF6EC71}" srcOrd="5" destOrd="0" presId="urn:microsoft.com/office/officeart/2008/layout/HorizontalMultiLevelHierarchy"/>
    <dgm:cxn modelId="{82E50D43-8FAC-404E-80AB-F66384D262C1}" type="presParOf" srcId="{04B6752E-93B9-4446-AB48-DC890BF6EC71}" destId="{6953C70D-87A3-4C7B-806B-5410106F694D}" srcOrd="0" destOrd="0" presId="urn:microsoft.com/office/officeart/2008/layout/HorizontalMultiLevelHierarchy"/>
    <dgm:cxn modelId="{D7857785-B8DF-4383-AE01-529DBD13F05E}" type="presParOf" srcId="{04B6752E-93B9-4446-AB48-DC890BF6EC71}" destId="{A0812F53-0986-4B35-9DEB-1C5A93377404}" srcOrd="1" destOrd="0" presId="urn:microsoft.com/office/officeart/2008/layout/HorizontalMultiLevelHierarchy"/>
    <dgm:cxn modelId="{C82279F5-61CF-4172-8166-BE41405093AE}" type="presParOf" srcId="{2D163B41-FF05-4F43-89DA-A345A8917272}" destId="{D5EFBA8B-4157-4E74-BD56-FE42790EB4C4}" srcOrd="6" destOrd="0" presId="urn:microsoft.com/office/officeart/2008/layout/HorizontalMultiLevelHierarchy"/>
    <dgm:cxn modelId="{E5EA432B-4623-4AEF-B86A-D8EEB3697509}" type="presParOf" srcId="{D5EFBA8B-4157-4E74-BD56-FE42790EB4C4}" destId="{A6808609-016A-4ACC-BE96-6CE7F7158E0E}" srcOrd="0" destOrd="0" presId="urn:microsoft.com/office/officeart/2008/layout/HorizontalMultiLevelHierarchy"/>
    <dgm:cxn modelId="{F9D1B504-31CF-4FE4-89D7-E49D47087FC3}" type="presParOf" srcId="{2D163B41-FF05-4F43-89DA-A345A8917272}" destId="{C09DB9D7-7165-43AD-80FF-94E11B866B13}" srcOrd="7" destOrd="0" presId="urn:microsoft.com/office/officeart/2008/layout/HorizontalMultiLevelHierarchy"/>
    <dgm:cxn modelId="{16EB8722-3A2D-453C-88E3-56B7B46710A1}" type="presParOf" srcId="{C09DB9D7-7165-43AD-80FF-94E11B866B13}" destId="{02C6CE6E-8B25-426B-B401-681E3F0B3BD8}" srcOrd="0" destOrd="0" presId="urn:microsoft.com/office/officeart/2008/layout/HorizontalMultiLevelHierarchy"/>
    <dgm:cxn modelId="{5D992164-CAFC-43D9-9EED-982E0B34B8F7}" type="presParOf" srcId="{C09DB9D7-7165-43AD-80FF-94E11B866B13}" destId="{9BC16670-9B35-42C4-8479-3ADC3D6543E5}" srcOrd="1" destOrd="0" presId="urn:microsoft.com/office/officeart/2008/layout/HorizontalMultiLevelHierarchy"/>
    <dgm:cxn modelId="{576B3BE3-E558-4DD6-ABE0-0199188C8CE6}" type="presParOf" srcId="{2D163B41-FF05-4F43-89DA-A345A8917272}" destId="{64190244-218C-43AA-A76E-D0AA78BBB137}" srcOrd="8" destOrd="0" presId="urn:microsoft.com/office/officeart/2008/layout/HorizontalMultiLevelHierarchy"/>
    <dgm:cxn modelId="{CD09C1BB-356B-4EF6-A65B-AF8FBCDB0E93}" type="presParOf" srcId="{64190244-218C-43AA-A76E-D0AA78BBB137}" destId="{1C7606FC-8D2D-4759-B265-63BD6BAA89D7}" srcOrd="0" destOrd="0" presId="urn:microsoft.com/office/officeart/2008/layout/HorizontalMultiLevelHierarchy"/>
    <dgm:cxn modelId="{F851A046-2B2A-4C0D-BFF6-E91F293A25A4}" type="presParOf" srcId="{2D163B41-FF05-4F43-89DA-A345A8917272}" destId="{BC886000-043D-4853-9ED1-54148E1FA786}" srcOrd="9" destOrd="0" presId="urn:microsoft.com/office/officeart/2008/layout/HorizontalMultiLevelHierarchy"/>
    <dgm:cxn modelId="{2C055CBF-135E-4CF0-960F-3C664358A551}" type="presParOf" srcId="{BC886000-043D-4853-9ED1-54148E1FA786}" destId="{399FD0BE-056E-474B-9B60-6951B8E13537}" srcOrd="0" destOrd="0" presId="urn:microsoft.com/office/officeart/2008/layout/HorizontalMultiLevelHierarchy"/>
    <dgm:cxn modelId="{1DF55A6D-2A39-41B5-A181-982D53DED112}" type="presParOf" srcId="{BC886000-043D-4853-9ED1-54148E1FA786}" destId="{F431EC6F-03E2-48A6-B620-971E2F3EB359}" srcOrd="1" destOrd="0" presId="urn:microsoft.com/office/officeart/2008/layout/HorizontalMultiLevelHierarchy"/>
    <dgm:cxn modelId="{68E8416E-3891-4901-9353-00BCE7F98341}" type="presParOf" srcId="{2D163B41-FF05-4F43-89DA-A345A8917272}" destId="{4AFFBAAF-931E-40A1-B920-605540BD3CC3}" srcOrd="10" destOrd="0" presId="urn:microsoft.com/office/officeart/2008/layout/HorizontalMultiLevelHierarchy"/>
    <dgm:cxn modelId="{9E5FEB92-C822-4085-88DE-CEAED6187FD1}" type="presParOf" srcId="{4AFFBAAF-931E-40A1-B920-605540BD3CC3}" destId="{5FA32B93-8342-4345-9ADD-DA5553A19FE0}" srcOrd="0" destOrd="0" presId="urn:microsoft.com/office/officeart/2008/layout/HorizontalMultiLevelHierarchy"/>
    <dgm:cxn modelId="{BB02EBB4-6338-4157-A8BE-349ED3AB196A}" type="presParOf" srcId="{2D163B41-FF05-4F43-89DA-A345A8917272}" destId="{93E34A68-5468-4605-8399-D7C4F0599915}" srcOrd="11" destOrd="0" presId="urn:microsoft.com/office/officeart/2008/layout/HorizontalMultiLevelHierarchy"/>
    <dgm:cxn modelId="{4CE5CDAA-B12E-463F-BD7E-72D6D83BE3A3}" type="presParOf" srcId="{93E34A68-5468-4605-8399-D7C4F0599915}" destId="{C38CE967-D308-4604-B0F0-988AFA6FBF42}" srcOrd="0" destOrd="0" presId="urn:microsoft.com/office/officeart/2008/layout/HorizontalMultiLevelHierarchy"/>
    <dgm:cxn modelId="{80679238-B247-41A3-B508-24CAE64F6334}" type="presParOf" srcId="{93E34A68-5468-4605-8399-D7C4F0599915}" destId="{3E7DD332-BA99-4AE7-8250-9B1678E5011C}" srcOrd="1" destOrd="0" presId="urn:microsoft.com/office/officeart/2008/layout/HorizontalMultiLevelHierarchy"/>
    <dgm:cxn modelId="{6FD9A5E3-E4E3-4AA2-B256-BF96C1BF0270}" type="presParOf" srcId="{2D163B41-FF05-4F43-89DA-A345A8917272}" destId="{CBDCC573-C0CB-4C8F-AD93-0962DBC7A096}" srcOrd="12" destOrd="0" presId="urn:microsoft.com/office/officeart/2008/layout/HorizontalMultiLevelHierarchy"/>
    <dgm:cxn modelId="{F975077B-D018-4BC9-A7F3-4DBF350048EB}" type="presParOf" srcId="{CBDCC573-C0CB-4C8F-AD93-0962DBC7A096}" destId="{C02182B4-722F-4912-8916-4AB50E7801C0}" srcOrd="0" destOrd="0" presId="urn:microsoft.com/office/officeart/2008/layout/HorizontalMultiLevelHierarchy"/>
    <dgm:cxn modelId="{78E518CD-6F63-4ED3-9006-A7388046D8DA}" type="presParOf" srcId="{2D163B41-FF05-4F43-89DA-A345A8917272}" destId="{16EFAAE7-BA44-40AE-B241-81259B27C23A}" srcOrd="13" destOrd="0" presId="urn:microsoft.com/office/officeart/2008/layout/HorizontalMultiLevelHierarchy"/>
    <dgm:cxn modelId="{ECD51CF6-36AD-4ABD-B947-57DD8BBFD089}" type="presParOf" srcId="{16EFAAE7-BA44-40AE-B241-81259B27C23A}" destId="{0B689A9B-3C57-4B98-A8A0-4D0946721BBD}" srcOrd="0" destOrd="0" presId="urn:microsoft.com/office/officeart/2008/layout/HorizontalMultiLevelHierarchy"/>
    <dgm:cxn modelId="{66EEDE63-F85D-4D99-B128-64DA26FD31BF}" type="presParOf" srcId="{16EFAAE7-BA44-40AE-B241-81259B27C23A}" destId="{C27C78C9-3696-4B0E-983A-3FFD40AFDB34}" srcOrd="1" destOrd="0" presId="urn:microsoft.com/office/officeart/2008/layout/HorizontalMultiLevelHierarchy"/>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FDD8BBF4-B731-4327-95AA-5AC9926D3946}" type="doc">
      <dgm:prSet loTypeId="urn:microsoft.com/office/officeart/2005/8/layout/process2" loCatId="process" qsTypeId="urn:microsoft.com/office/officeart/2005/8/quickstyle/simple1" qsCatId="simple" csTypeId="urn:microsoft.com/office/officeart/2005/8/colors/accent0_1" csCatId="mainScheme" phldr="1"/>
      <dgm:spPr/>
    </dgm:pt>
    <dgm:pt modelId="{925402AB-2B17-4C0C-8C69-C4AAA8D41218}">
      <dgm:prSet phldrT="[Текст]" custT="1"/>
      <dgm:spPr/>
      <dgm:t>
        <a:bodyPr/>
        <a:lstStyle/>
        <a:p>
          <a:r>
            <a:rPr lang="ru-RU" sz="1200">
              <a:latin typeface="Times New Roman" panose="02020603050405020304" pitchFamily="18" charset="0"/>
              <a:cs typeface="Times New Roman" panose="02020603050405020304" pitchFamily="18" charset="0"/>
            </a:rPr>
            <a:t>Центральный аппарат</a:t>
          </a:r>
        </a:p>
      </dgm:t>
    </dgm:pt>
    <dgm:pt modelId="{50B4A5A0-7AA1-40B1-B809-9A6A2B193C1C}" type="parTrans" cxnId="{C43D974E-4C98-45E0-ACC2-AC3329A2EBD3}">
      <dgm:prSet/>
      <dgm:spPr/>
      <dgm:t>
        <a:bodyPr/>
        <a:lstStyle/>
        <a:p>
          <a:endParaRPr lang="ru-RU"/>
        </a:p>
      </dgm:t>
    </dgm:pt>
    <dgm:pt modelId="{69C9DB3A-282E-494B-AB30-A6339B75B50C}" type="sibTrans" cxnId="{C43D974E-4C98-45E0-ACC2-AC3329A2EBD3}">
      <dgm:prSet/>
      <dgm:spPr/>
      <dgm:t>
        <a:bodyPr/>
        <a:lstStyle/>
        <a:p>
          <a:endParaRPr lang="ru-RU"/>
        </a:p>
      </dgm:t>
    </dgm:pt>
    <dgm:pt modelId="{C523ADFD-946B-46F9-80FC-304AFDEEB525}">
      <dgm:prSet phldrT="[Текст]" custT="1"/>
      <dgm:spPr/>
      <dgm:t>
        <a:bodyPr/>
        <a:lstStyle/>
        <a:p>
          <a:r>
            <a:rPr lang="ru-RU" sz="1200">
              <a:latin typeface="Times New Roman" panose="02020603050405020304" pitchFamily="18" charset="0"/>
              <a:cs typeface="Times New Roman" panose="02020603050405020304" pitchFamily="18" charset="0"/>
            </a:rPr>
            <a:t>Филиалы</a:t>
          </a:r>
        </a:p>
      </dgm:t>
    </dgm:pt>
    <dgm:pt modelId="{81EF5EF3-8804-469E-AA72-4B456A5B508B}" type="parTrans" cxnId="{B9488AC7-5285-4F1A-A910-98B0685B0D9E}">
      <dgm:prSet/>
      <dgm:spPr/>
      <dgm:t>
        <a:bodyPr/>
        <a:lstStyle/>
        <a:p>
          <a:endParaRPr lang="ru-RU"/>
        </a:p>
      </dgm:t>
    </dgm:pt>
    <dgm:pt modelId="{5C96480C-A6E0-4EB2-820D-180899C9B7C4}" type="sibTrans" cxnId="{B9488AC7-5285-4F1A-A910-98B0685B0D9E}">
      <dgm:prSet/>
      <dgm:spPr/>
      <dgm:t>
        <a:bodyPr/>
        <a:lstStyle/>
        <a:p>
          <a:endParaRPr lang="ru-RU"/>
        </a:p>
      </dgm:t>
    </dgm:pt>
    <dgm:pt modelId="{1C222C4E-5B42-4701-A627-CD76477274B1}">
      <dgm:prSet phldrT="[Текст]" custT="1"/>
      <dgm:spPr/>
      <dgm:t>
        <a:bodyPr/>
        <a:lstStyle/>
        <a:p>
          <a:r>
            <a:rPr lang="ru-RU" sz="1200">
              <a:latin typeface="Times New Roman" panose="02020603050405020304" pitchFamily="18" charset="0"/>
              <a:cs typeface="Times New Roman" panose="02020603050405020304" pitchFamily="18" charset="0"/>
            </a:rPr>
            <a:t>Агенства</a:t>
          </a:r>
        </a:p>
      </dgm:t>
    </dgm:pt>
    <dgm:pt modelId="{17B60946-1238-499F-9304-8046DD25A12C}" type="parTrans" cxnId="{5AC525D8-EA3F-42D2-A8D6-63238C93E6E1}">
      <dgm:prSet/>
      <dgm:spPr/>
      <dgm:t>
        <a:bodyPr/>
        <a:lstStyle/>
        <a:p>
          <a:endParaRPr lang="ru-RU"/>
        </a:p>
      </dgm:t>
    </dgm:pt>
    <dgm:pt modelId="{73FB17CA-8360-4BC7-AD89-2C0F38F1FD08}" type="sibTrans" cxnId="{5AC525D8-EA3F-42D2-A8D6-63238C93E6E1}">
      <dgm:prSet/>
      <dgm:spPr/>
      <dgm:t>
        <a:bodyPr/>
        <a:lstStyle/>
        <a:p>
          <a:endParaRPr lang="ru-RU"/>
        </a:p>
      </dgm:t>
    </dgm:pt>
    <dgm:pt modelId="{0F7D1C70-99DC-4538-94FA-D8CC74711815}" type="pres">
      <dgm:prSet presAssocID="{FDD8BBF4-B731-4327-95AA-5AC9926D3946}" presName="linearFlow" presStyleCnt="0">
        <dgm:presLayoutVars>
          <dgm:resizeHandles val="exact"/>
        </dgm:presLayoutVars>
      </dgm:prSet>
      <dgm:spPr/>
    </dgm:pt>
    <dgm:pt modelId="{550048E5-D4B7-45AA-ACF7-676E6D853CAA}" type="pres">
      <dgm:prSet presAssocID="{925402AB-2B17-4C0C-8C69-C4AAA8D41218}" presName="node" presStyleLbl="node1" presStyleIdx="0" presStyleCnt="3">
        <dgm:presLayoutVars>
          <dgm:bulletEnabled val="1"/>
        </dgm:presLayoutVars>
      </dgm:prSet>
      <dgm:spPr/>
    </dgm:pt>
    <dgm:pt modelId="{50846AE0-9830-4CD7-9B22-4833C8E5DA1D}" type="pres">
      <dgm:prSet presAssocID="{69C9DB3A-282E-494B-AB30-A6339B75B50C}" presName="sibTrans" presStyleLbl="sibTrans2D1" presStyleIdx="0" presStyleCnt="2"/>
      <dgm:spPr/>
    </dgm:pt>
    <dgm:pt modelId="{9B0DAC06-328B-4D2E-A061-2A6DB3E05E5D}" type="pres">
      <dgm:prSet presAssocID="{69C9DB3A-282E-494B-AB30-A6339B75B50C}" presName="connectorText" presStyleLbl="sibTrans2D1" presStyleIdx="0" presStyleCnt="2"/>
      <dgm:spPr/>
    </dgm:pt>
    <dgm:pt modelId="{775249B4-4B1C-4799-82E3-990239482932}" type="pres">
      <dgm:prSet presAssocID="{C523ADFD-946B-46F9-80FC-304AFDEEB525}" presName="node" presStyleLbl="node1" presStyleIdx="1" presStyleCnt="3">
        <dgm:presLayoutVars>
          <dgm:bulletEnabled val="1"/>
        </dgm:presLayoutVars>
      </dgm:prSet>
      <dgm:spPr/>
    </dgm:pt>
    <dgm:pt modelId="{7196014E-5787-41F5-BA28-B8A0FF021750}" type="pres">
      <dgm:prSet presAssocID="{5C96480C-A6E0-4EB2-820D-180899C9B7C4}" presName="sibTrans" presStyleLbl="sibTrans2D1" presStyleIdx="1" presStyleCnt="2"/>
      <dgm:spPr/>
    </dgm:pt>
    <dgm:pt modelId="{3A25D119-EFF7-4616-88A8-1A45CEEC4573}" type="pres">
      <dgm:prSet presAssocID="{5C96480C-A6E0-4EB2-820D-180899C9B7C4}" presName="connectorText" presStyleLbl="sibTrans2D1" presStyleIdx="1" presStyleCnt="2"/>
      <dgm:spPr/>
    </dgm:pt>
    <dgm:pt modelId="{78FB7552-E2BA-47DD-B0A2-AC78E0F2D0DA}" type="pres">
      <dgm:prSet presAssocID="{1C222C4E-5B42-4701-A627-CD76477274B1}" presName="node" presStyleLbl="node1" presStyleIdx="2" presStyleCnt="3">
        <dgm:presLayoutVars>
          <dgm:bulletEnabled val="1"/>
        </dgm:presLayoutVars>
      </dgm:prSet>
      <dgm:spPr/>
    </dgm:pt>
  </dgm:ptLst>
  <dgm:cxnLst>
    <dgm:cxn modelId="{7CC51B16-8A6E-4096-BFB3-A72F1CA87637}" type="presOf" srcId="{1C222C4E-5B42-4701-A627-CD76477274B1}" destId="{78FB7552-E2BA-47DD-B0A2-AC78E0F2D0DA}" srcOrd="0" destOrd="0" presId="urn:microsoft.com/office/officeart/2005/8/layout/process2"/>
    <dgm:cxn modelId="{23292124-C36B-4BC5-BCCD-2F3BC38379A4}" type="presOf" srcId="{FDD8BBF4-B731-4327-95AA-5AC9926D3946}" destId="{0F7D1C70-99DC-4538-94FA-D8CC74711815}" srcOrd="0" destOrd="0" presId="urn:microsoft.com/office/officeart/2005/8/layout/process2"/>
    <dgm:cxn modelId="{D9488B49-BB57-4130-8466-8033CAA66B4C}" type="presOf" srcId="{69C9DB3A-282E-494B-AB30-A6339B75B50C}" destId="{50846AE0-9830-4CD7-9B22-4833C8E5DA1D}" srcOrd="0" destOrd="0" presId="urn:microsoft.com/office/officeart/2005/8/layout/process2"/>
    <dgm:cxn modelId="{4549974B-D188-495D-9370-AF24A8270474}" type="presOf" srcId="{5C96480C-A6E0-4EB2-820D-180899C9B7C4}" destId="{7196014E-5787-41F5-BA28-B8A0FF021750}" srcOrd="0" destOrd="0" presId="urn:microsoft.com/office/officeart/2005/8/layout/process2"/>
    <dgm:cxn modelId="{C43D974E-4C98-45E0-ACC2-AC3329A2EBD3}" srcId="{FDD8BBF4-B731-4327-95AA-5AC9926D3946}" destId="{925402AB-2B17-4C0C-8C69-C4AAA8D41218}" srcOrd="0" destOrd="0" parTransId="{50B4A5A0-7AA1-40B1-B809-9A6A2B193C1C}" sibTransId="{69C9DB3A-282E-494B-AB30-A6339B75B50C}"/>
    <dgm:cxn modelId="{37A7D27F-7EF2-4A4D-A91A-F7AFE0B06AB5}" type="presOf" srcId="{925402AB-2B17-4C0C-8C69-C4AAA8D41218}" destId="{550048E5-D4B7-45AA-ACF7-676E6D853CAA}" srcOrd="0" destOrd="0" presId="urn:microsoft.com/office/officeart/2005/8/layout/process2"/>
    <dgm:cxn modelId="{46600A8F-46D6-44D2-BE28-05288EBA753B}" type="presOf" srcId="{C523ADFD-946B-46F9-80FC-304AFDEEB525}" destId="{775249B4-4B1C-4799-82E3-990239482932}" srcOrd="0" destOrd="0" presId="urn:microsoft.com/office/officeart/2005/8/layout/process2"/>
    <dgm:cxn modelId="{B9488AC7-5285-4F1A-A910-98B0685B0D9E}" srcId="{FDD8BBF4-B731-4327-95AA-5AC9926D3946}" destId="{C523ADFD-946B-46F9-80FC-304AFDEEB525}" srcOrd="1" destOrd="0" parTransId="{81EF5EF3-8804-469E-AA72-4B456A5B508B}" sibTransId="{5C96480C-A6E0-4EB2-820D-180899C9B7C4}"/>
    <dgm:cxn modelId="{0DF96CD4-F083-4E16-AEF8-22132E9A1065}" type="presOf" srcId="{5C96480C-A6E0-4EB2-820D-180899C9B7C4}" destId="{3A25D119-EFF7-4616-88A8-1A45CEEC4573}" srcOrd="1" destOrd="0" presId="urn:microsoft.com/office/officeart/2005/8/layout/process2"/>
    <dgm:cxn modelId="{5AC525D8-EA3F-42D2-A8D6-63238C93E6E1}" srcId="{FDD8BBF4-B731-4327-95AA-5AC9926D3946}" destId="{1C222C4E-5B42-4701-A627-CD76477274B1}" srcOrd="2" destOrd="0" parTransId="{17B60946-1238-499F-9304-8046DD25A12C}" sibTransId="{73FB17CA-8360-4BC7-AD89-2C0F38F1FD08}"/>
    <dgm:cxn modelId="{7B9274FB-CE45-4120-92A2-BBE0849DC659}" type="presOf" srcId="{69C9DB3A-282E-494B-AB30-A6339B75B50C}" destId="{9B0DAC06-328B-4D2E-A061-2A6DB3E05E5D}" srcOrd="1" destOrd="0" presId="urn:microsoft.com/office/officeart/2005/8/layout/process2"/>
    <dgm:cxn modelId="{128A7846-36F1-4CFA-8F4E-C84175F98D46}" type="presParOf" srcId="{0F7D1C70-99DC-4538-94FA-D8CC74711815}" destId="{550048E5-D4B7-45AA-ACF7-676E6D853CAA}" srcOrd="0" destOrd="0" presId="urn:microsoft.com/office/officeart/2005/8/layout/process2"/>
    <dgm:cxn modelId="{9DB20BE0-930D-4158-BADA-F0D8C40F27AD}" type="presParOf" srcId="{0F7D1C70-99DC-4538-94FA-D8CC74711815}" destId="{50846AE0-9830-4CD7-9B22-4833C8E5DA1D}" srcOrd="1" destOrd="0" presId="urn:microsoft.com/office/officeart/2005/8/layout/process2"/>
    <dgm:cxn modelId="{7807ED4B-F8B1-4B58-A5D4-542B12CB0531}" type="presParOf" srcId="{50846AE0-9830-4CD7-9B22-4833C8E5DA1D}" destId="{9B0DAC06-328B-4D2E-A061-2A6DB3E05E5D}" srcOrd="0" destOrd="0" presId="urn:microsoft.com/office/officeart/2005/8/layout/process2"/>
    <dgm:cxn modelId="{235EDC9B-8891-493A-85EF-44D3D3FC6709}" type="presParOf" srcId="{0F7D1C70-99DC-4538-94FA-D8CC74711815}" destId="{775249B4-4B1C-4799-82E3-990239482932}" srcOrd="2" destOrd="0" presId="urn:microsoft.com/office/officeart/2005/8/layout/process2"/>
    <dgm:cxn modelId="{F6CCA399-F992-4CAC-A594-917FE0A3948E}" type="presParOf" srcId="{0F7D1C70-99DC-4538-94FA-D8CC74711815}" destId="{7196014E-5787-41F5-BA28-B8A0FF021750}" srcOrd="3" destOrd="0" presId="urn:microsoft.com/office/officeart/2005/8/layout/process2"/>
    <dgm:cxn modelId="{0FD49916-1833-45A0-84E6-F39D3A77617C}" type="presParOf" srcId="{7196014E-5787-41F5-BA28-B8A0FF021750}" destId="{3A25D119-EFF7-4616-88A8-1A45CEEC4573}" srcOrd="0" destOrd="0" presId="urn:microsoft.com/office/officeart/2005/8/layout/process2"/>
    <dgm:cxn modelId="{62581807-B83B-4882-ACB7-1D5DE7B02772}" type="presParOf" srcId="{0F7D1C70-99DC-4538-94FA-D8CC74711815}" destId="{78FB7552-E2BA-47DD-B0A2-AC78E0F2D0DA}" srcOrd="4" destOrd="0" presId="urn:microsoft.com/office/officeart/2005/8/layout/process2"/>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FDD8BBF4-B731-4327-95AA-5AC9926D3946}" type="doc">
      <dgm:prSet loTypeId="urn:microsoft.com/office/officeart/2005/8/layout/process2" loCatId="process" qsTypeId="urn:microsoft.com/office/officeart/2005/8/quickstyle/simple1" qsCatId="simple" csTypeId="urn:microsoft.com/office/officeart/2005/8/colors/accent0_1" csCatId="mainScheme" phldr="1"/>
      <dgm:spPr/>
    </dgm:pt>
    <dgm:pt modelId="{925402AB-2B17-4C0C-8C69-C4AAA8D41218}">
      <dgm:prSet phldrT="[Текст]" custT="1"/>
      <dgm:spPr/>
      <dgm:t>
        <a:bodyPr/>
        <a:lstStyle/>
        <a:p>
          <a:r>
            <a:rPr lang="ru-RU" sz="1200">
              <a:latin typeface="Times New Roman" panose="02020603050405020304" pitchFamily="18" charset="0"/>
              <a:cs typeface="Times New Roman" panose="02020603050405020304" pitchFamily="18" charset="0"/>
            </a:rPr>
            <a:t>Центр клиентского сервиса</a:t>
          </a:r>
        </a:p>
      </dgm:t>
    </dgm:pt>
    <dgm:pt modelId="{50B4A5A0-7AA1-40B1-B809-9A6A2B193C1C}" type="parTrans" cxnId="{C43D974E-4C98-45E0-ACC2-AC3329A2EBD3}">
      <dgm:prSet/>
      <dgm:spPr/>
      <dgm:t>
        <a:bodyPr/>
        <a:lstStyle/>
        <a:p>
          <a:endParaRPr lang="ru-RU"/>
        </a:p>
      </dgm:t>
    </dgm:pt>
    <dgm:pt modelId="{69C9DB3A-282E-494B-AB30-A6339B75B50C}" type="sibTrans" cxnId="{C43D974E-4C98-45E0-ACC2-AC3329A2EBD3}">
      <dgm:prSet/>
      <dgm:spPr/>
      <dgm:t>
        <a:bodyPr/>
        <a:lstStyle/>
        <a:p>
          <a:endParaRPr lang="ru-RU"/>
        </a:p>
      </dgm:t>
    </dgm:pt>
    <dgm:pt modelId="{C523ADFD-946B-46F9-80FC-304AFDEEB525}">
      <dgm:prSet phldrT="[Текст]" custT="1"/>
      <dgm:spPr/>
      <dgm:t>
        <a:bodyPr/>
        <a:lstStyle/>
        <a:p>
          <a:r>
            <a:rPr lang="ru-RU" sz="1200">
              <a:latin typeface="Times New Roman" panose="02020603050405020304" pitchFamily="18" charset="0"/>
              <a:cs typeface="Times New Roman" panose="02020603050405020304" pitchFamily="18" charset="0"/>
            </a:rPr>
            <a:t>Центры клиентского сервиса</a:t>
          </a:r>
        </a:p>
      </dgm:t>
    </dgm:pt>
    <dgm:pt modelId="{81EF5EF3-8804-469E-AA72-4B456A5B508B}" type="parTrans" cxnId="{B9488AC7-5285-4F1A-A910-98B0685B0D9E}">
      <dgm:prSet/>
      <dgm:spPr/>
      <dgm:t>
        <a:bodyPr/>
        <a:lstStyle/>
        <a:p>
          <a:endParaRPr lang="ru-RU"/>
        </a:p>
      </dgm:t>
    </dgm:pt>
    <dgm:pt modelId="{5C96480C-A6E0-4EB2-820D-180899C9B7C4}" type="sibTrans" cxnId="{B9488AC7-5285-4F1A-A910-98B0685B0D9E}">
      <dgm:prSet/>
      <dgm:spPr/>
      <dgm:t>
        <a:bodyPr/>
        <a:lstStyle/>
        <a:p>
          <a:endParaRPr lang="ru-RU"/>
        </a:p>
      </dgm:t>
    </dgm:pt>
    <dgm:pt modelId="{1C222C4E-5B42-4701-A627-CD76477274B1}">
      <dgm:prSet phldrT="[Текст]" custT="1"/>
      <dgm:spPr/>
      <dgm:t>
        <a:bodyPr/>
        <a:lstStyle/>
        <a:p>
          <a:r>
            <a:rPr lang="ru-RU" sz="1200">
              <a:latin typeface="Times New Roman" panose="02020603050405020304" pitchFamily="18" charset="0"/>
              <a:cs typeface="Times New Roman" panose="02020603050405020304" pitchFamily="18" charset="0"/>
            </a:rPr>
            <a:t>Центры клиентского сервиса</a:t>
          </a:r>
        </a:p>
      </dgm:t>
    </dgm:pt>
    <dgm:pt modelId="{17B60946-1238-499F-9304-8046DD25A12C}" type="parTrans" cxnId="{5AC525D8-EA3F-42D2-A8D6-63238C93E6E1}">
      <dgm:prSet/>
      <dgm:spPr/>
      <dgm:t>
        <a:bodyPr/>
        <a:lstStyle/>
        <a:p>
          <a:endParaRPr lang="ru-RU"/>
        </a:p>
      </dgm:t>
    </dgm:pt>
    <dgm:pt modelId="{73FB17CA-8360-4BC7-AD89-2C0F38F1FD08}" type="sibTrans" cxnId="{5AC525D8-EA3F-42D2-A8D6-63238C93E6E1}">
      <dgm:prSet/>
      <dgm:spPr/>
      <dgm:t>
        <a:bodyPr/>
        <a:lstStyle/>
        <a:p>
          <a:endParaRPr lang="ru-RU"/>
        </a:p>
      </dgm:t>
    </dgm:pt>
    <dgm:pt modelId="{AEB8486C-E219-47C7-B82E-40AC77060B27}">
      <dgm:prSet phldrT="[Текст]" custT="1"/>
      <dgm:spPr/>
      <dgm:t>
        <a:bodyPr/>
        <a:lstStyle/>
        <a:p>
          <a:r>
            <a:rPr lang="ru-RU" sz="1200">
              <a:latin typeface="Times New Roman" panose="02020603050405020304" pitchFamily="18" charset="0"/>
              <a:cs typeface="Times New Roman" panose="02020603050405020304" pitchFamily="18" charset="0"/>
            </a:rPr>
            <a:t>Центры клиентского сервиса на промышленных предприятиях</a:t>
          </a:r>
        </a:p>
      </dgm:t>
    </dgm:pt>
    <dgm:pt modelId="{C043A105-8566-4F87-81CD-9E2FDD8DA2A9}" type="parTrans" cxnId="{1D3D0A37-057F-459B-B4DA-53D9155470EB}">
      <dgm:prSet/>
      <dgm:spPr/>
      <dgm:t>
        <a:bodyPr/>
        <a:lstStyle/>
        <a:p>
          <a:endParaRPr lang="ru-RU"/>
        </a:p>
      </dgm:t>
    </dgm:pt>
    <dgm:pt modelId="{394F6D5A-93C9-40D3-AFA1-DEC9F3182510}" type="sibTrans" cxnId="{1D3D0A37-057F-459B-B4DA-53D9155470EB}">
      <dgm:prSet/>
      <dgm:spPr/>
      <dgm:t>
        <a:bodyPr/>
        <a:lstStyle/>
        <a:p>
          <a:endParaRPr lang="ru-RU"/>
        </a:p>
      </dgm:t>
    </dgm:pt>
    <dgm:pt modelId="{0F7D1C70-99DC-4538-94FA-D8CC74711815}" type="pres">
      <dgm:prSet presAssocID="{FDD8BBF4-B731-4327-95AA-5AC9926D3946}" presName="linearFlow" presStyleCnt="0">
        <dgm:presLayoutVars>
          <dgm:resizeHandles val="exact"/>
        </dgm:presLayoutVars>
      </dgm:prSet>
      <dgm:spPr/>
    </dgm:pt>
    <dgm:pt modelId="{550048E5-D4B7-45AA-ACF7-676E6D853CAA}" type="pres">
      <dgm:prSet presAssocID="{925402AB-2B17-4C0C-8C69-C4AAA8D41218}" presName="node" presStyleLbl="node1" presStyleIdx="0" presStyleCnt="4">
        <dgm:presLayoutVars>
          <dgm:bulletEnabled val="1"/>
        </dgm:presLayoutVars>
      </dgm:prSet>
      <dgm:spPr/>
    </dgm:pt>
    <dgm:pt modelId="{50846AE0-9830-4CD7-9B22-4833C8E5DA1D}" type="pres">
      <dgm:prSet presAssocID="{69C9DB3A-282E-494B-AB30-A6339B75B50C}" presName="sibTrans" presStyleLbl="sibTrans2D1" presStyleIdx="0" presStyleCnt="3"/>
      <dgm:spPr/>
    </dgm:pt>
    <dgm:pt modelId="{9B0DAC06-328B-4D2E-A061-2A6DB3E05E5D}" type="pres">
      <dgm:prSet presAssocID="{69C9DB3A-282E-494B-AB30-A6339B75B50C}" presName="connectorText" presStyleLbl="sibTrans2D1" presStyleIdx="0" presStyleCnt="3"/>
      <dgm:spPr/>
    </dgm:pt>
    <dgm:pt modelId="{775249B4-4B1C-4799-82E3-990239482932}" type="pres">
      <dgm:prSet presAssocID="{C523ADFD-946B-46F9-80FC-304AFDEEB525}" presName="node" presStyleLbl="node1" presStyleIdx="1" presStyleCnt="4">
        <dgm:presLayoutVars>
          <dgm:bulletEnabled val="1"/>
        </dgm:presLayoutVars>
      </dgm:prSet>
      <dgm:spPr/>
    </dgm:pt>
    <dgm:pt modelId="{7196014E-5787-41F5-BA28-B8A0FF021750}" type="pres">
      <dgm:prSet presAssocID="{5C96480C-A6E0-4EB2-820D-180899C9B7C4}" presName="sibTrans" presStyleLbl="sibTrans2D1" presStyleIdx="1" presStyleCnt="3"/>
      <dgm:spPr/>
    </dgm:pt>
    <dgm:pt modelId="{3A25D119-EFF7-4616-88A8-1A45CEEC4573}" type="pres">
      <dgm:prSet presAssocID="{5C96480C-A6E0-4EB2-820D-180899C9B7C4}" presName="connectorText" presStyleLbl="sibTrans2D1" presStyleIdx="1" presStyleCnt="3"/>
      <dgm:spPr/>
    </dgm:pt>
    <dgm:pt modelId="{78FB7552-E2BA-47DD-B0A2-AC78E0F2D0DA}" type="pres">
      <dgm:prSet presAssocID="{1C222C4E-5B42-4701-A627-CD76477274B1}" presName="node" presStyleLbl="node1" presStyleIdx="2" presStyleCnt="4">
        <dgm:presLayoutVars>
          <dgm:bulletEnabled val="1"/>
        </dgm:presLayoutVars>
      </dgm:prSet>
      <dgm:spPr/>
    </dgm:pt>
    <dgm:pt modelId="{6AE0E8EF-0D2C-4E96-AC7B-7026C8BB144F}" type="pres">
      <dgm:prSet presAssocID="{73FB17CA-8360-4BC7-AD89-2C0F38F1FD08}" presName="sibTrans" presStyleLbl="sibTrans2D1" presStyleIdx="2" presStyleCnt="3"/>
      <dgm:spPr/>
    </dgm:pt>
    <dgm:pt modelId="{1AB16B59-832F-4F9A-AC9F-C0D1C750AE26}" type="pres">
      <dgm:prSet presAssocID="{73FB17CA-8360-4BC7-AD89-2C0F38F1FD08}" presName="connectorText" presStyleLbl="sibTrans2D1" presStyleIdx="2" presStyleCnt="3"/>
      <dgm:spPr/>
    </dgm:pt>
    <dgm:pt modelId="{2699C263-AC81-4DA4-95E4-DCF74BFDE4FB}" type="pres">
      <dgm:prSet presAssocID="{AEB8486C-E219-47C7-B82E-40AC77060B27}" presName="node" presStyleLbl="node1" presStyleIdx="3" presStyleCnt="4">
        <dgm:presLayoutVars>
          <dgm:bulletEnabled val="1"/>
        </dgm:presLayoutVars>
      </dgm:prSet>
      <dgm:spPr/>
    </dgm:pt>
  </dgm:ptLst>
  <dgm:cxnLst>
    <dgm:cxn modelId="{7CC51B16-8A6E-4096-BFB3-A72F1CA87637}" type="presOf" srcId="{1C222C4E-5B42-4701-A627-CD76477274B1}" destId="{78FB7552-E2BA-47DD-B0A2-AC78E0F2D0DA}" srcOrd="0" destOrd="0" presId="urn:microsoft.com/office/officeart/2005/8/layout/process2"/>
    <dgm:cxn modelId="{23292124-C36B-4BC5-BCCD-2F3BC38379A4}" type="presOf" srcId="{FDD8BBF4-B731-4327-95AA-5AC9926D3946}" destId="{0F7D1C70-99DC-4538-94FA-D8CC74711815}" srcOrd="0" destOrd="0" presId="urn:microsoft.com/office/officeart/2005/8/layout/process2"/>
    <dgm:cxn modelId="{1D3D0A37-057F-459B-B4DA-53D9155470EB}" srcId="{FDD8BBF4-B731-4327-95AA-5AC9926D3946}" destId="{AEB8486C-E219-47C7-B82E-40AC77060B27}" srcOrd="3" destOrd="0" parTransId="{C043A105-8566-4F87-81CD-9E2FDD8DA2A9}" sibTransId="{394F6D5A-93C9-40D3-AFA1-DEC9F3182510}"/>
    <dgm:cxn modelId="{D9488B49-BB57-4130-8466-8033CAA66B4C}" type="presOf" srcId="{69C9DB3A-282E-494B-AB30-A6339B75B50C}" destId="{50846AE0-9830-4CD7-9B22-4833C8E5DA1D}" srcOrd="0" destOrd="0" presId="urn:microsoft.com/office/officeart/2005/8/layout/process2"/>
    <dgm:cxn modelId="{4549974B-D188-495D-9370-AF24A8270474}" type="presOf" srcId="{5C96480C-A6E0-4EB2-820D-180899C9B7C4}" destId="{7196014E-5787-41F5-BA28-B8A0FF021750}" srcOrd="0" destOrd="0" presId="urn:microsoft.com/office/officeart/2005/8/layout/process2"/>
    <dgm:cxn modelId="{C43D974E-4C98-45E0-ACC2-AC3329A2EBD3}" srcId="{FDD8BBF4-B731-4327-95AA-5AC9926D3946}" destId="{925402AB-2B17-4C0C-8C69-C4AAA8D41218}" srcOrd="0" destOrd="0" parTransId="{50B4A5A0-7AA1-40B1-B809-9A6A2B193C1C}" sibTransId="{69C9DB3A-282E-494B-AB30-A6339B75B50C}"/>
    <dgm:cxn modelId="{37A7D27F-7EF2-4A4D-A91A-F7AFE0B06AB5}" type="presOf" srcId="{925402AB-2B17-4C0C-8C69-C4AAA8D41218}" destId="{550048E5-D4B7-45AA-ACF7-676E6D853CAA}" srcOrd="0" destOrd="0" presId="urn:microsoft.com/office/officeart/2005/8/layout/process2"/>
    <dgm:cxn modelId="{46600A8F-46D6-44D2-BE28-05288EBA753B}" type="presOf" srcId="{C523ADFD-946B-46F9-80FC-304AFDEEB525}" destId="{775249B4-4B1C-4799-82E3-990239482932}" srcOrd="0" destOrd="0" presId="urn:microsoft.com/office/officeart/2005/8/layout/process2"/>
    <dgm:cxn modelId="{D82B7290-4AFA-4C7D-9A39-9141CD22659E}" type="presOf" srcId="{AEB8486C-E219-47C7-B82E-40AC77060B27}" destId="{2699C263-AC81-4DA4-95E4-DCF74BFDE4FB}" srcOrd="0" destOrd="0" presId="urn:microsoft.com/office/officeart/2005/8/layout/process2"/>
    <dgm:cxn modelId="{F18F88A2-B2F9-47AF-A45F-9F5B9576C0D6}" type="presOf" srcId="{73FB17CA-8360-4BC7-AD89-2C0F38F1FD08}" destId="{1AB16B59-832F-4F9A-AC9F-C0D1C750AE26}" srcOrd="1" destOrd="0" presId="urn:microsoft.com/office/officeart/2005/8/layout/process2"/>
    <dgm:cxn modelId="{B9488AC7-5285-4F1A-A910-98B0685B0D9E}" srcId="{FDD8BBF4-B731-4327-95AA-5AC9926D3946}" destId="{C523ADFD-946B-46F9-80FC-304AFDEEB525}" srcOrd="1" destOrd="0" parTransId="{81EF5EF3-8804-469E-AA72-4B456A5B508B}" sibTransId="{5C96480C-A6E0-4EB2-820D-180899C9B7C4}"/>
    <dgm:cxn modelId="{0DF96CD4-F083-4E16-AEF8-22132E9A1065}" type="presOf" srcId="{5C96480C-A6E0-4EB2-820D-180899C9B7C4}" destId="{3A25D119-EFF7-4616-88A8-1A45CEEC4573}" srcOrd="1" destOrd="0" presId="urn:microsoft.com/office/officeart/2005/8/layout/process2"/>
    <dgm:cxn modelId="{5AC525D8-EA3F-42D2-A8D6-63238C93E6E1}" srcId="{FDD8BBF4-B731-4327-95AA-5AC9926D3946}" destId="{1C222C4E-5B42-4701-A627-CD76477274B1}" srcOrd="2" destOrd="0" parTransId="{17B60946-1238-499F-9304-8046DD25A12C}" sibTransId="{73FB17CA-8360-4BC7-AD89-2C0F38F1FD08}"/>
    <dgm:cxn modelId="{D7D57BE0-4209-4F6A-B234-2B3A381E9971}" type="presOf" srcId="{73FB17CA-8360-4BC7-AD89-2C0F38F1FD08}" destId="{6AE0E8EF-0D2C-4E96-AC7B-7026C8BB144F}" srcOrd="0" destOrd="0" presId="urn:microsoft.com/office/officeart/2005/8/layout/process2"/>
    <dgm:cxn modelId="{7B9274FB-CE45-4120-92A2-BBE0849DC659}" type="presOf" srcId="{69C9DB3A-282E-494B-AB30-A6339B75B50C}" destId="{9B0DAC06-328B-4D2E-A061-2A6DB3E05E5D}" srcOrd="1" destOrd="0" presId="urn:microsoft.com/office/officeart/2005/8/layout/process2"/>
    <dgm:cxn modelId="{128A7846-36F1-4CFA-8F4E-C84175F98D46}" type="presParOf" srcId="{0F7D1C70-99DC-4538-94FA-D8CC74711815}" destId="{550048E5-D4B7-45AA-ACF7-676E6D853CAA}" srcOrd="0" destOrd="0" presId="urn:microsoft.com/office/officeart/2005/8/layout/process2"/>
    <dgm:cxn modelId="{9DB20BE0-930D-4158-BADA-F0D8C40F27AD}" type="presParOf" srcId="{0F7D1C70-99DC-4538-94FA-D8CC74711815}" destId="{50846AE0-9830-4CD7-9B22-4833C8E5DA1D}" srcOrd="1" destOrd="0" presId="urn:microsoft.com/office/officeart/2005/8/layout/process2"/>
    <dgm:cxn modelId="{7807ED4B-F8B1-4B58-A5D4-542B12CB0531}" type="presParOf" srcId="{50846AE0-9830-4CD7-9B22-4833C8E5DA1D}" destId="{9B0DAC06-328B-4D2E-A061-2A6DB3E05E5D}" srcOrd="0" destOrd="0" presId="urn:microsoft.com/office/officeart/2005/8/layout/process2"/>
    <dgm:cxn modelId="{235EDC9B-8891-493A-85EF-44D3D3FC6709}" type="presParOf" srcId="{0F7D1C70-99DC-4538-94FA-D8CC74711815}" destId="{775249B4-4B1C-4799-82E3-990239482932}" srcOrd="2" destOrd="0" presId="urn:microsoft.com/office/officeart/2005/8/layout/process2"/>
    <dgm:cxn modelId="{F6CCA399-F992-4CAC-A594-917FE0A3948E}" type="presParOf" srcId="{0F7D1C70-99DC-4538-94FA-D8CC74711815}" destId="{7196014E-5787-41F5-BA28-B8A0FF021750}" srcOrd="3" destOrd="0" presId="urn:microsoft.com/office/officeart/2005/8/layout/process2"/>
    <dgm:cxn modelId="{0FD49916-1833-45A0-84E6-F39D3A77617C}" type="presParOf" srcId="{7196014E-5787-41F5-BA28-B8A0FF021750}" destId="{3A25D119-EFF7-4616-88A8-1A45CEEC4573}" srcOrd="0" destOrd="0" presId="urn:microsoft.com/office/officeart/2005/8/layout/process2"/>
    <dgm:cxn modelId="{62581807-B83B-4882-ACB7-1D5DE7B02772}" type="presParOf" srcId="{0F7D1C70-99DC-4538-94FA-D8CC74711815}" destId="{78FB7552-E2BA-47DD-B0A2-AC78E0F2D0DA}" srcOrd="4" destOrd="0" presId="urn:microsoft.com/office/officeart/2005/8/layout/process2"/>
    <dgm:cxn modelId="{67F00807-A099-456A-BAFA-4ECE5CFDF902}" type="presParOf" srcId="{0F7D1C70-99DC-4538-94FA-D8CC74711815}" destId="{6AE0E8EF-0D2C-4E96-AC7B-7026C8BB144F}" srcOrd="5" destOrd="0" presId="urn:microsoft.com/office/officeart/2005/8/layout/process2"/>
    <dgm:cxn modelId="{4EAF120C-CA95-474F-97B5-475B8BB79E08}" type="presParOf" srcId="{6AE0E8EF-0D2C-4E96-AC7B-7026C8BB144F}" destId="{1AB16B59-832F-4F9A-AC9F-C0D1C750AE26}" srcOrd="0" destOrd="0" presId="urn:microsoft.com/office/officeart/2005/8/layout/process2"/>
    <dgm:cxn modelId="{B2F658BB-80F8-4982-B801-02BB1081CBD4}" type="presParOf" srcId="{0F7D1C70-99DC-4538-94FA-D8CC74711815}" destId="{2699C263-AC81-4DA4-95E4-DCF74BFDE4FB}" srcOrd="6" destOrd="0" presId="urn:microsoft.com/office/officeart/2005/8/layout/process2"/>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BE62C1AB-91A6-4760-B428-9CCD16C77AFF}" type="doc">
      <dgm:prSet loTypeId="urn:microsoft.com/office/officeart/2005/8/layout/hierarchy1" loCatId="hierarchy" qsTypeId="urn:microsoft.com/office/officeart/2005/8/quickstyle/simple1" qsCatId="simple" csTypeId="urn:microsoft.com/office/officeart/2005/8/colors/accent0_1" csCatId="mainScheme" phldr="1"/>
      <dgm:spPr/>
      <dgm:t>
        <a:bodyPr/>
        <a:lstStyle/>
        <a:p>
          <a:endParaRPr lang="ru-RU"/>
        </a:p>
      </dgm:t>
    </dgm:pt>
    <dgm:pt modelId="{BD4C02EF-AA3E-4480-8590-62E1FC581CE1}">
      <dgm:prSet phldrT="[Текст]" custT="1"/>
      <dgm:spPr/>
      <dgm:t>
        <a:bodyPr/>
        <a:lstStyle/>
        <a:p>
          <a:r>
            <a:rPr lang="ru-RU" sz="1200">
              <a:latin typeface="Times New Roman" panose="02020603050405020304" pitchFamily="18" charset="0"/>
              <a:cs typeface="Times New Roman" panose="02020603050405020304" pitchFamily="18" charset="0"/>
            </a:rPr>
            <a:t>Обращения</a:t>
          </a:r>
        </a:p>
      </dgm:t>
    </dgm:pt>
    <dgm:pt modelId="{BB63E841-A6DA-4F70-B79A-4BB71FE70E09}" type="parTrans" cxnId="{56554787-3B9D-4A34-BCD4-73B64B057C80}">
      <dgm:prSet/>
      <dgm:spPr/>
      <dgm:t>
        <a:bodyPr/>
        <a:lstStyle/>
        <a:p>
          <a:endParaRPr lang="ru-RU"/>
        </a:p>
      </dgm:t>
    </dgm:pt>
    <dgm:pt modelId="{185AA152-11E2-42D8-9118-668A852569D8}" type="sibTrans" cxnId="{56554787-3B9D-4A34-BCD4-73B64B057C80}">
      <dgm:prSet/>
      <dgm:spPr/>
      <dgm:t>
        <a:bodyPr/>
        <a:lstStyle/>
        <a:p>
          <a:endParaRPr lang="ru-RU"/>
        </a:p>
      </dgm:t>
    </dgm:pt>
    <dgm:pt modelId="{80E9C396-51D9-431C-99A4-11B60D58FD0D}">
      <dgm:prSet phldrT="[Текст]" custT="1"/>
      <dgm:spPr/>
      <dgm:t>
        <a:bodyPr/>
        <a:lstStyle/>
        <a:p>
          <a:r>
            <a:rPr lang="ru-RU" sz="1200">
              <a:latin typeface="Times New Roman" panose="02020603050405020304" pitchFamily="18" charset="0"/>
              <a:cs typeface="Times New Roman" panose="02020603050405020304" pitchFamily="18" charset="0"/>
            </a:rPr>
            <a:t>По форме изложения</a:t>
          </a:r>
        </a:p>
      </dgm:t>
    </dgm:pt>
    <dgm:pt modelId="{B6AB3446-B556-40BE-9DE1-7B3606E61475}" type="parTrans" cxnId="{AF092514-255E-4EBE-8DF9-23F4FBD06DA6}">
      <dgm:prSet/>
      <dgm:spPr/>
      <dgm:t>
        <a:bodyPr/>
        <a:lstStyle/>
        <a:p>
          <a:endParaRPr lang="ru-RU"/>
        </a:p>
      </dgm:t>
    </dgm:pt>
    <dgm:pt modelId="{D9DCD546-EDE9-453D-B7AD-B57A5F5E42F8}" type="sibTrans" cxnId="{AF092514-255E-4EBE-8DF9-23F4FBD06DA6}">
      <dgm:prSet/>
      <dgm:spPr/>
      <dgm:t>
        <a:bodyPr/>
        <a:lstStyle/>
        <a:p>
          <a:endParaRPr lang="ru-RU"/>
        </a:p>
      </dgm:t>
    </dgm:pt>
    <dgm:pt modelId="{1A47B658-D9B5-4A9D-B45B-ED57F2F7CEBB}">
      <dgm:prSet phldrT="[Текст]" custT="1"/>
      <dgm:spPr/>
      <dgm:t>
        <a:bodyPr/>
        <a:lstStyle/>
        <a:p>
          <a:r>
            <a:rPr lang="ru-RU" sz="1200">
              <a:latin typeface="Times New Roman" panose="02020603050405020304" pitchFamily="18" charset="0"/>
              <a:cs typeface="Times New Roman" panose="02020603050405020304" pitchFamily="18" charset="0"/>
            </a:rPr>
            <a:t>Устные</a:t>
          </a:r>
        </a:p>
      </dgm:t>
    </dgm:pt>
    <dgm:pt modelId="{5B09BEF6-9B8C-48AF-8FA4-C0ED7EB6FB65}" type="parTrans" cxnId="{641EAAD8-FD66-47D6-8EE4-AFCCD725DE50}">
      <dgm:prSet/>
      <dgm:spPr/>
      <dgm:t>
        <a:bodyPr/>
        <a:lstStyle/>
        <a:p>
          <a:endParaRPr lang="ru-RU"/>
        </a:p>
      </dgm:t>
    </dgm:pt>
    <dgm:pt modelId="{537AC1A6-DFAC-4588-B44E-140A1EFADEBF}" type="sibTrans" cxnId="{641EAAD8-FD66-47D6-8EE4-AFCCD725DE50}">
      <dgm:prSet/>
      <dgm:spPr/>
      <dgm:t>
        <a:bodyPr/>
        <a:lstStyle/>
        <a:p>
          <a:endParaRPr lang="ru-RU"/>
        </a:p>
      </dgm:t>
    </dgm:pt>
    <dgm:pt modelId="{184A9596-0CB0-486B-884A-E4FB3A329B6B}">
      <dgm:prSet phldrT="[Текст]" custT="1"/>
      <dgm:spPr/>
      <dgm:t>
        <a:bodyPr/>
        <a:lstStyle/>
        <a:p>
          <a:r>
            <a:rPr lang="ru-RU" sz="1200">
              <a:latin typeface="Times New Roman" panose="02020603050405020304" pitchFamily="18" charset="0"/>
              <a:cs typeface="Times New Roman" panose="02020603050405020304" pitchFamily="18" charset="0"/>
            </a:rPr>
            <a:t>Письменные</a:t>
          </a:r>
        </a:p>
      </dgm:t>
    </dgm:pt>
    <dgm:pt modelId="{87130F4A-B49F-4E9E-80D8-10D7E93E611B}" type="parTrans" cxnId="{03D43E12-9874-4EEE-938F-5D28D89B823D}">
      <dgm:prSet/>
      <dgm:spPr/>
      <dgm:t>
        <a:bodyPr/>
        <a:lstStyle/>
        <a:p>
          <a:endParaRPr lang="ru-RU"/>
        </a:p>
      </dgm:t>
    </dgm:pt>
    <dgm:pt modelId="{78F85D3D-C368-4CEA-8ADE-D4B2A40D2A6A}" type="sibTrans" cxnId="{03D43E12-9874-4EEE-938F-5D28D89B823D}">
      <dgm:prSet/>
      <dgm:spPr/>
      <dgm:t>
        <a:bodyPr/>
        <a:lstStyle/>
        <a:p>
          <a:endParaRPr lang="ru-RU"/>
        </a:p>
      </dgm:t>
    </dgm:pt>
    <dgm:pt modelId="{8348ADF8-237C-44D1-A650-62233EF21E8D}">
      <dgm:prSet phldrT="[Текст]" custT="1"/>
      <dgm:spPr/>
      <dgm:t>
        <a:bodyPr/>
        <a:lstStyle/>
        <a:p>
          <a:r>
            <a:rPr lang="ru-RU" sz="1200">
              <a:latin typeface="Times New Roman" panose="02020603050405020304" pitchFamily="18" charset="0"/>
              <a:cs typeface="Times New Roman" panose="02020603050405020304" pitchFamily="18" charset="0"/>
            </a:rPr>
            <a:t>Физическое лицо</a:t>
          </a:r>
        </a:p>
      </dgm:t>
    </dgm:pt>
    <dgm:pt modelId="{425E549B-91BC-440D-9D53-379A3AD848F9}" type="parTrans" cxnId="{3C065E98-FD86-45EF-A906-0118D950E892}">
      <dgm:prSet/>
      <dgm:spPr/>
      <dgm:t>
        <a:bodyPr/>
        <a:lstStyle/>
        <a:p>
          <a:endParaRPr lang="ru-RU"/>
        </a:p>
      </dgm:t>
    </dgm:pt>
    <dgm:pt modelId="{6FD713F2-BF04-408C-9CDC-15FFD21DAE02}" type="sibTrans" cxnId="{3C065E98-FD86-45EF-A906-0118D950E892}">
      <dgm:prSet/>
      <dgm:spPr/>
      <dgm:t>
        <a:bodyPr/>
        <a:lstStyle/>
        <a:p>
          <a:endParaRPr lang="ru-RU"/>
        </a:p>
      </dgm:t>
    </dgm:pt>
    <dgm:pt modelId="{44AEBF6B-CD1C-4DA2-97ED-096D86559E72}">
      <dgm:prSet phldrT="[Текст]" custT="1"/>
      <dgm:spPr/>
      <dgm:t>
        <a:bodyPr/>
        <a:lstStyle/>
        <a:p>
          <a:r>
            <a:rPr lang="ru-RU" sz="1200">
              <a:latin typeface="Times New Roman" panose="02020603050405020304" pitchFamily="18" charset="0"/>
              <a:cs typeface="Times New Roman" panose="02020603050405020304" pitchFamily="18" charset="0"/>
            </a:rPr>
            <a:t>По типу источника</a:t>
          </a:r>
        </a:p>
      </dgm:t>
    </dgm:pt>
    <dgm:pt modelId="{74E2447B-55D8-4BB2-8CD8-0E57FC13C4AF}" type="parTrans" cxnId="{52ADD24D-F1EC-44FE-9989-E54948ECC60C}">
      <dgm:prSet/>
      <dgm:spPr/>
      <dgm:t>
        <a:bodyPr/>
        <a:lstStyle/>
        <a:p>
          <a:endParaRPr lang="ru-RU"/>
        </a:p>
      </dgm:t>
    </dgm:pt>
    <dgm:pt modelId="{F5CDE13C-87C2-40FD-A134-BF1E0BB85946}" type="sibTrans" cxnId="{52ADD24D-F1EC-44FE-9989-E54948ECC60C}">
      <dgm:prSet/>
      <dgm:spPr/>
      <dgm:t>
        <a:bodyPr/>
        <a:lstStyle/>
        <a:p>
          <a:endParaRPr lang="ru-RU"/>
        </a:p>
      </dgm:t>
    </dgm:pt>
    <dgm:pt modelId="{C23426C1-09AD-433C-A0B3-85414CA1E627}">
      <dgm:prSet phldrT="[Текст]" custT="1"/>
      <dgm:spPr/>
      <dgm:t>
        <a:bodyPr/>
        <a:lstStyle/>
        <a:p>
          <a:r>
            <a:rPr lang="ru-RU" sz="1200">
              <a:latin typeface="Times New Roman" panose="02020603050405020304" pitchFamily="18" charset="0"/>
              <a:cs typeface="Times New Roman" panose="02020603050405020304" pitchFamily="18" charset="0"/>
            </a:rPr>
            <a:t>Юридическое лицо</a:t>
          </a:r>
        </a:p>
      </dgm:t>
    </dgm:pt>
    <dgm:pt modelId="{D7CF3B0F-C740-4B49-BF5B-E7622B843AC9}" type="parTrans" cxnId="{7008E10D-CD00-494D-8F98-EDF9D9BF2244}">
      <dgm:prSet/>
      <dgm:spPr/>
      <dgm:t>
        <a:bodyPr/>
        <a:lstStyle/>
        <a:p>
          <a:endParaRPr lang="ru-RU"/>
        </a:p>
      </dgm:t>
    </dgm:pt>
    <dgm:pt modelId="{B46B2815-3E62-4C6E-9A71-94276881C2BC}" type="sibTrans" cxnId="{7008E10D-CD00-494D-8F98-EDF9D9BF2244}">
      <dgm:prSet/>
      <dgm:spPr/>
      <dgm:t>
        <a:bodyPr/>
        <a:lstStyle/>
        <a:p>
          <a:endParaRPr lang="ru-RU"/>
        </a:p>
      </dgm:t>
    </dgm:pt>
    <dgm:pt modelId="{C0791DF6-8BB4-4224-853C-F80DE8B64806}">
      <dgm:prSet phldrT="[Текст]" custT="1"/>
      <dgm:spPr/>
      <dgm:t>
        <a:bodyPr/>
        <a:lstStyle/>
        <a:p>
          <a:r>
            <a:rPr lang="ru-RU" sz="1200">
              <a:latin typeface="Times New Roman" panose="02020603050405020304" pitchFamily="18" charset="0"/>
              <a:cs typeface="Times New Roman" panose="02020603050405020304" pitchFamily="18" charset="0"/>
            </a:rPr>
            <a:t>Потенциальный клиент</a:t>
          </a:r>
        </a:p>
      </dgm:t>
    </dgm:pt>
    <dgm:pt modelId="{4DABBB0D-D027-4036-91DD-758C381993E9}" type="parTrans" cxnId="{2D362432-6EB8-486E-B3F5-E414BF1BAA5B}">
      <dgm:prSet/>
      <dgm:spPr/>
      <dgm:t>
        <a:bodyPr/>
        <a:lstStyle/>
        <a:p>
          <a:endParaRPr lang="ru-RU"/>
        </a:p>
      </dgm:t>
    </dgm:pt>
    <dgm:pt modelId="{E610204D-8332-4A36-B6BE-5A77A839DB9D}" type="sibTrans" cxnId="{2D362432-6EB8-486E-B3F5-E414BF1BAA5B}">
      <dgm:prSet/>
      <dgm:spPr/>
      <dgm:t>
        <a:bodyPr/>
        <a:lstStyle/>
        <a:p>
          <a:endParaRPr lang="ru-RU"/>
        </a:p>
      </dgm:t>
    </dgm:pt>
    <dgm:pt modelId="{4D566E02-766C-4F55-B191-57BF3D5C7500}" type="pres">
      <dgm:prSet presAssocID="{BE62C1AB-91A6-4760-B428-9CCD16C77AFF}" presName="hierChild1" presStyleCnt="0">
        <dgm:presLayoutVars>
          <dgm:chPref val="1"/>
          <dgm:dir/>
          <dgm:animOne val="branch"/>
          <dgm:animLvl val="lvl"/>
          <dgm:resizeHandles/>
        </dgm:presLayoutVars>
      </dgm:prSet>
      <dgm:spPr/>
    </dgm:pt>
    <dgm:pt modelId="{630EC0FA-185B-4F6E-9F8C-823E8CB7F295}" type="pres">
      <dgm:prSet presAssocID="{BD4C02EF-AA3E-4480-8590-62E1FC581CE1}" presName="hierRoot1" presStyleCnt="0"/>
      <dgm:spPr/>
    </dgm:pt>
    <dgm:pt modelId="{0B22480F-5A92-4C66-992B-E8B88C85CB67}" type="pres">
      <dgm:prSet presAssocID="{BD4C02EF-AA3E-4480-8590-62E1FC581CE1}" presName="composite" presStyleCnt="0"/>
      <dgm:spPr/>
    </dgm:pt>
    <dgm:pt modelId="{8AF443B9-CFD1-478A-ADC1-44E9320CFE4B}" type="pres">
      <dgm:prSet presAssocID="{BD4C02EF-AA3E-4480-8590-62E1FC581CE1}" presName="background" presStyleLbl="node0" presStyleIdx="0" presStyleCnt="1"/>
      <dgm:spPr/>
    </dgm:pt>
    <dgm:pt modelId="{845EA194-2D1F-4FC4-AB3C-3ACA2DD6AA5F}" type="pres">
      <dgm:prSet presAssocID="{BD4C02EF-AA3E-4480-8590-62E1FC581CE1}" presName="text" presStyleLbl="fgAcc0" presStyleIdx="0" presStyleCnt="1" custScaleX="127606" custScaleY="122078">
        <dgm:presLayoutVars>
          <dgm:chPref val="3"/>
        </dgm:presLayoutVars>
      </dgm:prSet>
      <dgm:spPr/>
    </dgm:pt>
    <dgm:pt modelId="{BF8AB714-EAA1-4E76-BBD4-BEA02F1F9A3B}" type="pres">
      <dgm:prSet presAssocID="{BD4C02EF-AA3E-4480-8590-62E1FC581CE1}" presName="hierChild2" presStyleCnt="0"/>
      <dgm:spPr/>
    </dgm:pt>
    <dgm:pt modelId="{F3C625FA-02B5-4AF3-8456-B033F31D1E7C}" type="pres">
      <dgm:prSet presAssocID="{B6AB3446-B556-40BE-9DE1-7B3606E61475}" presName="Name10" presStyleLbl="parChTrans1D2" presStyleIdx="0" presStyleCnt="2" custSzY="297037"/>
      <dgm:spPr/>
    </dgm:pt>
    <dgm:pt modelId="{B69918D5-C516-426D-870A-6BDBD53E66AD}" type="pres">
      <dgm:prSet presAssocID="{80E9C396-51D9-431C-99A4-11B60D58FD0D}" presName="hierRoot2" presStyleCnt="0"/>
      <dgm:spPr/>
    </dgm:pt>
    <dgm:pt modelId="{8F9F12D1-DFC5-48AF-A2AF-C91D7B4B596F}" type="pres">
      <dgm:prSet presAssocID="{80E9C396-51D9-431C-99A4-11B60D58FD0D}" presName="composite2" presStyleCnt="0"/>
      <dgm:spPr/>
    </dgm:pt>
    <dgm:pt modelId="{4FF235FF-ACC3-4DC7-80B9-E33D8AE69B26}" type="pres">
      <dgm:prSet presAssocID="{80E9C396-51D9-431C-99A4-11B60D58FD0D}" presName="background2" presStyleLbl="node2" presStyleIdx="0" presStyleCnt="2"/>
      <dgm:spPr/>
    </dgm:pt>
    <dgm:pt modelId="{8BE99AD3-8267-45E2-BFF1-EF14331D25B2}" type="pres">
      <dgm:prSet presAssocID="{80E9C396-51D9-431C-99A4-11B60D58FD0D}" presName="text2" presStyleLbl="fgAcc2" presStyleIdx="0" presStyleCnt="2" custScaleX="127606" custScaleY="122078">
        <dgm:presLayoutVars>
          <dgm:chPref val="3"/>
        </dgm:presLayoutVars>
      </dgm:prSet>
      <dgm:spPr/>
    </dgm:pt>
    <dgm:pt modelId="{CE0EED3C-86C3-4B73-A87D-C4B3CE235453}" type="pres">
      <dgm:prSet presAssocID="{80E9C396-51D9-431C-99A4-11B60D58FD0D}" presName="hierChild3" presStyleCnt="0"/>
      <dgm:spPr/>
    </dgm:pt>
    <dgm:pt modelId="{C8E97E7C-A17B-406E-8894-88EDCA98343C}" type="pres">
      <dgm:prSet presAssocID="{5B09BEF6-9B8C-48AF-8FA4-C0ED7EB6FB65}" presName="Name17" presStyleLbl="parChTrans1D3" presStyleIdx="0" presStyleCnt="5" custSzY="297037"/>
      <dgm:spPr/>
    </dgm:pt>
    <dgm:pt modelId="{3DC68564-7CA4-474C-B16F-4112B7594B25}" type="pres">
      <dgm:prSet presAssocID="{1A47B658-D9B5-4A9D-B45B-ED57F2F7CEBB}" presName="hierRoot3" presStyleCnt="0"/>
      <dgm:spPr/>
    </dgm:pt>
    <dgm:pt modelId="{D7475527-399E-4EF0-B58D-85D45087FF05}" type="pres">
      <dgm:prSet presAssocID="{1A47B658-D9B5-4A9D-B45B-ED57F2F7CEBB}" presName="composite3" presStyleCnt="0"/>
      <dgm:spPr/>
    </dgm:pt>
    <dgm:pt modelId="{6367620E-59E6-4384-8454-CCD429EA98B8}" type="pres">
      <dgm:prSet presAssocID="{1A47B658-D9B5-4A9D-B45B-ED57F2F7CEBB}" presName="background3" presStyleLbl="node3" presStyleIdx="0" presStyleCnt="5"/>
      <dgm:spPr/>
    </dgm:pt>
    <dgm:pt modelId="{E2E9C65C-AFD3-462D-8C9C-C04845434122}" type="pres">
      <dgm:prSet presAssocID="{1A47B658-D9B5-4A9D-B45B-ED57F2F7CEBB}" presName="text3" presStyleLbl="fgAcc3" presStyleIdx="0" presStyleCnt="5" custScaleX="127606" custScaleY="122078">
        <dgm:presLayoutVars>
          <dgm:chPref val="3"/>
        </dgm:presLayoutVars>
      </dgm:prSet>
      <dgm:spPr/>
    </dgm:pt>
    <dgm:pt modelId="{F6968A1B-F149-413B-B85A-49B09DAC3FA6}" type="pres">
      <dgm:prSet presAssocID="{1A47B658-D9B5-4A9D-B45B-ED57F2F7CEBB}" presName="hierChild4" presStyleCnt="0"/>
      <dgm:spPr/>
    </dgm:pt>
    <dgm:pt modelId="{966280DB-5C4C-4A4C-BCBF-C4432B46FB60}" type="pres">
      <dgm:prSet presAssocID="{87130F4A-B49F-4E9E-80D8-10D7E93E611B}" presName="Name17" presStyleLbl="parChTrans1D3" presStyleIdx="1" presStyleCnt="5" custSzY="297037"/>
      <dgm:spPr/>
    </dgm:pt>
    <dgm:pt modelId="{5A659B4D-6DFF-4FFF-B700-9854FBE3F47B}" type="pres">
      <dgm:prSet presAssocID="{184A9596-0CB0-486B-884A-E4FB3A329B6B}" presName="hierRoot3" presStyleCnt="0"/>
      <dgm:spPr/>
    </dgm:pt>
    <dgm:pt modelId="{0AB970A9-6104-4671-B476-8DAC9196E096}" type="pres">
      <dgm:prSet presAssocID="{184A9596-0CB0-486B-884A-E4FB3A329B6B}" presName="composite3" presStyleCnt="0"/>
      <dgm:spPr/>
    </dgm:pt>
    <dgm:pt modelId="{6CB35A46-EC8F-4E81-9120-27D34DD4ACDE}" type="pres">
      <dgm:prSet presAssocID="{184A9596-0CB0-486B-884A-E4FB3A329B6B}" presName="background3" presStyleLbl="node3" presStyleIdx="1" presStyleCnt="5"/>
      <dgm:spPr/>
    </dgm:pt>
    <dgm:pt modelId="{63D9735B-F491-438F-9B31-91209950F9F3}" type="pres">
      <dgm:prSet presAssocID="{184A9596-0CB0-486B-884A-E4FB3A329B6B}" presName="text3" presStyleLbl="fgAcc3" presStyleIdx="1" presStyleCnt="5" custScaleX="127606" custScaleY="122078">
        <dgm:presLayoutVars>
          <dgm:chPref val="3"/>
        </dgm:presLayoutVars>
      </dgm:prSet>
      <dgm:spPr/>
    </dgm:pt>
    <dgm:pt modelId="{961271B9-0E38-4FF9-AC80-7E5ED9E282A8}" type="pres">
      <dgm:prSet presAssocID="{184A9596-0CB0-486B-884A-E4FB3A329B6B}" presName="hierChild4" presStyleCnt="0"/>
      <dgm:spPr/>
    </dgm:pt>
    <dgm:pt modelId="{DFD90F1C-51C4-4117-BA6B-336109E3F8D5}" type="pres">
      <dgm:prSet presAssocID="{74E2447B-55D8-4BB2-8CD8-0E57FC13C4AF}" presName="Name10" presStyleLbl="parChTrans1D2" presStyleIdx="1" presStyleCnt="2" custSzY="297037"/>
      <dgm:spPr/>
    </dgm:pt>
    <dgm:pt modelId="{3472A085-4E66-4D94-8A45-1C6F55F75EB7}" type="pres">
      <dgm:prSet presAssocID="{44AEBF6B-CD1C-4DA2-97ED-096D86559E72}" presName="hierRoot2" presStyleCnt="0"/>
      <dgm:spPr/>
    </dgm:pt>
    <dgm:pt modelId="{96B4FE9F-CCB2-46AB-8782-36C4547C99A7}" type="pres">
      <dgm:prSet presAssocID="{44AEBF6B-CD1C-4DA2-97ED-096D86559E72}" presName="composite2" presStyleCnt="0"/>
      <dgm:spPr/>
    </dgm:pt>
    <dgm:pt modelId="{5418073D-E244-4524-8297-63C1C1DE74FF}" type="pres">
      <dgm:prSet presAssocID="{44AEBF6B-CD1C-4DA2-97ED-096D86559E72}" presName="background2" presStyleLbl="node2" presStyleIdx="1" presStyleCnt="2"/>
      <dgm:spPr/>
    </dgm:pt>
    <dgm:pt modelId="{C8FB1F7A-908B-4494-A98B-4AE5C2F92311}" type="pres">
      <dgm:prSet presAssocID="{44AEBF6B-CD1C-4DA2-97ED-096D86559E72}" presName="text2" presStyleLbl="fgAcc2" presStyleIdx="1" presStyleCnt="2" custScaleY="122078">
        <dgm:presLayoutVars>
          <dgm:chPref val="3"/>
        </dgm:presLayoutVars>
      </dgm:prSet>
      <dgm:spPr/>
    </dgm:pt>
    <dgm:pt modelId="{DC5876C0-0A1D-4067-AD92-61B01B17C1E0}" type="pres">
      <dgm:prSet presAssocID="{44AEBF6B-CD1C-4DA2-97ED-096D86559E72}" presName="hierChild3" presStyleCnt="0"/>
      <dgm:spPr/>
    </dgm:pt>
    <dgm:pt modelId="{A810D385-F376-40B0-8486-F169CA66B5C6}" type="pres">
      <dgm:prSet presAssocID="{425E549B-91BC-440D-9D53-379A3AD848F9}" presName="Name17" presStyleLbl="parChTrans1D3" presStyleIdx="2" presStyleCnt="5" custSzY="297037"/>
      <dgm:spPr/>
    </dgm:pt>
    <dgm:pt modelId="{5D558DA4-C973-42CF-BDD4-CFE0B34DE91A}" type="pres">
      <dgm:prSet presAssocID="{8348ADF8-237C-44D1-A650-62233EF21E8D}" presName="hierRoot3" presStyleCnt="0"/>
      <dgm:spPr/>
    </dgm:pt>
    <dgm:pt modelId="{7C7DE89A-3620-4AE7-BDC2-20294C404CDD}" type="pres">
      <dgm:prSet presAssocID="{8348ADF8-237C-44D1-A650-62233EF21E8D}" presName="composite3" presStyleCnt="0"/>
      <dgm:spPr/>
    </dgm:pt>
    <dgm:pt modelId="{D394A333-D5F4-4890-BFA4-6600DEBA3D63}" type="pres">
      <dgm:prSet presAssocID="{8348ADF8-237C-44D1-A650-62233EF21E8D}" presName="background3" presStyleLbl="node3" presStyleIdx="2" presStyleCnt="5"/>
      <dgm:spPr/>
    </dgm:pt>
    <dgm:pt modelId="{1B271434-A31D-4910-9506-C2A719F02E99}" type="pres">
      <dgm:prSet presAssocID="{8348ADF8-237C-44D1-A650-62233EF21E8D}" presName="text3" presStyleLbl="fgAcc3" presStyleIdx="2" presStyleCnt="5" custScaleY="122078">
        <dgm:presLayoutVars>
          <dgm:chPref val="3"/>
        </dgm:presLayoutVars>
      </dgm:prSet>
      <dgm:spPr/>
    </dgm:pt>
    <dgm:pt modelId="{85F9D429-F6C0-441B-8A0D-7081995FE5B7}" type="pres">
      <dgm:prSet presAssocID="{8348ADF8-237C-44D1-A650-62233EF21E8D}" presName="hierChild4" presStyleCnt="0"/>
      <dgm:spPr/>
    </dgm:pt>
    <dgm:pt modelId="{CAA29765-2907-46F6-BA0F-B58683275013}" type="pres">
      <dgm:prSet presAssocID="{D7CF3B0F-C740-4B49-BF5B-E7622B843AC9}" presName="Name17" presStyleLbl="parChTrans1D3" presStyleIdx="3" presStyleCnt="5" custSzY="297037"/>
      <dgm:spPr/>
    </dgm:pt>
    <dgm:pt modelId="{4430E6BC-4C8D-493C-9CE7-7C9856F00336}" type="pres">
      <dgm:prSet presAssocID="{C23426C1-09AD-433C-A0B3-85414CA1E627}" presName="hierRoot3" presStyleCnt="0"/>
      <dgm:spPr/>
    </dgm:pt>
    <dgm:pt modelId="{615EF67C-0C55-417E-8DB4-8360E8A73A2E}" type="pres">
      <dgm:prSet presAssocID="{C23426C1-09AD-433C-A0B3-85414CA1E627}" presName="composite3" presStyleCnt="0"/>
      <dgm:spPr/>
    </dgm:pt>
    <dgm:pt modelId="{FB8A4551-2153-4B01-8BA2-9EA7DC835BB5}" type="pres">
      <dgm:prSet presAssocID="{C23426C1-09AD-433C-A0B3-85414CA1E627}" presName="background3" presStyleLbl="node3" presStyleIdx="3" presStyleCnt="5"/>
      <dgm:spPr/>
    </dgm:pt>
    <dgm:pt modelId="{F2F335F4-2385-479F-8D0E-CC3EF0DC590B}" type="pres">
      <dgm:prSet presAssocID="{C23426C1-09AD-433C-A0B3-85414CA1E627}" presName="text3" presStyleLbl="fgAcc3" presStyleIdx="3" presStyleCnt="5" custScaleY="122078">
        <dgm:presLayoutVars>
          <dgm:chPref val="3"/>
        </dgm:presLayoutVars>
      </dgm:prSet>
      <dgm:spPr/>
    </dgm:pt>
    <dgm:pt modelId="{ABD3E260-F252-4843-B444-C7CAFE0E4419}" type="pres">
      <dgm:prSet presAssocID="{C23426C1-09AD-433C-A0B3-85414CA1E627}" presName="hierChild4" presStyleCnt="0"/>
      <dgm:spPr/>
    </dgm:pt>
    <dgm:pt modelId="{3AAFBCB4-FD24-4465-9C4B-CE67F576CF7A}" type="pres">
      <dgm:prSet presAssocID="{4DABBB0D-D027-4036-91DD-758C381993E9}" presName="Name17" presStyleLbl="parChTrans1D3" presStyleIdx="4" presStyleCnt="5" custSzY="297037"/>
      <dgm:spPr/>
    </dgm:pt>
    <dgm:pt modelId="{6E5933DA-8F8B-493D-80EE-16C789BF8D25}" type="pres">
      <dgm:prSet presAssocID="{C0791DF6-8BB4-4224-853C-F80DE8B64806}" presName="hierRoot3" presStyleCnt="0"/>
      <dgm:spPr/>
    </dgm:pt>
    <dgm:pt modelId="{5BA79BAB-5D5B-43D9-A75F-F9F220F7F4FD}" type="pres">
      <dgm:prSet presAssocID="{C0791DF6-8BB4-4224-853C-F80DE8B64806}" presName="composite3" presStyleCnt="0"/>
      <dgm:spPr/>
    </dgm:pt>
    <dgm:pt modelId="{615B3881-C869-4609-8968-985413411388}" type="pres">
      <dgm:prSet presAssocID="{C0791DF6-8BB4-4224-853C-F80DE8B64806}" presName="background3" presStyleLbl="node3" presStyleIdx="4" presStyleCnt="5"/>
      <dgm:spPr/>
    </dgm:pt>
    <dgm:pt modelId="{166B4BD4-347D-47FD-AAC0-DB082DA23A7F}" type="pres">
      <dgm:prSet presAssocID="{C0791DF6-8BB4-4224-853C-F80DE8B64806}" presName="text3" presStyleLbl="fgAcc3" presStyleIdx="4" presStyleCnt="5" custScaleY="122078">
        <dgm:presLayoutVars>
          <dgm:chPref val="3"/>
        </dgm:presLayoutVars>
      </dgm:prSet>
      <dgm:spPr/>
    </dgm:pt>
    <dgm:pt modelId="{D5899DE3-FBC8-4A89-A211-3C959F336BB4}" type="pres">
      <dgm:prSet presAssocID="{C0791DF6-8BB4-4224-853C-F80DE8B64806}" presName="hierChild4" presStyleCnt="0"/>
      <dgm:spPr/>
    </dgm:pt>
  </dgm:ptLst>
  <dgm:cxnLst>
    <dgm:cxn modelId="{78C01603-E103-43EE-A8AD-837E6DAB79BC}" type="presOf" srcId="{8348ADF8-237C-44D1-A650-62233EF21E8D}" destId="{1B271434-A31D-4910-9506-C2A719F02E99}" srcOrd="0" destOrd="0" presId="urn:microsoft.com/office/officeart/2005/8/layout/hierarchy1"/>
    <dgm:cxn modelId="{7008E10D-CD00-494D-8F98-EDF9D9BF2244}" srcId="{44AEBF6B-CD1C-4DA2-97ED-096D86559E72}" destId="{C23426C1-09AD-433C-A0B3-85414CA1E627}" srcOrd="1" destOrd="0" parTransId="{D7CF3B0F-C740-4B49-BF5B-E7622B843AC9}" sibTransId="{B46B2815-3E62-4C6E-9A71-94276881C2BC}"/>
    <dgm:cxn modelId="{CCFBAE0F-2125-4776-B037-0FB81652950C}" type="presOf" srcId="{D7CF3B0F-C740-4B49-BF5B-E7622B843AC9}" destId="{CAA29765-2907-46F6-BA0F-B58683275013}" srcOrd="0" destOrd="0" presId="urn:microsoft.com/office/officeart/2005/8/layout/hierarchy1"/>
    <dgm:cxn modelId="{03D43E12-9874-4EEE-938F-5D28D89B823D}" srcId="{80E9C396-51D9-431C-99A4-11B60D58FD0D}" destId="{184A9596-0CB0-486B-884A-E4FB3A329B6B}" srcOrd="1" destOrd="0" parTransId="{87130F4A-B49F-4E9E-80D8-10D7E93E611B}" sibTransId="{78F85D3D-C368-4CEA-8ADE-D4B2A40D2A6A}"/>
    <dgm:cxn modelId="{273D8912-CB70-4302-9BBD-D911AD96F163}" type="presOf" srcId="{74E2447B-55D8-4BB2-8CD8-0E57FC13C4AF}" destId="{DFD90F1C-51C4-4117-BA6B-336109E3F8D5}" srcOrd="0" destOrd="0" presId="urn:microsoft.com/office/officeart/2005/8/layout/hierarchy1"/>
    <dgm:cxn modelId="{AF092514-255E-4EBE-8DF9-23F4FBD06DA6}" srcId="{BD4C02EF-AA3E-4480-8590-62E1FC581CE1}" destId="{80E9C396-51D9-431C-99A4-11B60D58FD0D}" srcOrd="0" destOrd="0" parTransId="{B6AB3446-B556-40BE-9DE1-7B3606E61475}" sibTransId="{D9DCD546-EDE9-453D-B7AD-B57A5F5E42F8}"/>
    <dgm:cxn modelId="{A03D561B-0A5C-48F5-AA51-198534CB5FDA}" type="presOf" srcId="{1A47B658-D9B5-4A9D-B45B-ED57F2F7CEBB}" destId="{E2E9C65C-AFD3-462D-8C9C-C04845434122}" srcOrd="0" destOrd="0" presId="urn:microsoft.com/office/officeart/2005/8/layout/hierarchy1"/>
    <dgm:cxn modelId="{2D362432-6EB8-486E-B3F5-E414BF1BAA5B}" srcId="{44AEBF6B-CD1C-4DA2-97ED-096D86559E72}" destId="{C0791DF6-8BB4-4224-853C-F80DE8B64806}" srcOrd="2" destOrd="0" parTransId="{4DABBB0D-D027-4036-91DD-758C381993E9}" sibTransId="{E610204D-8332-4A36-B6BE-5A77A839DB9D}"/>
    <dgm:cxn modelId="{B024A438-5381-4E3A-8F88-BF29A6A4074E}" type="presOf" srcId="{5B09BEF6-9B8C-48AF-8FA4-C0ED7EB6FB65}" destId="{C8E97E7C-A17B-406E-8894-88EDCA98343C}" srcOrd="0" destOrd="0" presId="urn:microsoft.com/office/officeart/2005/8/layout/hierarchy1"/>
    <dgm:cxn modelId="{52ADD24D-F1EC-44FE-9989-E54948ECC60C}" srcId="{BD4C02EF-AA3E-4480-8590-62E1FC581CE1}" destId="{44AEBF6B-CD1C-4DA2-97ED-096D86559E72}" srcOrd="1" destOrd="0" parTransId="{74E2447B-55D8-4BB2-8CD8-0E57FC13C4AF}" sibTransId="{F5CDE13C-87C2-40FD-A134-BF1E0BB85946}"/>
    <dgm:cxn modelId="{39556986-7010-46F2-8752-687A88E295E5}" type="presOf" srcId="{425E549B-91BC-440D-9D53-379A3AD848F9}" destId="{A810D385-F376-40B0-8486-F169CA66B5C6}" srcOrd="0" destOrd="0" presId="urn:microsoft.com/office/officeart/2005/8/layout/hierarchy1"/>
    <dgm:cxn modelId="{56554787-3B9D-4A34-BCD4-73B64B057C80}" srcId="{BE62C1AB-91A6-4760-B428-9CCD16C77AFF}" destId="{BD4C02EF-AA3E-4480-8590-62E1FC581CE1}" srcOrd="0" destOrd="0" parTransId="{BB63E841-A6DA-4F70-B79A-4BB71FE70E09}" sibTransId="{185AA152-11E2-42D8-9118-668A852569D8}"/>
    <dgm:cxn modelId="{4BBD5392-3190-42B4-B7BE-051FB70A94CE}" type="presOf" srcId="{4DABBB0D-D027-4036-91DD-758C381993E9}" destId="{3AAFBCB4-FD24-4465-9C4B-CE67F576CF7A}" srcOrd="0" destOrd="0" presId="urn:microsoft.com/office/officeart/2005/8/layout/hierarchy1"/>
    <dgm:cxn modelId="{3C065E98-FD86-45EF-A906-0118D950E892}" srcId="{44AEBF6B-CD1C-4DA2-97ED-096D86559E72}" destId="{8348ADF8-237C-44D1-A650-62233EF21E8D}" srcOrd="0" destOrd="0" parTransId="{425E549B-91BC-440D-9D53-379A3AD848F9}" sibTransId="{6FD713F2-BF04-408C-9CDC-15FFD21DAE02}"/>
    <dgm:cxn modelId="{81B839AE-E268-4A6B-825F-618BB1A2C318}" type="presOf" srcId="{44AEBF6B-CD1C-4DA2-97ED-096D86559E72}" destId="{C8FB1F7A-908B-4494-A98B-4AE5C2F92311}" srcOrd="0" destOrd="0" presId="urn:microsoft.com/office/officeart/2005/8/layout/hierarchy1"/>
    <dgm:cxn modelId="{06D0CEB1-C934-4D61-A807-4FBA613D9872}" type="presOf" srcId="{184A9596-0CB0-486B-884A-E4FB3A329B6B}" destId="{63D9735B-F491-438F-9B31-91209950F9F3}" srcOrd="0" destOrd="0" presId="urn:microsoft.com/office/officeart/2005/8/layout/hierarchy1"/>
    <dgm:cxn modelId="{6B7840C9-AF19-4BAB-B388-7B72C1E99110}" type="presOf" srcId="{B6AB3446-B556-40BE-9DE1-7B3606E61475}" destId="{F3C625FA-02B5-4AF3-8456-B033F31D1E7C}" srcOrd="0" destOrd="0" presId="urn:microsoft.com/office/officeart/2005/8/layout/hierarchy1"/>
    <dgm:cxn modelId="{DE949CD5-CE34-4EF2-8067-2C8A573633A3}" type="presOf" srcId="{C23426C1-09AD-433C-A0B3-85414CA1E627}" destId="{F2F335F4-2385-479F-8D0E-CC3EF0DC590B}" srcOrd="0" destOrd="0" presId="urn:microsoft.com/office/officeart/2005/8/layout/hierarchy1"/>
    <dgm:cxn modelId="{C01106D8-DC45-4CBB-817B-CF1979B51634}" type="presOf" srcId="{BD4C02EF-AA3E-4480-8590-62E1FC581CE1}" destId="{845EA194-2D1F-4FC4-AB3C-3ACA2DD6AA5F}" srcOrd="0" destOrd="0" presId="urn:microsoft.com/office/officeart/2005/8/layout/hierarchy1"/>
    <dgm:cxn modelId="{641EAAD8-FD66-47D6-8EE4-AFCCD725DE50}" srcId="{80E9C396-51D9-431C-99A4-11B60D58FD0D}" destId="{1A47B658-D9B5-4A9D-B45B-ED57F2F7CEBB}" srcOrd="0" destOrd="0" parTransId="{5B09BEF6-9B8C-48AF-8FA4-C0ED7EB6FB65}" sibTransId="{537AC1A6-DFAC-4588-B44E-140A1EFADEBF}"/>
    <dgm:cxn modelId="{90D868E8-2E5F-481A-9226-4F25A2120870}" type="presOf" srcId="{87130F4A-B49F-4E9E-80D8-10D7E93E611B}" destId="{966280DB-5C4C-4A4C-BCBF-C4432B46FB60}" srcOrd="0" destOrd="0" presId="urn:microsoft.com/office/officeart/2005/8/layout/hierarchy1"/>
    <dgm:cxn modelId="{CFE576F8-1A2C-4EE3-9857-9858F8E4B2D7}" type="presOf" srcId="{C0791DF6-8BB4-4224-853C-F80DE8B64806}" destId="{166B4BD4-347D-47FD-AAC0-DB082DA23A7F}" srcOrd="0" destOrd="0" presId="urn:microsoft.com/office/officeart/2005/8/layout/hierarchy1"/>
    <dgm:cxn modelId="{95BFABFE-22B2-4AE3-83F8-46BD26A7E488}" type="presOf" srcId="{BE62C1AB-91A6-4760-B428-9CCD16C77AFF}" destId="{4D566E02-766C-4F55-B191-57BF3D5C7500}" srcOrd="0" destOrd="0" presId="urn:microsoft.com/office/officeart/2005/8/layout/hierarchy1"/>
    <dgm:cxn modelId="{4E2F41FF-1564-402D-96A1-7C3603DA67BE}" type="presOf" srcId="{80E9C396-51D9-431C-99A4-11B60D58FD0D}" destId="{8BE99AD3-8267-45E2-BFF1-EF14331D25B2}" srcOrd="0" destOrd="0" presId="urn:microsoft.com/office/officeart/2005/8/layout/hierarchy1"/>
    <dgm:cxn modelId="{277DD765-F249-481E-A616-F06E60A99AE2}" type="presParOf" srcId="{4D566E02-766C-4F55-B191-57BF3D5C7500}" destId="{630EC0FA-185B-4F6E-9F8C-823E8CB7F295}" srcOrd="0" destOrd="0" presId="urn:microsoft.com/office/officeart/2005/8/layout/hierarchy1"/>
    <dgm:cxn modelId="{F7491719-E095-41BD-8EF6-AED942BF34E5}" type="presParOf" srcId="{630EC0FA-185B-4F6E-9F8C-823E8CB7F295}" destId="{0B22480F-5A92-4C66-992B-E8B88C85CB67}" srcOrd="0" destOrd="0" presId="urn:microsoft.com/office/officeart/2005/8/layout/hierarchy1"/>
    <dgm:cxn modelId="{EE080EE9-6E3E-46BA-B88F-65332854FDCF}" type="presParOf" srcId="{0B22480F-5A92-4C66-992B-E8B88C85CB67}" destId="{8AF443B9-CFD1-478A-ADC1-44E9320CFE4B}" srcOrd="0" destOrd="0" presId="urn:microsoft.com/office/officeart/2005/8/layout/hierarchy1"/>
    <dgm:cxn modelId="{84C3FA2A-1B86-4F5C-8FC2-542CB8ACFD7E}" type="presParOf" srcId="{0B22480F-5A92-4C66-992B-E8B88C85CB67}" destId="{845EA194-2D1F-4FC4-AB3C-3ACA2DD6AA5F}" srcOrd="1" destOrd="0" presId="urn:microsoft.com/office/officeart/2005/8/layout/hierarchy1"/>
    <dgm:cxn modelId="{19992950-FAF6-4C8E-B9F2-61879243C1C3}" type="presParOf" srcId="{630EC0FA-185B-4F6E-9F8C-823E8CB7F295}" destId="{BF8AB714-EAA1-4E76-BBD4-BEA02F1F9A3B}" srcOrd="1" destOrd="0" presId="urn:microsoft.com/office/officeart/2005/8/layout/hierarchy1"/>
    <dgm:cxn modelId="{C27E8C33-0357-4636-8CC1-66D793519767}" type="presParOf" srcId="{BF8AB714-EAA1-4E76-BBD4-BEA02F1F9A3B}" destId="{F3C625FA-02B5-4AF3-8456-B033F31D1E7C}" srcOrd="0" destOrd="0" presId="urn:microsoft.com/office/officeart/2005/8/layout/hierarchy1"/>
    <dgm:cxn modelId="{7DCF3020-AF0F-4ECE-8C14-92D987A11487}" type="presParOf" srcId="{BF8AB714-EAA1-4E76-BBD4-BEA02F1F9A3B}" destId="{B69918D5-C516-426D-870A-6BDBD53E66AD}" srcOrd="1" destOrd="0" presId="urn:microsoft.com/office/officeart/2005/8/layout/hierarchy1"/>
    <dgm:cxn modelId="{DD34A311-815D-44C2-8C79-01B0FC12EABC}" type="presParOf" srcId="{B69918D5-C516-426D-870A-6BDBD53E66AD}" destId="{8F9F12D1-DFC5-48AF-A2AF-C91D7B4B596F}" srcOrd="0" destOrd="0" presId="urn:microsoft.com/office/officeart/2005/8/layout/hierarchy1"/>
    <dgm:cxn modelId="{33F9A0C7-18FE-4E5F-86CB-35A77BCD4C2F}" type="presParOf" srcId="{8F9F12D1-DFC5-48AF-A2AF-C91D7B4B596F}" destId="{4FF235FF-ACC3-4DC7-80B9-E33D8AE69B26}" srcOrd="0" destOrd="0" presId="urn:microsoft.com/office/officeart/2005/8/layout/hierarchy1"/>
    <dgm:cxn modelId="{053E1FF7-B3F6-473D-ACAB-88492DD6B8BC}" type="presParOf" srcId="{8F9F12D1-DFC5-48AF-A2AF-C91D7B4B596F}" destId="{8BE99AD3-8267-45E2-BFF1-EF14331D25B2}" srcOrd="1" destOrd="0" presId="urn:microsoft.com/office/officeart/2005/8/layout/hierarchy1"/>
    <dgm:cxn modelId="{61E6F40E-D633-4FDC-A3A7-AF08D5D1C648}" type="presParOf" srcId="{B69918D5-C516-426D-870A-6BDBD53E66AD}" destId="{CE0EED3C-86C3-4B73-A87D-C4B3CE235453}" srcOrd="1" destOrd="0" presId="urn:microsoft.com/office/officeart/2005/8/layout/hierarchy1"/>
    <dgm:cxn modelId="{BA20AF3C-27BE-40EB-847F-206621569F4A}" type="presParOf" srcId="{CE0EED3C-86C3-4B73-A87D-C4B3CE235453}" destId="{C8E97E7C-A17B-406E-8894-88EDCA98343C}" srcOrd="0" destOrd="0" presId="urn:microsoft.com/office/officeart/2005/8/layout/hierarchy1"/>
    <dgm:cxn modelId="{91766223-5536-4E14-A9A5-A6C4613C2AF1}" type="presParOf" srcId="{CE0EED3C-86C3-4B73-A87D-C4B3CE235453}" destId="{3DC68564-7CA4-474C-B16F-4112B7594B25}" srcOrd="1" destOrd="0" presId="urn:microsoft.com/office/officeart/2005/8/layout/hierarchy1"/>
    <dgm:cxn modelId="{39FE45CA-97B1-46AA-83F4-6419510CABDA}" type="presParOf" srcId="{3DC68564-7CA4-474C-B16F-4112B7594B25}" destId="{D7475527-399E-4EF0-B58D-85D45087FF05}" srcOrd="0" destOrd="0" presId="urn:microsoft.com/office/officeart/2005/8/layout/hierarchy1"/>
    <dgm:cxn modelId="{8E0531E5-9811-43A8-8D9C-CFC58B2456A2}" type="presParOf" srcId="{D7475527-399E-4EF0-B58D-85D45087FF05}" destId="{6367620E-59E6-4384-8454-CCD429EA98B8}" srcOrd="0" destOrd="0" presId="urn:microsoft.com/office/officeart/2005/8/layout/hierarchy1"/>
    <dgm:cxn modelId="{8A2F381F-24C7-4D12-AE2D-373D9C6D7555}" type="presParOf" srcId="{D7475527-399E-4EF0-B58D-85D45087FF05}" destId="{E2E9C65C-AFD3-462D-8C9C-C04845434122}" srcOrd="1" destOrd="0" presId="urn:microsoft.com/office/officeart/2005/8/layout/hierarchy1"/>
    <dgm:cxn modelId="{323D49BF-C7AE-4C06-BFC7-9448C07C37C7}" type="presParOf" srcId="{3DC68564-7CA4-474C-B16F-4112B7594B25}" destId="{F6968A1B-F149-413B-B85A-49B09DAC3FA6}" srcOrd="1" destOrd="0" presId="urn:microsoft.com/office/officeart/2005/8/layout/hierarchy1"/>
    <dgm:cxn modelId="{5F945878-31E0-4122-B2E9-C48D63C580A8}" type="presParOf" srcId="{CE0EED3C-86C3-4B73-A87D-C4B3CE235453}" destId="{966280DB-5C4C-4A4C-BCBF-C4432B46FB60}" srcOrd="2" destOrd="0" presId="urn:microsoft.com/office/officeart/2005/8/layout/hierarchy1"/>
    <dgm:cxn modelId="{292B39A1-3703-409C-A4E6-0AADD93F57C3}" type="presParOf" srcId="{CE0EED3C-86C3-4B73-A87D-C4B3CE235453}" destId="{5A659B4D-6DFF-4FFF-B700-9854FBE3F47B}" srcOrd="3" destOrd="0" presId="urn:microsoft.com/office/officeart/2005/8/layout/hierarchy1"/>
    <dgm:cxn modelId="{8249B945-794B-46B2-A3EC-D6207D62705F}" type="presParOf" srcId="{5A659B4D-6DFF-4FFF-B700-9854FBE3F47B}" destId="{0AB970A9-6104-4671-B476-8DAC9196E096}" srcOrd="0" destOrd="0" presId="urn:microsoft.com/office/officeart/2005/8/layout/hierarchy1"/>
    <dgm:cxn modelId="{B12EEF3E-919C-4CEF-B33F-1AD29AA0EE14}" type="presParOf" srcId="{0AB970A9-6104-4671-B476-8DAC9196E096}" destId="{6CB35A46-EC8F-4E81-9120-27D34DD4ACDE}" srcOrd="0" destOrd="0" presId="urn:microsoft.com/office/officeart/2005/8/layout/hierarchy1"/>
    <dgm:cxn modelId="{4F210A58-3BD3-4BC8-970D-91E0451A35CD}" type="presParOf" srcId="{0AB970A9-6104-4671-B476-8DAC9196E096}" destId="{63D9735B-F491-438F-9B31-91209950F9F3}" srcOrd="1" destOrd="0" presId="urn:microsoft.com/office/officeart/2005/8/layout/hierarchy1"/>
    <dgm:cxn modelId="{202753F4-AA8A-4E7B-91A0-232ECA44DC42}" type="presParOf" srcId="{5A659B4D-6DFF-4FFF-B700-9854FBE3F47B}" destId="{961271B9-0E38-4FF9-AC80-7E5ED9E282A8}" srcOrd="1" destOrd="0" presId="urn:microsoft.com/office/officeart/2005/8/layout/hierarchy1"/>
    <dgm:cxn modelId="{EACC69B7-874A-4B42-B2E0-BB58EB911249}" type="presParOf" srcId="{BF8AB714-EAA1-4E76-BBD4-BEA02F1F9A3B}" destId="{DFD90F1C-51C4-4117-BA6B-336109E3F8D5}" srcOrd="2" destOrd="0" presId="urn:microsoft.com/office/officeart/2005/8/layout/hierarchy1"/>
    <dgm:cxn modelId="{69DC1375-8A13-4D5A-9D8D-8DC19CD5D452}" type="presParOf" srcId="{BF8AB714-EAA1-4E76-BBD4-BEA02F1F9A3B}" destId="{3472A085-4E66-4D94-8A45-1C6F55F75EB7}" srcOrd="3" destOrd="0" presId="urn:microsoft.com/office/officeart/2005/8/layout/hierarchy1"/>
    <dgm:cxn modelId="{AB7366B8-795B-4388-B514-DDEB715F9E14}" type="presParOf" srcId="{3472A085-4E66-4D94-8A45-1C6F55F75EB7}" destId="{96B4FE9F-CCB2-46AB-8782-36C4547C99A7}" srcOrd="0" destOrd="0" presId="urn:microsoft.com/office/officeart/2005/8/layout/hierarchy1"/>
    <dgm:cxn modelId="{B9CBB6E0-5359-4B5C-8278-19AA7603E7D0}" type="presParOf" srcId="{96B4FE9F-CCB2-46AB-8782-36C4547C99A7}" destId="{5418073D-E244-4524-8297-63C1C1DE74FF}" srcOrd="0" destOrd="0" presId="urn:microsoft.com/office/officeart/2005/8/layout/hierarchy1"/>
    <dgm:cxn modelId="{44A03D47-0A92-450E-9BC7-176238E7CAB6}" type="presParOf" srcId="{96B4FE9F-CCB2-46AB-8782-36C4547C99A7}" destId="{C8FB1F7A-908B-4494-A98B-4AE5C2F92311}" srcOrd="1" destOrd="0" presId="urn:microsoft.com/office/officeart/2005/8/layout/hierarchy1"/>
    <dgm:cxn modelId="{EBB42E0D-50D3-4DA7-BBB9-65A2B2BB6CE4}" type="presParOf" srcId="{3472A085-4E66-4D94-8A45-1C6F55F75EB7}" destId="{DC5876C0-0A1D-4067-AD92-61B01B17C1E0}" srcOrd="1" destOrd="0" presId="urn:microsoft.com/office/officeart/2005/8/layout/hierarchy1"/>
    <dgm:cxn modelId="{575052FD-10BB-4AD2-B317-78C3E9EBB556}" type="presParOf" srcId="{DC5876C0-0A1D-4067-AD92-61B01B17C1E0}" destId="{A810D385-F376-40B0-8486-F169CA66B5C6}" srcOrd="0" destOrd="0" presId="urn:microsoft.com/office/officeart/2005/8/layout/hierarchy1"/>
    <dgm:cxn modelId="{9AF0AFA6-C55F-4CF1-838A-1E3C712DE669}" type="presParOf" srcId="{DC5876C0-0A1D-4067-AD92-61B01B17C1E0}" destId="{5D558DA4-C973-42CF-BDD4-CFE0B34DE91A}" srcOrd="1" destOrd="0" presId="urn:microsoft.com/office/officeart/2005/8/layout/hierarchy1"/>
    <dgm:cxn modelId="{0E5845CF-1673-4FC8-8B12-BBE127B6C397}" type="presParOf" srcId="{5D558DA4-C973-42CF-BDD4-CFE0B34DE91A}" destId="{7C7DE89A-3620-4AE7-BDC2-20294C404CDD}" srcOrd="0" destOrd="0" presId="urn:microsoft.com/office/officeart/2005/8/layout/hierarchy1"/>
    <dgm:cxn modelId="{2846889D-D283-458C-AD4D-F931103623E1}" type="presParOf" srcId="{7C7DE89A-3620-4AE7-BDC2-20294C404CDD}" destId="{D394A333-D5F4-4890-BFA4-6600DEBA3D63}" srcOrd="0" destOrd="0" presId="urn:microsoft.com/office/officeart/2005/8/layout/hierarchy1"/>
    <dgm:cxn modelId="{AAA85632-CBA7-45A1-AF11-08CB5E47150B}" type="presParOf" srcId="{7C7DE89A-3620-4AE7-BDC2-20294C404CDD}" destId="{1B271434-A31D-4910-9506-C2A719F02E99}" srcOrd="1" destOrd="0" presId="urn:microsoft.com/office/officeart/2005/8/layout/hierarchy1"/>
    <dgm:cxn modelId="{DBF0C0AE-595F-47BF-9315-85964AE867BF}" type="presParOf" srcId="{5D558DA4-C973-42CF-BDD4-CFE0B34DE91A}" destId="{85F9D429-F6C0-441B-8A0D-7081995FE5B7}" srcOrd="1" destOrd="0" presId="urn:microsoft.com/office/officeart/2005/8/layout/hierarchy1"/>
    <dgm:cxn modelId="{4642F835-54A6-4E87-A848-3E37634FF95F}" type="presParOf" srcId="{DC5876C0-0A1D-4067-AD92-61B01B17C1E0}" destId="{CAA29765-2907-46F6-BA0F-B58683275013}" srcOrd="2" destOrd="0" presId="urn:microsoft.com/office/officeart/2005/8/layout/hierarchy1"/>
    <dgm:cxn modelId="{8553318E-6AA7-4E51-AEC3-2647D8C13CD6}" type="presParOf" srcId="{DC5876C0-0A1D-4067-AD92-61B01B17C1E0}" destId="{4430E6BC-4C8D-493C-9CE7-7C9856F00336}" srcOrd="3" destOrd="0" presId="urn:microsoft.com/office/officeart/2005/8/layout/hierarchy1"/>
    <dgm:cxn modelId="{29F56D37-E574-4891-86EF-5495838E143F}" type="presParOf" srcId="{4430E6BC-4C8D-493C-9CE7-7C9856F00336}" destId="{615EF67C-0C55-417E-8DB4-8360E8A73A2E}" srcOrd="0" destOrd="0" presId="urn:microsoft.com/office/officeart/2005/8/layout/hierarchy1"/>
    <dgm:cxn modelId="{633993AF-D4D3-4BD3-BE4A-1EA155941F0C}" type="presParOf" srcId="{615EF67C-0C55-417E-8DB4-8360E8A73A2E}" destId="{FB8A4551-2153-4B01-8BA2-9EA7DC835BB5}" srcOrd="0" destOrd="0" presId="urn:microsoft.com/office/officeart/2005/8/layout/hierarchy1"/>
    <dgm:cxn modelId="{1D76A15F-AE9E-449C-A0FE-9146548AEB16}" type="presParOf" srcId="{615EF67C-0C55-417E-8DB4-8360E8A73A2E}" destId="{F2F335F4-2385-479F-8D0E-CC3EF0DC590B}" srcOrd="1" destOrd="0" presId="urn:microsoft.com/office/officeart/2005/8/layout/hierarchy1"/>
    <dgm:cxn modelId="{C1CEAA5F-21C8-4606-A8AF-AEB6BB546E6F}" type="presParOf" srcId="{4430E6BC-4C8D-493C-9CE7-7C9856F00336}" destId="{ABD3E260-F252-4843-B444-C7CAFE0E4419}" srcOrd="1" destOrd="0" presId="urn:microsoft.com/office/officeart/2005/8/layout/hierarchy1"/>
    <dgm:cxn modelId="{6E3C74BF-37B7-45EF-8734-E032EC976973}" type="presParOf" srcId="{DC5876C0-0A1D-4067-AD92-61B01B17C1E0}" destId="{3AAFBCB4-FD24-4465-9C4B-CE67F576CF7A}" srcOrd="4" destOrd="0" presId="urn:microsoft.com/office/officeart/2005/8/layout/hierarchy1"/>
    <dgm:cxn modelId="{0B02B51D-C3F4-4D87-B2E8-A9B9A84C7C1F}" type="presParOf" srcId="{DC5876C0-0A1D-4067-AD92-61B01B17C1E0}" destId="{6E5933DA-8F8B-493D-80EE-16C789BF8D25}" srcOrd="5" destOrd="0" presId="urn:microsoft.com/office/officeart/2005/8/layout/hierarchy1"/>
    <dgm:cxn modelId="{649910C1-1326-4BA5-AE7D-3E36C64B08B4}" type="presParOf" srcId="{6E5933DA-8F8B-493D-80EE-16C789BF8D25}" destId="{5BA79BAB-5D5B-43D9-A75F-F9F220F7F4FD}" srcOrd="0" destOrd="0" presId="urn:microsoft.com/office/officeart/2005/8/layout/hierarchy1"/>
    <dgm:cxn modelId="{19CE3A1D-AC9F-46B1-8AC6-29983AF81315}" type="presParOf" srcId="{5BA79BAB-5D5B-43D9-A75F-F9F220F7F4FD}" destId="{615B3881-C869-4609-8968-985413411388}" srcOrd="0" destOrd="0" presId="urn:microsoft.com/office/officeart/2005/8/layout/hierarchy1"/>
    <dgm:cxn modelId="{0BBE80F2-9E18-4CEC-8D92-D332859449E9}" type="presParOf" srcId="{5BA79BAB-5D5B-43D9-A75F-F9F220F7F4FD}" destId="{166B4BD4-347D-47FD-AAC0-DB082DA23A7F}" srcOrd="1" destOrd="0" presId="urn:microsoft.com/office/officeart/2005/8/layout/hierarchy1"/>
    <dgm:cxn modelId="{04FC4F4C-34B5-4016-A08B-BD761CCD8E96}" type="presParOf" srcId="{6E5933DA-8F8B-493D-80EE-16C789BF8D25}" destId="{D5899DE3-FBC8-4A89-A211-3C959F336BB4}" srcOrd="1" destOrd="0" presId="urn:microsoft.com/office/officeart/2005/8/layout/hierarchy1"/>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DCC573-C0CB-4C8F-AD93-0962DBC7A096}">
      <dsp:nvSpPr>
        <dsp:cNvPr id="0" name=""/>
        <dsp:cNvSpPr/>
      </dsp:nvSpPr>
      <dsp:spPr>
        <a:xfrm>
          <a:off x="3076632" y="3827561"/>
          <a:ext cx="106670" cy="623156"/>
        </a:xfrm>
        <a:custGeom>
          <a:avLst/>
          <a:gdLst/>
          <a:ahLst/>
          <a:cxnLst/>
          <a:rect l="0" t="0" r="0" b="0"/>
          <a:pathLst>
            <a:path>
              <a:moveTo>
                <a:pt x="0" y="0"/>
              </a:moveTo>
              <a:lnTo>
                <a:pt x="53335" y="0"/>
              </a:lnTo>
              <a:lnTo>
                <a:pt x="53335" y="623156"/>
              </a:lnTo>
              <a:lnTo>
                <a:pt x="106670" y="623156"/>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ru-RU" sz="500" kern="1200"/>
        </a:p>
      </dsp:txBody>
      <dsp:txXfrm>
        <a:off x="3114162" y="4123334"/>
        <a:ext cx="31610" cy="31610"/>
      </dsp:txXfrm>
    </dsp:sp>
    <dsp:sp modelId="{4AFFBAAF-931E-40A1-B920-605540BD3CC3}">
      <dsp:nvSpPr>
        <dsp:cNvPr id="0" name=""/>
        <dsp:cNvSpPr/>
      </dsp:nvSpPr>
      <dsp:spPr>
        <a:xfrm>
          <a:off x="3076632" y="3827561"/>
          <a:ext cx="106670" cy="415437"/>
        </a:xfrm>
        <a:custGeom>
          <a:avLst/>
          <a:gdLst/>
          <a:ahLst/>
          <a:cxnLst/>
          <a:rect l="0" t="0" r="0" b="0"/>
          <a:pathLst>
            <a:path>
              <a:moveTo>
                <a:pt x="0" y="0"/>
              </a:moveTo>
              <a:lnTo>
                <a:pt x="53335" y="0"/>
              </a:lnTo>
              <a:lnTo>
                <a:pt x="53335" y="415437"/>
              </a:lnTo>
              <a:lnTo>
                <a:pt x="106670" y="415437"/>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ru-RU" sz="500" kern="1200"/>
        </a:p>
      </dsp:txBody>
      <dsp:txXfrm>
        <a:off x="3119245" y="4024557"/>
        <a:ext cx="21445" cy="21445"/>
      </dsp:txXfrm>
    </dsp:sp>
    <dsp:sp modelId="{64190244-218C-43AA-A76E-D0AA78BBB137}">
      <dsp:nvSpPr>
        <dsp:cNvPr id="0" name=""/>
        <dsp:cNvSpPr/>
      </dsp:nvSpPr>
      <dsp:spPr>
        <a:xfrm>
          <a:off x="3076632" y="3827561"/>
          <a:ext cx="106670" cy="207718"/>
        </a:xfrm>
        <a:custGeom>
          <a:avLst/>
          <a:gdLst/>
          <a:ahLst/>
          <a:cxnLst/>
          <a:rect l="0" t="0" r="0" b="0"/>
          <a:pathLst>
            <a:path>
              <a:moveTo>
                <a:pt x="0" y="0"/>
              </a:moveTo>
              <a:lnTo>
                <a:pt x="53335" y="0"/>
              </a:lnTo>
              <a:lnTo>
                <a:pt x="53335" y="207718"/>
              </a:lnTo>
              <a:lnTo>
                <a:pt x="106670" y="20771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ru-RU" sz="500" kern="1200"/>
        </a:p>
      </dsp:txBody>
      <dsp:txXfrm>
        <a:off x="3124130" y="3925583"/>
        <a:ext cx="11675" cy="11675"/>
      </dsp:txXfrm>
    </dsp:sp>
    <dsp:sp modelId="{D5EFBA8B-4157-4E74-BD56-FE42790EB4C4}">
      <dsp:nvSpPr>
        <dsp:cNvPr id="0" name=""/>
        <dsp:cNvSpPr/>
      </dsp:nvSpPr>
      <dsp:spPr>
        <a:xfrm>
          <a:off x="3076632" y="3781841"/>
          <a:ext cx="106670" cy="91440"/>
        </a:xfrm>
        <a:custGeom>
          <a:avLst/>
          <a:gdLst/>
          <a:ahLst/>
          <a:cxnLst/>
          <a:rect l="0" t="0" r="0" b="0"/>
          <a:pathLst>
            <a:path>
              <a:moveTo>
                <a:pt x="0" y="45720"/>
              </a:moveTo>
              <a:lnTo>
                <a:pt x="106670" y="45720"/>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ru-RU" sz="500" kern="1200"/>
        </a:p>
      </dsp:txBody>
      <dsp:txXfrm>
        <a:off x="3127301" y="3824894"/>
        <a:ext cx="5333" cy="5333"/>
      </dsp:txXfrm>
    </dsp:sp>
    <dsp:sp modelId="{408C2615-642D-4602-8B15-B5D940055D69}">
      <dsp:nvSpPr>
        <dsp:cNvPr id="0" name=""/>
        <dsp:cNvSpPr/>
      </dsp:nvSpPr>
      <dsp:spPr>
        <a:xfrm>
          <a:off x="3076632" y="3619842"/>
          <a:ext cx="106670" cy="207718"/>
        </a:xfrm>
        <a:custGeom>
          <a:avLst/>
          <a:gdLst/>
          <a:ahLst/>
          <a:cxnLst/>
          <a:rect l="0" t="0" r="0" b="0"/>
          <a:pathLst>
            <a:path>
              <a:moveTo>
                <a:pt x="0" y="207718"/>
              </a:moveTo>
              <a:lnTo>
                <a:pt x="53335" y="207718"/>
              </a:lnTo>
              <a:lnTo>
                <a:pt x="53335" y="0"/>
              </a:lnTo>
              <a:lnTo>
                <a:pt x="106670" y="0"/>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ru-RU" sz="500" kern="1200"/>
        </a:p>
      </dsp:txBody>
      <dsp:txXfrm>
        <a:off x="3124130" y="3717864"/>
        <a:ext cx="11675" cy="11675"/>
      </dsp:txXfrm>
    </dsp:sp>
    <dsp:sp modelId="{926E4D54-D964-4826-83A4-CD0D083742B9}">
      <dsp:nvSpPr>
        <dsp:cNvPr id="0" name=""/>
        <dsp:cNvSpPr/>
      </dsp:nvSpPr>
      <dsp:spPr>
        <a:xfrm>
          <a:off x="3076632" y="3412124"/>
          <a:ext cx="106670" cy="415437"/>
        </a:xfrm>
        <a:custGeom>
          <a:avLst/>
          <a:gdLst/>
          <a:ahLst/>
          <a:cxnLst/>
          <a:rect l="0" t="0" r="0" b="0"/>
          <a:pathLst>
            <a:path>
              <a:moveTo>
                <a:pt x="0" y="415437"/>
              </a:moveTo>
              <a:lnTo>
                <a:pt x="53335" y="415437"/>
              </a:lnTo>
              <a:lnTo>
                <a:pt x="53335" y="0"/>
              </a:lnTo>
              <a:lnTo>
                <a:pt x="106670" y="0"/>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ru-RU" sz="500" kern="1200"/>
        </a:p>
      </dsp:txBody>
      <dsp:txXfrm>
        <a:off x="3119245" y="3609120"/>
        <a:ext cx="21445" cy="21445"/>
      </dsp:txXfrm>
    </dsp:sp>
    <dsp:sp modelId="{339186DE-C0A6-418B-8C4E-6979BCAD5759}">
      <dsp:nvSpPr>
        <dsp:cNvPr id="0" name=""/>
        <dsp:cNvSpPr/>
      </dsp:nvSpPr>
      <dsp:spPr>
        <a:xfrm>
          <a:off x="3076632" y="3204405"/>
          <a:ext cx="106670" cy="623156"/>
        </a:xfrm>
        <a:custGeom>
          <a:avLst/>
          <a:gdLst/>
          <a:ahLst/>
          <a:cxnLst/>
          <a:rect l="0" t="0" r="0" b="0"/>
          <a:pathLst>
            <a:path>
              <a:moveTo>
                <a:pt x="0" y="623156"/>
              </a:moveTo>
              <a:lnTo>
                <a:pt x="53335" y="623156"/>
              </a:lnTo>
              <a:lnTo>
                <a:pt x="53335" y="0"/>
              </a:lnTo>
              <a:lnTo>
                <a:pt x="106670" y="0"/>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ru-RU" sz="500" kern="1200"/>
        </a:p>
      </dsp:txBody>
      <dsp:txXfrm>
        <a:off x="3114162" y="3500178"/>
        <a:ext cx="31610" cy="31610"/>
      </dsp:txXfrm>
    </dsp:sp>
    <dsp:sp modelId="{4A49BA70-5A02-4D85-97BC-46CD6338D259}">
      <dsp:nvSpPr>
        <dsp:cNvPr id="0" name=""/>
        <dsp:cNvSpPr/>
      </dsp:nvSpPr>
      <dsp:spPr>
        <a:xfrm>
          <a:off x="782644" y="2685108"/>
          <a:ext cx="106670" cy="1142452"/>
        </a:xfrm>
        <a:custGeom>
          <a:avLst/>
          <a:gdLst/>
          <a:ahLst/>
          <a:cxnLst/>
          <a:rect l="0" t="0" r="0" b="0"/>
          <a:pathLst>
            <a:path>
              <a:moveTo>
                <a:pt x="0" y="0"/>
              </a:moveTo>
              <a:lnTo>
                <a:pt x="53335" y="0"/>
              </a:lnTo>
              <a:lnTo>
                <a:pt x="53335" y="1142452"/>
              </a:lnTo>
              <a:lnTo>
                <a:pt x="106670" y="1142452"/>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ru-RU" sz="500" kern="1200"/>
        </a:p>
      </dsp:txBody>
      <dsp:txXfrm>
        <a:off x="807294" y="3227649"/>
        <a:ext cx="57371" cy="57371"/>
      </dsp:txXfrm>
    </dsp:sp>
    <dsp:sp modelId="{405EE850-DD73-42A4-8671-8B06E6E98E73}">
      <dsp:nvSpPr>
        <dsp:cNvPr id="0" name=""/>
        <dsp:cNvSpPr/>
      </dsp:nvSpPr>
      <dsp:spPr>
        <a:xfrm>
          <a:off x="3076632" y="1542656"/>
          <a:ext cx="106670" cy="1454030"/>
        </a:xfrm>
        <a:custGeom>
          <a:avLst/>
          <a:gdLst/>
          <a:ahLst/>
          <a:cxnLst/>
          <a:rect l="0" t="0" r="0" b="0"/>
          <a:pathLst>
            <a:path>
              <a:moveTo>
                <a:pt x="0" y="0"/>
              </a:moveTo>
              <a:lnTo>
                <a:pt x="53335" y="0"/>
              </a:lnTo>
              <a:lnTo>
                <a:pt x="53335" y="1454030"/>
              </a:lnTo>
              <a:lnTo>
                <a:pt x="106670" y="1454030"/>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ru-RU" sz="500" kern="1200"/>
        </a:p>
      </dsp:txBody>
      <dsp:txXfrm>
        <a:off x="3093519" y="2233223"/>
        <a:ext cx="72896" cy="72896"/>
      </dsp:txXfrm>
    </dsp:sp>
    <dsp:sp modelId="{FD88AAD9-B5C1-441C-BC3B-4222711A1613}">
      <dsp:nvSpPr>
        <dsp:cNvPr id="0" name=""/>
        <dsp:cNvSpPr/>
      </dsp:nvSpPr>
      <dsp:spPr>
        <a:xfrm>
          <a:off x="3076632" y="1542656"/>
          <a:ext cx="106670" cy="1246312"/>
        </a:xfrm>
        <a:custGeom>
          <a:avLst/>
          <a:gdLst/>
          <a:ahLst/>
          <a:cxnLst/>
          <a:rect l="0" t="0" r="0" b="0"/>
          <a:pathLst>
            <a:path>
              <a:moveTo>
                <a:pt x="0" y="0"/>
              </a:moveTo>
              <a:lnTo>
                <a:pt x="53335" y="0"/>
              </a:lnTo>
              <a:lnTo>
                <a:pt x="53335" y="1246312"/>
              </a:lnTo>
              <a:lnTo>
                <a:pt x="106670" y="1246312"/>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ru-RU" sz="500" kern="1200"/>
        </a:p>
      </dsp:txBody>
      <dsp:txXfrm>
        <a:off x="3098696" y="2134540"/>
        <a:ext cx="62543" cy="62543"/>
      </dsp:txXfrm>
    </dsp:sp>
    <dsp:sp modelId="{2306470B-3184-4620-871D-644ABC3E814A}">
      <dsp:nvSpPr>
        <dsp:cNvPr id="0" name=""/>
        <dsp:cNvSpPr/>
      </dsp:nvSpPr>
      <dsp:spPr>
        <a:xfrm>
          <a:off x="3076632" y="1542656"/>
          <a:ext cx="106670" cy="1038593"/>
        </a:xfrm>
        <a:custGeom>
          <a:avLst/>
          <a:gdLst/>
          <a:ahLst/>
          <a:cxnLst/>
          <a:rect l="0" t="0" r="0" b="0"/>
          <a:pathLst>
            <a:path>
              <a:moveTo>
                <a:pt x="0" y="0"/>
              </a:moveTo>
              <a:lnTo>
                <a:pt x="53335" y="0"/>
              </a:lnTo>
              <a:lnTo>
                <a:pt x="53335" y="1038593"/>
              </a:lnTo>
              <a:lnTo>
                <a:pt x="106670" y="103859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ru-RU" sz="500" kern="1200"/>
        </a:p>
      </dsp:txBody>
      <dsp:txXfrm>
        <a:off x="3103866" y="2035851"/>
        <a:ext cx="52202" cy="52202"/>
      </dsp:txXfrm>
    </dsp:sp>
    <dsp:sp modelId="{32A91247-E04D-46DE-B882-C1B4CD99A85D}">
      <dsp:nvSpPr>
        <dsp:cNvPr id="0" name=""/>
        <dsp:cNvSpPr/>
      </dsp:nvSpPr>
      <dsp:spPr>
        <a:xfrm>
          <a:off x="3076632" y="1542656"/>
          <a:ext cx="106670" cy="830874"/>
        </a:xfrm>
        <a:custGeom>
          <a:avLst/>
          <a:gdLst/>
          <a:ahLst/>
          <a:cxnLst/>
          <a:rect l="0" t="0" r="0" b="0"/>
          <a:pathLst>
            <a:path>
              <a:moveTo>
                <a:pt x="0" y="0"/>
              </a:moveTo>
              <a:lnTo>
                <a:pt x="53335" y="0"/>
              </a:lnTo>
              <a:lnTo>
                <a:pt x="53335" y="830874"/>
              </a:lnTo>
              <a:lnTo>
                <a:pt x="106670" y="830874"/>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ru-RU" sz="500" kern="1200"/>
        </a:p>
      </dsp:txBody>
      <dsp:txXfrm>
        <a:off x="3109025" y="1937151"/>
        <a:ext cx="41884" cy="41884"/>
      </dsp:txXfrm>
    </dsp:sp>
    <dsp:sp modelId="{C5580223-2D3D-4955-9524-0B5671385863}">
      <dsp:nvSpPr>
        <dsp:cNvPr id="0" name=""/>
        <dsp:cNvSpPr/>
      </dsp:nvSpPr>
      <dsp:spPr>
        <a:xfrm>
          <a:off x="3076632" y="1542656"/>
          <a:ext cx="106670" cy="623156"/>
        </a:xfrm>
        <a:custGeom>
          <a:avLst/>
          <a:gdLst/>
          <a:ahLst/>
          <a:cxnLst/>
          <a:rect l="0" t="0" r="0" b="0"/>
          <a:pathLst>
            <a:path>
              <a:moveTo>
                <a:pt x="0" y="0"/>
              </a:moveTo>
              <a:lnTo>
                <a:pt x="53335" y="0"/>
              </a:lnTo>
              <a:lnTo>
                <a:pt x="53335" y="623156"/>
              </a:lnTo>
              <a:lnTo>
                <a:pt x="106670" y="623156"/>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ru-RU" sz="500" kern="1200"/>
        </a:p>
      </dsp:txBody>
      <dsp:txXfrm>
        <a:off x="3114162" y="1838428"/>
        <a:ext cx="31610" cy="31610"/>
      </dsp:txXfrm>
    </dsp:sp>
    <dsp:sp modelId="{63287796-E7CE-41DC-B7CA-6FEF1BFBB949}">
      <dsp:nvSpPr>
        <dsp:cNvPr id="0" name=""/>
        <dsp:cNvSpPr/>
      </dsp:nvSpPr>
      <dsp:spPr>
        <a:xfrm>
          <a:off x="3076632" y="1542656"/>
          <a:ext cx="106670" cy="415437"/>
        </a:xfrm>
        <a:custGeom>
          <a:avLst/>
          <a:gdLst/>
          <a:ahLst/>
          <a:cxnLst/>
          <a:rect l="0" t="0" r="0" b="0"/>
          <a:pathLst>
            <a:path>
              <a:moveTo>
                <a:pt x="0" y="0"/>
              </a:moveTo>
              <a:lnTo>
                <a:pt x="53335" y="0"/>
              </a:lnTo>
              <a:lnTo>
                <a:pt x="53335" y="415437"/>
              </a:lnTo>
              <a:lnTo>
                <a:pt x="106670" y="415437"/>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ru-RU" sz="500" kern="1200"/>
        </a:p>
      </dsp:txBody>
      <dsp:txXfrm>
        <a:off x="3119245" y="1739651"/>
        <a:ext cx="21445" cy="21445"/>
      </dsp:txXfrm>
    </dsp:sp>
    <dsp:sp modelId="{079724E0-81AC-4F6D-B3D2-7FCB47F64EB8}">
      <dsp:nvSpPr>
        <dsp:cNvPr id="0" name=""/>
        <dsp:cNvSpPr/>
      </dsp:nvSpPr>
      <dsp:spPr>
        <a:xfrm>
          <a:off x="3076632" y="1542656"/>
          <a:ext cx="106670" cy="207718"/>
        </a:xfrm>
        <a:custGeom>
          <a:avLst/>
          <a:gdLst/>
          <a:ahLst/>
          <a:cxnLst/>
          <a:rect l="0" t="0" r="0" b="0"/>
          <a:pathLst>
            <a:path>
              <a:moveTo>
                <a:pt x="0" y="0"/>
              </a:moveTo>
              <a:lnTo>
                <a:pt x="53335" y="0"/>
              </a:lnTo>
              <a:lnTo>
                <a:pt x="53335" y="207718"/>
              </a:lnTo>
              <a:lnTo>
                <a:pt x="106670" y="20771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ru-RU" sz="500" kern="1200"/>
        </a:p>
      </dsp:txBody>
      <dsp:txXfrm>
        <a:off x="3124130" y="1640677"/>
        <a:ext cx="11675" cy="11675"/>
      </dsp:txXfrm>
    </dsp:sp>
    <dsp:sp modelId="{D1C6F6D2-EF1C-4855-8FC4-945FC44790BD}">
      <dsp:nvSpPr>
        <dsp:cNvPr id="0" name=""/>
        <dsp:cNvSpPr/>
      </dsp:nvSpPr>
      <dsp:spPr>
        <a:xfrm>
          <a:off x="3076632" y="1496936"/>
          <a:ext cx="106670" cy="91440"/>
        </a:xfrm>
        <a:custGeom>
          <a:avLst/>
          <a:gdLst/>
          <a:ahLst/>
          <a:cxnLst/>
          <a:rect l="0" t="0" r="0" b="0"/>
          <a:pathLst>
            <a:path>
              <a:moveTo>
                <a:pt x="0" y="45720"/>
              </a:moveTo>
              <a:lnTo>
                <a:pt x="106670" y="45720"/>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ru-RU" sz="500" kern="1200"/>
        </a:p>
      </dsp:txBody>
      <dsp:txXfrm>
        <a:off x="3127301" y="1539989"/>
        <a:ext cx="5333" cy="5333"/>
      </dsp:txXfrm>
    </dsp:sp>
    <dsp:sp modelId="{8498B97B-59BF-434E-841C-08734E8694FF}">
      <dsp:nvSpPr>
        <dsp:cNvPr id="0" name=""/>
        <dsp:cNvSpPr/>
      </dsp:nvSpPr>
      <dsp:spPr>
        <a:xfrm>
          <a:off x="3076632" y="1334937"/>
          <a:ext cx="106670" cy="207718"/>
        </a:xfrm>
        <a:custGeom>
          <a:avLst/>
          <a:gdLst/>
          <a:ahLst/>
          <a:cxnLst/>
          <a:rect l="0" t="0" r="0" b="0"/>
          <a:pathLst>
            <a:path>
              <a:moveTo>
                <a:pt x="0" y="207718"/>
              </a:moveTo>
              <a:lnTo>
                <a:pt x="53335" y="207718"/>
              </a:lnTo>
              <a:lnTo>
                <a:pt x="53335" y="0"/>
              </a:lnTo>
              <a:lnTo>
                <a:pt x="106670" y="0"/>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ru-RU" sz="500" kern="1200"/>
        </a:p>
      </dsp:txBody>
      <dsp:txXfrm>
        <a:off x="3124130" y="1432959"/>
        <a:ext cx="11675" cy="11675"/>
      </dsp:txXfrm>
    </dsp:sp>
    <dsp:sp modelId="{C76D2FA3-CD8A-4CDB-A81B-CF75495C3784}">
      <dsp:nvSpPr>
        <dsp:cNvPr id="0" name=""/>
        <dsp:cNvSpPr/>
      </dsp:nvSpPr>
      <dsp:spPr>
        <a:xfrm>
          <a:off x="3076632" y="1127218"/>
          <a:ext cx="106670" cy="415437"/>
        </a:xfrm>
        <a:custGeom>
          <a:avLst/>
          <a:gdLst/>
          <a:ahLst/>
          <a:cxnLst/>
          <a:rect l="0" t="0" r="0" b="0"/>
          <a:pathLst>
            <a:path>
              <a:moveTo>
                <a:pt x="0" y="415437"/>
              </a:moveTo>
              <a:lnTo>
                <a:pt x="53335" y="415437"/>
              </a:lnTo>
              <a:lnTo>
                <a:pt x="53335" y="0"/>
              </a:lnTo>
              <a:lnTo>
                <a:pt x="106670" y="0"/>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ru-RU" sz="500" kern="1200"/>
        </a:p>
      </dsp:txBody>
      <dsp:txXfrm>
        <a:off x="3119245" y="1324214"/>
        <a:ext cx="21445" cy="21445"/>
      </dsp:txXfrm>
    </dsp:sp>
    <dsp:sp modelId="{AA431C06-B638-4957-9B6F-51813B691AAF}">
      <dsp:nvSpPr>
        <dsp:cNvPr id="0" name=""/>
        <dsp:cNvSpPr/>
      </dsp:nvSpPr>
      <dsp:spPr>
        <a:xfrm>
          <a:off x="3076632" y="919500"/>
          <a:ext cx="106670" cy="623156"/>
        </a:xfrm>
        <a:custGeom>
          <a:avLst/>
          <a:gdLst/>
          <a:ahLst/>
          <a:cxnLst/>
          <a:rect l="0" t="0" r="0" b="0"/>
          <a:pathLst>
            <a:path>
              <a:moveTo>
                <a:pt x="0" y="623156"/>
              </a:moveTo>
              <a:lnTo>
                <a:pt x="53335" y="623156"/>
              </a:lnTo>
              <a:lnTo>
                <a:pt x="53335" y="0"/>
              </a:lnTo>
              <a:lnTo>
                <a:pt x="106670" y="0"/>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ru-RU" sz="500" kern="1200"/>
        </a:p>
      </dsp:txBody>
      <dsp:txXfrm>
        <a:off x="3114162" y="1215272"/>
        <a:ext cx="31610" cy="31610"/>
      </dsp:txXfrm>
    </dsp:sp>
    <dsp:sp modelId="{1EC95309-C461-454C-A6AF-90AE07ADDC97}">
      <dsp:nvSpPr>
        <dsp:cNvPr id="0" name=""/>
        <dsp:cNvSpPr/>
      </dsp:nvSpPr>
      <dsp:spPr>
        <a:xfrm>
          <a:off x="3076632" y="711781"/>
          <a:ext cx="106670" cy="830874"/>
        </a:xfrm>
        <a:custGeom>
          <a:avLst/>
          <a:gdLst/>
          <a:ahLst/>
          <a:cxnLst/>
          <a:rect l="0" t="0" r="0" b="0"/>
          <a:pathLst>
            <a:path>
              <a:moveTo>
                <a:pt x="0" y="830874"/>
              </a:moveTo>
              <a:lnTo>
                <a:pt x="53335" y="830874"/>
              </a:lnTo>
              <a:lnTo>
                <a:pt x="53335" y="0"/>
              </a:lnTo>
              <a:lnTo>
                <a:pt x="106670" y="0"/>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ru-RU" sz="500" kern="1200"/>
        </a:p>
      </dsp:txBody>
      <dsp:txXfrm>
        <a:off x="3109025" y="1106276"/>
        <a:ext cx="41884" cy="41884"/>
      </dsp:txXfrm>
    </dsp:sp>
    <dsp:sp modelId="{457650BD-3BFF-4722-AEF5-2D69BD40BAEC}">
      <dsp:nvSpPr>
        <dsp:cNvPr id="0" name=""/>
        <dsp:cNvSpPr/>
      </dsp:nvSpPr>
      <dsp:spPr>
        <a:xfrm>
          <a:off x="3076632" y="504062"/>
          <a:ext cx="106670" cy="1038593"/>
        </a:xfrm>
        <a:custGeom>
          <a:avLst/>
          <a:gdLst/>
          <a:ahLst/>
          <a:cxnLst/>
          <a:rect l="0" t="0" r="0" b="0"/>
          <a:pathLst>
            <a:path>
              <a:moveTo>
                <a:pt x="0" y="1038593"/>
              </a:moveTo>
              <a:lnTo>
                <a:pt x="53335" y="1038593"/>
              </a:lnTo>
              <a:lnTo>
                <a:pt x="53335" y="0"/>
              </a:lnTo>
              <a:lnTo>
                <a:pt x="106670" y="0"/>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ru-RU" sz="500" kern="1200"/>
        </a:p>
      </dsp:txBody>
      <dsp:txXfrm>
        <a:off x="3103866" y="997258"/>
        <a:ext cx="52202" cy="52202"/>
      </dsp:txXfrm>
    </dsp:sp>
    <dsp:sp modelId="{5458F139-0A8C-4361-AE71-3BD9ADA0BB65}">
      <dsp:nvSpPr>
        <dsp:cNvPr id="0" name=""/>
        <dsp:cNvSpPr/>
      </dsp:nvSpPr>
      <dsp:spPr>
        <a:xfrm>
          <a:off x="3076632" y="296344"/>
          <a:ext cx="106670" cy="1246312"/>
        </a:xfrm>
        <a:custGeom>
          <a:avLst/>
          <a:gdLst/>
          <a:ahLst/>
          <a:cxnLst/>
          <a:rect l="0" t="0" r="0" b="0"/>
          <a:pathLst>
            <a:path>
              <a:moveTo>
                <a:pt x="0" y="1246312"/>
              </a:moveTo>
              <a:lnTo>
                <a:pt x="53335" y="1246312"/>
              </a:lnTo>
              <a:lnTo>
                <a:pt x="53335" y="0"/>
              </a:lnTo>
              <a:lnTo>
                <a:pt x="106670" y="0"/>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ru-RU" sz="500" kern="1200"/>
        </a:p>
      </dsp:txBody>
      <dsp:txXfrm>
        <a:off x="3098696" y="888228"/>
        <a:ext cx="62543" cy="62543"/>
      </dsp:txXfrm>
    </dsp:sp>
    <dsp:sp modelId="{BC1E223D-80E8-4558-A20F-C2ABACF488CB}">
      <dsp:nvSpPr>
        <dsp:cNvPr id="0" name=""/>
        <dsp:cNvSpPr/>
      </dsp:nvSpPr>
      <dsp:spPr>
        <a:xfrm>
          <a:off x="3076632" y="88625"/>
          <a:ext cx="106670" cy="1454030"/>
        </a:xfrm>
        <a:custGeom>
          <a:avLst/>
          <a:gdLst/>
          <a:ahLst/>
          <a:cxnLst/>
          <a:rect l="0" t="0" r="0" b="0"/>
          <a:pathLst>
            <a:path>
              <a:moveTo>
                <a:pt x="0" y="1454030"/>
              </a:moveTo>
              <a:lnTo>
                <a:pt x="53335" y="1454030"/>
              </a:lnTo>
              <a:lnTo>
                <a:pt x="53335" y="0"/>
              </a:lnTo>
              <a:lnTo>
                <a:pt x="106670" y="0"/>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ru-RU" sz="500" kern="1200"/>
        </a:p>
      </dsp:txBody>
      <dsp:txXfrm>
        <a:off x="3093519" y="779192"/>
        <a:ext cx="72896" cy="72896"/>
      </dsp:txXfrm>
    </dsp:sp>
    <dsp:sp modelId="{AB89CF07-2A0C-4098-B4BF-A754A11A3846}">
      <dsp:nvSpPr>
        <dsp:cNvPr id="0" name=""/>
        <dsp:cNvSpPr/>
      </dsp:nvSpPr>
      <dsp:spPr>
        <a:xfrm>
          <a:off x="782644" y="1542656"/>
          <a:ext cx="106670" cy="1142452"/>
        </a:xfrm>
        <a:custGeom>
          <a:avLst/>
          <a:gdLst/>
          <a:ahLst/>
          <a:cxnLst/>
          <a:rect l="0" t="0" r="0" b="0"/>
          <a:pathLst>
            <a:path>
              <a:moveTo>
                <a:pt x="0" y="1142452"/>
              </a:moveTo>
              <a:lnTo>
                <a:pt x="53335" y="1142452"/>
              </a:lnTo>
              <a:lnTo>
                <a:pt x="53335" y="0"/>
              </a:lnTo>
              <a:lnTo>
                <a:pt x="106670" y="0"/>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ru-RU" sz="500" kern="1200"/>
        </a:p>
      </dsp:txBody>
      <dsp:txXfrm>
        <a:off x="807294" y="2085196"/>
        <a:ext cx="57371" cy="57371"/>
      </dsp:txXfrm>
    </dsp:sp>
    <dsp:sp modelId="{59DE074C-F996-4251-99C2-528545B060F7}">
      <dsp:nvSpPr>
        <dsp:cNvPr id="0" name=""/>
        <dsp:cNvSpPr/>
      </dsp:nvSpPr>
      <dsp:spPr>
        <a:xfrm rot="16200000">
          <a:off x="-609772" y="2351676"/>
          <a:ext cx="2117968" cy="666865"/>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Центральный офис ПАО «ТрансКонтейнер»</a:t>
          </a:r>
        </a:p>
      </dsp:txBody>
      <dsp:txXfrm>
        <a:off x="-609772" y="2351676"/>
        <a:ext cx="2117968" cy="666865"/>
      </dsp:txXfrm>
    </dsp:sp>
    <dsp:sp modelId="{65B87B95-B985-4CFF-8A0C-ABAC3A0BAC97}">
      <dsp:nvSpPr>
        <dsp:cNvPr id="0" name=""/>
        <dsp:cNvSpPr/>
      </dsp:nvSpPr>
      <dsp:spPr>
        <a:xfrm>
          <a:off x="889315" y="1278871"/>
          <a:ext cx="2187317" cy="527570"/>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Филиалы на сети РЖД (15)</a:t>
          </a:r>
        </a:p>
      </dsp:txBody>
      <dsp:txXfrm>
        <a:off x="889315" y="1278871"/>
        <a:ext cx="2187317" cy="527570"/>
      </dsp:txXfrm>
    </dsp:sp>
    <dsp:sp modelId="{096115E6-5E23-409C-B675-57282B52B959}">
      <dsp:nvSpPr>
        <dsp:cNvPr id="0" name=""/>
        <dsp:cNvSpPr/>
      </dsp:nvSpPr>
      <dsp:spPr>
        <a:xfrm>
          <a:off x="3183303" y="5092"/>
          <a:ext cx="2187317" cy="167066"/>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 Октябрьская железная дорога</a:t>
          </a:r>
        </a:p>
      </dsp:txBody>
      <dsp:txXfrm>
        <a:off x="3183303" y="5092"/>
        <a:ext cx="2187317" cy="167066"/>
      </dsp:txXfrm>
    </dsp:sp>
    <dsp:sp modelId="{98D00786-63EB-4F1A-B217-E548DEA1707D}">
      <dsp:nvSpPr>
        <dsp:cNvPr id="0" name=""/>
        <dsp:cNvSpPr/>
      </dsp:nvSpPr>
      <dsp:spPr>
        <a:xfrm>
          <a:off x="3183303" y="212810"/>
          <a:ext cx="2187317" cy="167066"/>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 Московская железная дорога</a:t>
          </a:r>
        </a:p>
      </dsp:txBody>
      <dsp:txXfrm>
        <a:off x="3183303" y="212810"/>
        <a:ext cx="2187317" cy="167066"/>
      </dsp:txXfrm>
    </dsp:sp>
    <dsp:sp modelId="{979FEDFC-F0FF-4537-BE38-87829CFB67F2}">
      <dsp:nvSpPr>
        <dsp:cNvPr id="0" name=""/>
        <dsp:cNvSpPr/>
      </dsp:nvSpPr>
      <dsp:spPr>
        <a:xfrm>
          <a:off x="3183303" y="420529"/>
          <a:ext cx="2187317" cy="167066"/>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 Северная железная дорога</a:t>
          </a:r>
        </a:p>
      </dsp:txBody>
      <dsp:txXfrm>
        <a:off x="3183303" y="420529"/>
        <a:ext cx="2187317" cy="167066"/>
      </dsp:txXfrm>
    </dsp:sp>
    <dsp:sp modelId="{26E59109-6ED3-4D4B-BA6E-2E033393CEF4}">
      <dsp:nvSpPr>
        <dsp:cNvPr id="0" name=""/>
        <dsp:cNvSpPr/>
      </dsp:nvSpPr>
      <dsp:spPr>
        <a:xfrm>
          <a:off x="3183303" y="628248"/>
          <a:ext cx="2187317" cy="167066"/>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 Горьковская железная дорога</a:t>
          </a:r>
        </a:p>
      </dsp:txBody>
      <dsp:txXfrm>
        <a:off x="3183303" y="628248"/>
        <a:ext cx="2187317" cy="167066"/>
      </dsp:txXfrm>
    </dsp:sp>
    <dsp:sp modelId="{B1C4F4D2-5F3D-4EC9-BC99-BFBE3B0A1A50}">
      <dsp:nvSpPr>
        <dsp:cNvPr id="0" name=""/>
        <dsp:cNvSpPr/>
      </dsp:nvSpPr>
      <dsp:spPr>
        <a:xfrm>
          <a:off x="3183303" y="835966"/>
          <a:ext cx="2187317" cy="167066"/>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 Юго-восточная железная дорога</a:t>
          </a:r>
        </a:p>
      </dsp:txBody>
      <dsp:txXfrm>
        <a:off x="3183303" y="835966"/>
        <a:ext cx="2187317" cy="167066"/>
      </dsp:txXfrm>
    </dsp:sp>
    <dsp:sp modelId="{0BB3E414-6E1F-454F-96DA-24167D9B79DD}">
      <dsp:nvSpPr>
        <dsp:cNvPr id="0" name=""/>
        <dsp:cNvSpPr/>
      </dsp:nvSpPr>
      <dsp:spPr>
        <a:xfrm>
          <a:off x="3183303" y="1043685"/>
          <a:ext cx="2187317" cy="167066"/>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 Северо-Кавказская железная дорога</a:t>
          </a:r>
        </a:p>
      </dsp:txBody>
      <dsp:txXfrm>
        <a:off x="3183303" y="1043685"/>
        <a:ext cx="2187317" cy="167066"/>
      </dsp:txXfrm>
    </dsp:sp>
    <dsp:sp modelId="{3198191B-55B0-495F-94D0-6545A4EE0B85}">
      <dsp:nvSpPr>
        <dsp:cNvPr id="0" name=""/>
        <dsp:cNvSpPr/>
      </dsp:nvSpPr>
      <dsp:spPr>
        <a:xfrm>
          <a:off x="3183303" y="1251404"/>
          <a:ext cx="2187317" cy="167066"/>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 Куйбышевская железная дорога</a:t>
          </a:r>
        </a:p>
      </dsp:txBody>
      <dsp:txXfrm>
        <a:off x="3183303" y="1251404"/>
        <a:ext cx="2187317" cy="167066"/>
      </dsp:txXfrm>
    </dsp:sp>
    <dsp:sp modelId="{6F5C3F4B-D6F4-43DF-9568-7EAC823BF7BE}">
      <dsp:nvSpPr>
        <dsp:cNvPr id="0" name=""/>
        <dsp:cNvSpPr/>
      </dsp:nvSpPr>
      <dsp:spPr>
        <a:xfrm>
          <a:off x="3183303" y="1459122"/>
          <a:ext cx="2187317" cy="167066"/>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 Приволжская железная дорога</a:t>
          </a:r>
        </a:p>
      </dsp:txBody>
      <dsp:txXfrm>
        <a:off x="3183303" y="1459122"/>
        <a:ext cx="2187317" cy="167066"/>
      </dsp:txXfrm>
    </dsp:sp>
    <dsp:sp modelId="{BCABB22B-4BB1-42B2-A9CF-351F4B71BEA2}">
      <dsp:nvSpPr>
        <dsp:cNvPr id="0" name=""/>
        <dsp:cNvSpPr/>
      </dsp:nvSpPr>
      <dsp:spPr>
        <a:xfrm>
          <a:off x="3183303" y="1666841"/>
          <a:ext cx="2187317" cy="167066"/>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 Свердловская железная дорога</a:t>
          </a:r>
        </a:p>
      </dsp:txBody>
      <dsp:txXfrm>
        <a:off x="3183303" y="1666841"/>
        <a:ext cx="2187317" cy="167066"/>
      </dsp:txXfrm>
    </dsp:sp>
    <dsp:sp modelId="{5FA8A06E-7B49-47D2-8175-3BF55308D346}">
      <dsp:nvSpPr>
        <dsp:cNvPr id="0" name=""/>
        <dsp:cNvSpPr/>
      </dsp:nvSpPr>
      <dsp:spPr>
        <a:xfrm>
          <a:off x="3183303" y="1874560"/>
          <a:ext cx="2187317" cy="167066"/>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 Южно-Уральская железная дорога</a:t>
          </a:r>
        </a:p>
      </dsp:txBody>
      <dsp:txXfrm>
        <a:off x="3183303" y="1874560"/>
        <a:ext cx="2187317" cy="167066"/>
      </dsp:txXfrm>
    </dsp:sp>
    <dsp:sp modelId="{49E67C53-3137-456A-B404-335B11DF8DF8}">
      <dsp:nvSpPr>
        <dsp:cNvPr id="0" name=""/>
        <dsp:cNvSpPr/>
      </dsp:nvSpPr>
      <dsp:spPr>
        <a:xfrm>
          <a:off x="3183303" y="2082278"/>
          <a:ext cx="2187317" cy="167066"/>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 Западно-Сибирская железная дорога</a:t>
          </a:r>
        </a:p>
      </dsp:txBody>
      <dsp:txXfrm>
        <a:off x="3183303" y="2082278"/>
        <a:ext cx="2187317" cy="167066"/>
      </dsp:txXfrm>
    </dsp:sp>
    <dsp:sp modelId="{84220BD2-6DF6-4EBC-9B68-1A14F9700495}">
      <dsp:nvSpPr>
        <dsp:cNvPr id="0" name=""/>
        <dsp:cNvSpPr/>
      </dsp:nvSpPr>
      <dsp:spPr>
        <a:xfrm>
          <a:off x="3183303" y="2289997"/>
          <a:ext cx="2187317" cy="167066"/>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 Красноярская железная дорога</a:t>
          </a:r>
        </a:p>
      </dsp:txBody>
      <dsp:txXfrm>
        <a:off x="3183303" y="2289997"/>
        <a:ext cx="2187317" cy="167066"/>
      </dsp:txXfrm>
    </dsp:sp>
    <dsp:sp modelId="{52396AE1-1EC8-454F-9A85-A9AF19B178D7}">
      <dsp:nvSpPr>
        <dsp:cNvPr id="0" name=""/>
        <dsp:cNvSpPr/>
      </dsp:nvSpPr>
      <dsp:spPr>
        <a:xfrm>
          <a:off x="3183303" y="2497716"/>
          <a:ext cx="2187317" cy="167066"/>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 Восточно-Сибирская железная дорога</a:t>
          </a:r>
        </a:p>
      </dsp:txBody>
      <dsp:txXfrm>
        <a:off x="3183303" y="2497716"/>
        <a:ext cx="2187317" cy="167066"/>
      </dsp:txXfrm>
    </dsp:sp>
    <dsp:sp modelId="{31E12522-2DAD-4FEC-92F9-BA512034DCC9}">
      <dsp:nvSpPr>
        <dsp:cNvPr id="0" name=""/>
        <dsp:cNvSpPr/>
      </dsp:nvSpPr>
      <dsp:spPr>
        <a:xfrm>
          <a:off x="3183303" y="2705434"/>
          <a:ext cx="2187317" cy="167066"/>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 Забайкальская железная дорога</a:t>
          </a:r>
        </a:p>
      </dsp:txBody>
      <dsp:txXfrm>
        <a:off x="3183303" y="2705434"/>
        <a:ext cx="2187317" cy="167066"/>
      </dsp:txXfrm>
    </dsp:sp>
    <dsp:sp modelId="{849AA3E9-B09E-4BD4-BA28-AA574DBB30A8}">
      <dsp:nvSpPr>
        <dsp:cNvPr id="0" name=""/>
        <dsp:cNvSpPr/>
      </dsp:nvSpPr>
      <dsp:spPr>
        <a:xfrm>
          <a:off x="3183303" y="2913153"/>
          <a:ext cx="2187317" cy="167066"/>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 Дальневосточная железная дорога</a:t>
          </a:r>
        </a:p>
      </dsp:txBody>
      <dsp:txXfrm>
        <a:off x="3183303" y="2913153"/>
        <a:ext cx="2187317" cy="167066"/>
      </dsp:txXfrm>
    </dsp:sp>
    <dsp:sp modelId="{48C482C2-F6A3-4A26-96C0-CA9537FFC7EC}">
      <dsp:nvSpPr>
        <dsp:cNvPr id="0" name=""/>
        <dsp:cNvSpPr/>
      </dsp:nvSpPr>
      <dsp:spPr>
        <a:xfrm>
          <a:off x="889315" y="3563776"/>
          <a:ext cx="2187317" cy="527570"/>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Представительство (7)</a:t>
          </a:r>
        </a:p>
      </dsp:txBody>
      <dsp:txXfrm>
        <a:off x="889315" y="3563776"/>
        <a:ext cx="2187317" cy="527570"/>
      </dsp:txXfrm>
    </dsp:sp>
    <dsp:sp modelId="{A339906C-F74D-4FDA-8959-40F420AC8785}">
      <dsp:nvSpPr>
        <dsp:cNvPr id="0" name=""/>
        <dsp:cNvSpPr/>
      </dsp:nvSpPr>
      <dsp:spPr>
        <a:xfrm>
          <a:off x="3183303" y="3120872"/>
          <a:ext cx="2187317" cy="167066"/>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 Латвия (Рига)</a:t>
          </a:r>
        </a:p>
      </dsp:txBody>
      <dsp:txXfrm>
        <a:off x="3183303" y="3120872"/>
        <a:ext cx="2187317" cy="167066"/>
      </dsp:txXfrm>
    </dsp:sp>
    <dsp:sp modelId="{99F69CAF-4449-420F-9BF3-2422F8EECAB6}">
      <dsp:nvSpPr>
        <dsp:cNvPr id="0" name=""/>
        <dsp:cNvSpPr/>
      </dsp:nvSpPr>
      <dsp:spPr>
        <a:xfrm>
          <a:off x="3183303" y="3328590"/>
          <a:ext cx="2187317" cy="167066"/>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 Украина (Киев)</a:t>
          </a:r>
        </a:p>
      </dsp:txBody>
      <dsp:txXfrm>
        <a:off x="3183303" y="3328590"/>
        <a:ext cx="2187317" cy="167066"/>
      </dsp:txXfrm>
    </dsp:sp>
    <dsp:sp modelId="{6953C70D-87A3-4C7B-806B-5410106F694D}">
      <dsp:nvSpPr>
        <dsp:cNvPr id="0" name=""/>
        <dsp:cNvSpPr/>
      </dsp:nvSpPr>
      <dsp:spPr>
        <a:xfrm>
          <a:off x="3183303" y="3536309"/>
          <a:ext cx="2187317" cy="167066"/>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 Китай (Пекин)</a:t>
          </a:r>
        </a:p>
      </dsp:txBody>
      <dsp:txXfrm>
        <a:off x="3183303" y="3536309"/>
        <a:ext cx="2187317" cy="167066"/>
      </dsp:txXfrm>
    </dsp:sp>
    <dsp:sp modelId="{02C6CE6E-8B25-426B-B401-681E3F0B3BD8}">
      <dsp:nvSpPr>
        <dsp:cNvPr id="0" name=""/>
        <dsp:cNvSpPr/>
      </dsp:nvSpPr>
      <dsp:spPr>
        <a:xfrm>
          <a:off x="3183303" y="3744028"/>
          <a:ext cx="2187317" cy="167066"/>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 Китай (Шанхай)</a:t>
          </a:r>
        </a:p>
      </dsp:txBody>
      <dsp:txXfrm>
        <a:off x="3183303" y="3744028"/>
        <a:ext cx="2187317" cy="167066"/>
      </dsp:txXfrm>
    </dsp:sp>
    <dsp:sp modelId="{399FD0BE-056E-474B-9B60-6951B8E13537}">
      <dsp:nvSpPr>
        <dsp:cNvPr id="0" name=""/>
        <dsp:cNvSpPr/>
      </dsp:nvSpPr>
      <dsp:spPr>
        <a:xfrm>
          <a:off x="3183303" y="3951746"/>
          <a:ext cx="2187317" cy="167066"/>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 Беларусь (Брест)</a:t>
          </a:r>
        </a:p>
      </dsp:txBody>
      <dsp:txXfrm>
        <a:off x="3183303" y="3951746"/>
        <a:ext cx="2187317" cy="167066"/>
      </dsp:txXfrm>
    </dsp:sp>
    <dsp:sp modelId="{C38CE967-D308-4604-B0F0-988AFA6FBF42}">
      <dsp:nvSpPr>
        <dsp:cNvPr id="0" name=""/>
        <dsp:cNvSpPr/>
      </dsp:nvSpPr>
      <dsp:spPr>
        <a:xfrm>
          <a:off x="3183303" y="4159465"/>
          <a:ext cx="2187317" cy="167066"/>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 Узбекистан (Ташкент)</a:t>
          </a:r>
        </a:p>
      </dsp:txBody>
      <dsp:txXfrm>
        <a:off x="3183303" y="4159465"/>
        <a:ext cx="2187317" cy="167066"/>
      </dsp:txXfrm>
    </dsp:sp>
    <dsp:sp modelId="{0B689A9B-3C57-4B98-A8A0-4D0946721BBD}">
      <dsp:nvSpPr>
        <dsp:cNvPr id="0" name=""/>
        <dsp:cNvSpPr/>
      </dsp:nvSpPr>
      <dsp:spPr>
        <a:xfrm>
          <a:off x="3183303" y="4367184"/>
          <a:ext cx="2187317" cy="167066"/>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 Абхазия (Сухум)</a:t>
          </a:r>
        </a:p>
      </dsp:txBody>
      <dsp:txXfrm>
        <a:off x="3183303" y="4367184"/>
        <a:ext cx="2187317" cy="16706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0048E5-D4B7-45AA-ACF7-676E6D853CAA}">
      <dsp:nvSpPr>
        <dsp:cNvPr id="0" name=""/>
        <dsp:cNvSpPr/>
      </dsp:nvSpPr>
      <dsp:spPr>
        <a:xfrm>
          <a:off x="417467" y="0"/>
          <a:ext cx="1440179" cy="800099"/>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ru-RU" sz="1200" kern="1200">
              <a:latin typeface="Times New Roman" panose="02020603050405020304" pitchFamily="18" charset="0"/>
              <a:cs typeface="Times New Roman" panose="02020603050405020304" pitchFamily="18" charset="0"/>
            </a:rPr>
            <a:t>Центральный аппарат</a:t>
          </a:r>
        </a:p>
      </dsp:txBody>
      <dsp:txXfrm>
        <a:off x="440901" y="23434"/>
        <a:ext cx="1393311" cy="753231"/>
      </dsp:txXfrm>
    </dsp:sp>
    <dsp:sp modelId="{50846AE0-9830-4CD7-9B22-4833C8E5DA1D}">
      <dsp:nvSpPr>
        <dsp:cNvPr id="0" name=""/>
        <dsp:cNvSpPr/>
      </dsp:nvSpPr>
      <dsp:spPr>
        <a:xfrm rot="5400000">
          <a:off x="987538" y="820102"/>
          <a:ext cx="300037" cy="360044"/>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ru-RU" sz="1500" kern="1200"/>
        </a:p>
      </dsp:txBody>
      <dsp:txXfrm rot="-5400000">
        <a:off x="1029544" y="850106"/>
        <a:ext cx="216026" cy="210026"/>
      </dsp:txXfrm>
    </dsp:sp>
    <dsp:sp modelId="{775249B4-4B1C-4799-82E3-990239482932}">
      <dsp:nvSpPr>
        <dsp:cNvPr id="0" name=""/>
        <dsp:cNvSpPr/>
      </dsp:nvSpPr>
      <dsp:spPr>
        <a:xfrm>
          <a:off x="417467" y="1200150"/>
          <a:ext cx="1440179" cy="800099"/>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ru-RU" sz="1200" kern="1200">
              <a:latin typeface="Times New Roman" panose="02020603050405020304" pitchFamily="18" charset="0"/>
              <a:cs typeface="Times New Roman" panose="02020603050405020304" pitchFamily="18" charset="0"/>
            </a:rPr>
            <a:t>Филиалы</a:t>
          </a:r>
        </a:p>
      </dsp:txBody>
      <dsp:txXfrm>
        <a:off x="440901" y="1223584"/>
        <a:ext cx="1393311" cy="753231"/>
      </dsp:txXfrm>
    </dsp:sp>
    <dsp:sp modelId="{7196014E-5787-41F5-BA28-B8A0FF021750}">
      <dsp:nvSpPr>
        <dsp:cNvPr id="0" name=""/>
        <dsp:cNvSpPr/>
      </dsp:nvSpPr>
      <dsp:spPr>
        <a:xfrm rot="5400000">
          <a:off x="987538" y="2020252"/>
          <a:ext cx="300037" cy="360044"/>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ru-RU" sz="1500" kern="1200"/>
        </a:p>
      </dsp:txBody>
      <dsp:txXfrm rot="-5400000">
        <a:off x="1029544" y="2050256"/>
        <a:ext cx="216026" cy="210026"/>
      </dsp:txXfrm>
    </dsp:sp>
    <dsp:sp modelId="{78FB7552-E2BA-47DD-B0A2-AC78E0F2D0DA}">
      <dsp:nvSpPr>
        <dsp:cNvPr id="0" name=""/>
        <dsp:cNvSpPr/>
      </dsp:nvSpPr>
      <dsp:spPr>
        <a:xfrm>
          <a:off x="417467" y="2400300"/>
          <a:ext cx="1440179" cy="800099"/>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ru-RU" sz="1200" kern="1200">
              <a:latin typeface="Times New Roman" panose="02020603050405020304" pitchFamily="18" charset="0"/>
              <a:cs typeface="Times New Roman" panose="02020603050405020304" pitchFamily="18" charset="0"/>
            </a:rPr>
            <a:t>Агенства</a:t>
          </a:r>
        </a:p>
      </dsp:txBody>
      <dsp:txXfrm>
        <a:off x="440901" y="2423734"/>
        <a:ext cx="1393311" cy="75323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0048E5-D4B7-45AA-ACF7-676E6D853CAA}">
      <dsp:nvSpPr>
        <dsp:cNvPr id="0" name=""/>
        <dsp:cNvSpPr/>
      </dsp:nvSpPr>
      <dsp:spPr>
        <a:xfrm>
          <a:off x="32797" y="1536"/>
          <a:ext cx="2208975" cy="571436"/>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ru-RU" sz="1200" kern="1200">
              <a:latin typeface="Times New Roman" panose="02020603050405020304" pitchFamily="18" charset="0"/>
              <a:cs typeface="Times New Roman" panose="02020603050405020304" pitchFamily="18" charset="0"/>
            </a:rPr>
            <a:t>Центр клиентского сервиса</a:t>
          </a:r>
        </a:p>
      </dsp:txBody>
      <dsp:txXfrm>
        <a:off x="49534" y="18273"/>
        <a:ext cx="2175501" cy="537962"/>
      </dsp:txXfrm>
    </dsp:sp>
    <dsp:sp modelId="{50846AE0-9830-4CD7-9B22-4833C8E5DA1D}">
      <dsp:nvSpPr>
        <dsp:cNvPr id="0" name=""/>
        <dsp:cNvSpPr/>
      </dsp:nvSpPr>
      <dsp:spPr>
        <a:xfrm rot="5400000">
          <a:off x="1030140" y="587258"/>
          <a:ext cx="214288" cy="257146"/>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ru-RU" sz="1000" kern="1200"/>
        </a:p>
      </dsp:txBody>
      <dsp:txXfrm rot="-5400000">
        <a:off x="1060140" y="608687"/>
        <a:ext cx="154288" cy="150002"/>
      </dsp:txXfrm>
    </dsp:sp>
    <dsp:sp modelId="{775249B4-4B1C-4799-82E3-990239482932}">
      <dsp:nvSpPr>
        <dsp:cNvPr id="0" name=""/>
        <dsp:cNvSpPr/>
      </dsp:nvSpPr>
      <dsp:spPr>
        <a:xfrm>
          <a:off x="32797" y="858690"/>
          <a:ext cx="2208975" cy="571436"/>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ru-RU" sz="1200" kern="1200">
              <a:latin typeface="Times New Roman" panose="02020603050405020304" pitchFamily="18" charset="0"/>
              <a:cs typeface="Times New Roman" panose="02020603050405020304" pitchFamily="18" charset="0"/>
            </a:rPr>
            <a:t>Центры клиентского сервиса</a:t>
          </a:r>
        </a:p>
      </dsp:txBody>
      <dsp:txXfrm>
        <a:off x="49534" y="875427"/>
        <a:ext cx="2175501" cy="537962"/>
      </dsp:txXfrm>
    </dsp:sp>
    <dsp:sp modelId="{7196014E-5787-41F5-BA28-B8A0FF021750}">
      <dsp:nvSpPr>
        <dsp:cNvPr id="0" name=""/>
        <dsp:cNvSpPr/>
      </dsp:nvSpPr>
      <dsp:spPr>
        <a:xfrm rot="5400000">
          <a:off x="1030140" y="1444412"/>
          <a:ext cx="214288" cy="257146"/>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ru-RU" sz="1000" kern="1200"/>
        </a:p>
      </dsp:txBody>
      <dsp:txXfrm rot="-5400000">
        <a:off x="1060140" y="1465841"/>
        <a:ext cx="154288" cy="150002"/>
      </dsp:txXfrm>
    </dsp:sp>
    <dsp:sp modelId="{78FB7552-E2BA-47DD-B0A2-AC78E0F2D0DA}">
      <dsp:nvSpPr>
        <dsp:cNvPr id="0" name=""/>
        <dsp:cNvSpPr/>
      </dsp:nvSpPr>
      <dsp:spPr>
        <a:xfrm>
          <a:off x="32797" y="1715844"/>
          <a:ext cx="2208975" cy="571436"/>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ru-RU" sz="1200" kern="1200">
              <a:latin typeface="Times New Roman" panose="02020603050405020304" pitchFamily="18" charset="0"/>
              <a:cs typeface="Times New Roman" panose="02020603050405020304" pitchFamily="18" charset="0"/>
            </a:rPr>
            <a:t>Центры клиентского сервиса</a:t>
          </a:r>
        </a:p>
      </dsp:txBody>
      <dsp:txXfrm>
        <a:off x="49534" y="1732581"/>
        <a:ext cx="2175501" cy="537962"/>
      </dsp:txXfrm>
    </dsp:sp>
    <dsp:sp modelId="{6AE0E8EF-0D2C-4E96-AC7B-7026C8BB144F}">
      <dsp:nvSpPr>
        <dsp:cNvPr id="0" name=""/>
        <dsp:cNvSpPr/>
      </dsp:nvSpPr>
      <dsp:spPr>
        <a:xfrm rot="5400000">
          <a:off x="1030140" y="2301566"/>
          <a:ext cx="214288" cy="257146"/>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ru-RU" sz="1000" kern="1200"/>
        </a:p>
      </dsp:txBody>
      <dsp:txXfrm rot="-5400000">
        <a:off x="1060140" y="2322995"/>
        <a:ext cx="154288" cy="150002"/>
      </dsp:txXfrm>
    </dsp:sp>
    <dsp:sp modelId="{2699C263-AC81-4DA4-95E4-DCF74BFDE4FB}">
      <dsp:nvSpPr>
        <dsp:cNvPr id="0" name=""/>
        <dsp:cNvSpPr/>
      </dsp:nvSpPr>
      <dsp:spPr>
        <a:xfrm>
          <a:off x="32797" y="2572998"/>
          <a:ext cx="2208975" cy="571436"/>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ru-RU" sz="1200" kern="1200">
              <a:latin typeface="Times New Roman" panose="02020603050405020304" pitchFamily="18" charset="0"/>
              <a:cs typeface="Times New Roman" panose="02020603050405020304" pitchFamily="18" charset="0"/>
            </a:rPr>
            <a:t>Центры клиентского сервиса на промышленных предприятиях</a:t>
          </a:r>
        </a:p>
      </dsp:txBody>
      <dsp:txXfrm>
        <a:off x="49534" y="2589735"/>
        <a:ext cx="2175501" cy="537962"/>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AFBCB4-FD24-4465-9C4B-CE67F576CF7A}">
      <dsp:nvSpPr>
        <dsp:cNvPr id="0" name=""/>
        <dsp:cNvSpPr/>
      </dsp:nvSpPr>
      <dsp:spPr>
        <a:xfrm>
          <a:off x="3950217" y="1695260"/>
          <a:ext cx="1022538" cy="243317"/>
        </a:xfrm>
        <a:custGeom>
          <a:avLst/>
          <a:gdLst/>
          <a:ahLst/>
          <a:cxnLst/>
          <a:rect l="0" t="0" r="0" b="0"/>
          <a:pathLst>
            <a:path>
              <a:moveTo>
                <a:pt x="0" y="0"/>
              </a:moveTo>
              <a:lnTo>
                <a:pt x="0" y="165813"/>
              </a:lnTo>
              <a:lnTo>
                <a:pt x="1022538" y="165813"/>
              </a:lnTo>
              <a:lnTo>
                <a:pt x="1022538" y="243317"/>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AA29765-2907-46F6-BA0F-B58683275013}">
      <dsp:nvSpPr>
        <dsp:cNvPr id="0" name=""/>
        <dsp:cNvSpPr/>
      </dsp:nvSpPr>
      <dsp:spPr>
        <a:xfrm>
          <a:off x="3904497" y="1695260"/>
          <a:ext cx="91440" cy="243317"/>
        </a:xfrm>
        <a:custGeom>
          <a:avLst/>
          <a:gdLst/>
          <a:ahLst/>
          <a:cxnLst/>
          <a:rect l="0" t="0" r="0" b="0"/>
          <a:pathLst>
            <a:path>
              <a:moveTo>
                <a:pt x="45720" y="0"/>
              </a:moveTo>
              <a:lnTo>
                <a:pt x="45720" y="243317"/>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810D385-F376-40B0-8486-F169CA66B5C6}">
      <dsp:nvSpPr>
        <dsp:cNvPr id="0" name=""/>
        <dsp:cNvSpPr/>
      </dsp:nvSpPr>
      <dsp:spPr>
        <a:xfrm>
          <a:off x="2927678" y="1695260"/>
          <a:ext cx="1022538" cy="243317"/>
        </a:xfrm>
        <a:custGeom>
          <a:avLst/>
          <a:gdLst/>
          <a:ahLst/>
          <a:cxnLst/>
          <a:rect l="0" t="0" r="0" b="0"/>
          <a:pathLst>
            <a:path>
              <a:moveTo>
                <a:pt x="1022538" y="0"/>
              </a:moveTo>
              <a:lnTo>
                <a:pt x="1022538" y="165813"/>
              </a:lnTo>
              <a:lnTo>
                <a:pt x="0" y="165813"/>
              </a:lnTo>
              <a:lnTo>
                <a:pt x="0" y="243317"/>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FD90F1C-51C4-4117-BA6B-336109E3F8D5}">
      <dsp:nvSpPr>
        <dsp:cNvPr id="0" name=""/>
        <dsp:cNvSpPr/>
      </dsp:nvSpPr>
      <dsp:spPr>
        <a:xfrm>
          <a:off x="2498825" y="803397"/>
          <a:ext cx="1451391" cy="243317"/>
        </a:xfrm>
        <a:custGeom>
          <a:avLst/>
          <a:gdLst/>
          <a:ahLst/>
          <a:cxnLst/>
          <a:rect l="0" t="0" r="0" b="0"/>
          <a:pathLst>
            <a:path>
              <a:moveTo>
                <a:pt x="0" y="0"/>
              </a:moveTo>
              <a:lnTo>
                <a:pt x="0" y="165813"/>
              </a:lnTo>
              <a:lnTo>
                <a:pt x="1451391" y="165813"/>
              </a:lnTo>
              <a:lnTo>
                <a:pt x="1451391" y="243317"/>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66280DB-5C4C-4A4C-BCBF-C4432B46FB60}">
      <dsp:nvSpPr>
        <dsp:cNvPr id="0" name=""/>
        <dsp:cNvSpPr/>
      </dsp:nvSpPr>
      <dsp:spPr>
        <a:xfrm>
          <a:off x="1162913" y="1695260"/>
          <a:ext cx="626748" cy="243317"/>
        </a:xfrm>
        <a:custGeom>
          <a:avLst/>
          <a:gdLst/>
          <a:ahLst/>
          <a:cxnLst/>
          <a:rect l="0" t="0" r="0" b="0"/>
          <a:pathLst>
            <a:path>
              <a:moveTo>
                <a:pt x="0" y="0"/>
              </a:moveTo>
              <a:lnTo>
                <a:pt x="0" y="165813"/>
              </a:lnTo>
              <a:lnTo>
                <a:pt x="626748" y="165813"/>
              </a:lnTo>
              <a:lnTo>
                <a:pt x="626748" y="243317"/>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8E97E7C-A17B-406E-8894-88EDCA98343C}">
      <dsp:nvSpPr>
        <dsp:cNvPr id="0" name=""/>
        <dsp:cNvSpPr/>
      </dsp:nvSpPr>
      <dsp:spPr>
        <a:xfrm>
          <a:off x="536164" y="1695260"/>
          <a:ext cx="626748" cy="243317"/>
        </a:xfrm>
        <a:custGeom>
          <a:avLst/>
          <a:gdLst/>
          <a:ahLst/>
          <a:cxnLst/>
          <a:rect l="0" t="0" r="0" b="0"/>
          <a:pathLst>
            <a:path>
              <a:moveTo>
                <a:pt x="626748" y="0"/>
              </a:moveTo>
              <a:lnTo>
                <a:pt x="626748" y="165813"/>
              </a:lnTo>
              <a:lnTo>
                <a:pt x="0" y="165813"/>
              </a:lnTo>
              <a:lnTo>
                <a:pt x="0" y="243317"/>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3C625FA-02B5-4AF3-8456-B033F31D1E7C}">
      <dsp:nvSpPr>
        <dsp:cNvPr id="0" name=""/>
        <dsp:cNvSpPr/>
      </dsp:nvSpPr>
      <dsp:spPr>
        <a:xfrm>
          <a:off x="1162913" y="803397"/>
          <a:ext cx="1335912" cy="243317"/>
        </a:xfrm>
        <a:custGeom>
          <a:avLst/>
          <a:gdLst/>
          <a:ahLst/>
          <a:cxnLst/>
          <a:rect l="0" t="0" r="0" b="0"/>
          <a:pathLst>
            <a:path>
              <a:moveTo>
                <a:pt x="1335912" y="0"/>
              </a:moveTo>
              <a:lnTo>
                <a:pt x="1335912" y="165813"/>
              </a:lnTo>
              <a:lnTo>
                <a:pt x="0" y="165813"/>
              </a:lnTo>
              <a:lnTo>
                <a:pt x="0" y="243317"/>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F443B9-CFD1-478A-ADC1-44E9320CFE4B}">
      <dsp:nvSpPr>
        <dsp:cNvPr id="0" name=""/>
        <dsp:cNvSpPr/>
      </dsp:nvSpPr>
      <dsp:spPr>
        <a:xfrm>
          <a:off x="1965035" y="154851"/>
          <a:ext cx="1067580" cy="648545"/>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45EA194-2D1F-4FC4-AB3C-3ACA2DD6AA5F}">
      <dsp:nvSpPr>
        <dsp:cNvPr id="0" name=""/>
        <dsp:cNvSpPr/>
      </dsp:nvSpPr>
      <dsp:spPr>
        <a:xfrm>
          <a:off x="2057993" y="243161"/>
          <a:ext cx="1067580" cy="648545"/>
        </a:xfrm>
        <a:prstGeom prst="roundRect">
          <a:avLst>
            <a:gd name="adj" fmla="val 10000"/>
          </a:avLst>
        </a:prstGeom>
        <a:solidFill>
          <a:schemeClr val="dk1">
            <a:alpha val="90000"/>
            <a:tint val="40000"/>
            <a:hueOff val="0"/>
            <a:satOff val="0"/>
            <a:lumOff val="0"/>
            <a:alphaOff val="0"/>
          </a:schemeClr>
        </a:solidFill>
        <a:ln w="254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ru-RU" sz="1200" kern="1200">
              <a:latin typeface="Times New Roman" panose="02020603050405020304" pitchFamily="18" charset="0"/>
              <a:cs typeface="Times New Roman" panose="02020603050405020304" pitchFamily="18" charset="0"/>
            </a:rPr>
            <a:t>Обращения</a:t>
          </a:r>
        </a:p>
      </dsp:txBody>
      <dsp:txXfrm>
        <a:off x="2076988" y="262156"/>
        <a:ext cx="1029590" cy="610555"/>
      </dsp:txXfrm>
    </dsp:sp>
    <dsp:sp modelId="{4FF235FF-ACC3-4DC7-80B9-E33D8AE69B26}">
      <dsp:nvSpPr>
        <dsp:cNvPr id="0" name=""/>
        <dsp:cNvSpPr/>
      </dsp:nvSpPr>
      <dsp:spPr>
        <a:xfrm>
          <a:off x="629122" y="1046715"/>
          <a:ext cx="1067580" cy="648545"/>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BE99AD3-8267-45E2-BFF1-EF14331D25B2}">
      <dsp:nvSpPr>
        <dsp:cNvPr id="0" name=""/>
        <dsp:cNvSpPr/>
      </dsp:nvSpPr>
      <dsp:spPr>
        <a:xfrm>
          <a:off x="722081" y="1135025"/>
          <a:ext cx="1067580" cy="648545"/>
        </a:xfrm>
        <a:prstGeom prst="roundRect">
          <a:avLst>
            <a:gd name="adj" fmla="val 10000"/>
          </a:avLst>
        </a:prstGeom>
        <a:solidFill>
          <a:schemeClr val="dk1">
            <a:alpha val="90000"/>
            <a:tint val="40000"/>
            <a:hueOff val="0"/>
            <a:satOff val="0"/>
            <a:lumOff val="0"/>
            <a:alphaOff val="0"/>
          </a:schemeClr>
        </a:solidFill>
        <a:ln w="254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ru-RU" sz="1200" kern="1200">
              <a:latin typeface="Times New Roman" panose="02020603050405020304" pitchFamily="18" charset="0"/>
              <a:cs typeface="Times New Roman" panose="02020603050405020304" pitchFamily="18" charset="0"/>
            </a:rPr>
            <a:t>По форме изложения</a:t>
          </a:r>
        </a:p>
      </dsp:txBody>
      <dsp:txXfrm>
        <a:off x="741076" y="1154020"/>
        <a:ext cx="1029590" cy="610555"/>
      </dsp:txXfrm>
    </dsp:sp>
    <dsp:sp modelId="{6367620E-59E6-4384-8454-CCD429EA98B8}">
      <dsp:nvSpPr>
        <dsp:cNvPr id="0" name=""/>
        <dsp:cNvSpPr/>
      </dsp:nvSpPr>
      <dsp:spPr>
        <a:xfrm>
          <a:off x="2374" y="1938578"/>
          <a:ext cx="1067580" cy="648545"/>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2E9C65C-AFD3-462D-8C9C-C04845434122}">
      <dsp:nvSpPr>
        <dsp:cNvPr id="0" name=""/>
        <dsp:cNvSpPr/>
      </dsp:nvSpPr>
      <dsp:spPr>
        <a:xfrm>
          <a:off x="95332" y="2026888"/>
          <a:ext cx="1067580" cy="648545"/>
        </a:xfrm>
        <a:prstGeom prst="roundRect">
          <a:avLst>
            <a:gd name="adj" fmla="val 10000"/>
          </a:avLst>
        </a:prstGeom>
        <a:solidFill>
          <a:schemeClr val="dk1">
            <a:alpha val="90000"/>
            <a:tint val="40000"/>
            <a:hueOff val="0"/>
            <a:satOff val="0"/>
            <a:lumOff val="0"/>
            <a:alphaOff val="0"/>
          </a:schemeClr>
        </a:solidFill>
        <a:ln w="254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ru-RU" sz="1200" kern="1200">
              <a:latin typeface="Times New Roman" panose="02020603050405020304" pitchFamily="18" charset="0"/>
              <a:cs typeface="Times New Roman" panose="02020603050405020304" pitchFamily="18" charset="0"/>
            </a:rPr>
            <a:t>Устные</a:t>
          </a:r>
        </a:p>
      </dsp:txBody>
      <dsp:txXfrm>
        <a:off x="114327" y="2045883"/>
        <a:ext cx="1029590" cy="610555"/>
      </dsp:txXfrm>
    </dsp:sp>
    <dsp:sp modelId="{6CB35A46-EC8F-4E81-9120-27D34DD4ACDE}">
      <dsp:nvSpPr>
        <dsp:cNvPr id="0" name=""/>
        <dsp:cNvSpPr/>
      </dsp:nvSpPr>
      <dsp:spPr>
        <a:xfrm>
          <a:off x="1255871" y="1938578"/>
          <a:ext cx="1067580" cy="648545"/>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3D9735B-F491-438F-9B31-91209950F9F3}">
      <dsp:nvSpPr>
        <dsp:cNvPr id="0" name=""/>
        <dsp:cNvSpPr/>
      </dsp:nvSpPr>
      <dsp:spPr>
        <a:xfrm>
          <a:off x="1348829" y="2026888"/>
          <a:ext cx="1067580" cy="648545"/>
        </a:xfrm>
        <a:prstGeom prst="roundRect">
          <a:avLst>
            <a:gd name="adj" fmla="val 10000"/>
          </a:avLst>
        </a:prstGeom>
        <a:solidFill>
          <a:schemeClr val="dk1">
            <a:alpha val="90000"/>
            <a:tint val="40000"/>
            <a:hueOff val="0"/>
            <a:satOff val="0"/>
            <a:lumOff val="0"/>
            <a:alphaOff val="0"/>
          </a:schemeClr>
        </a:solidFill>
        <a:ln w="254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ru-RU" sz="1200" kern="1200">
              <a:latin typeface="Times New Roman" panose="02020603050405020304" pitchFamily="18" charset="0"/>
              <a:cs typeface="Times New Roman" panose="02020603050405020304" pitchFamily="18" charset="0"/>
            </a:rPr>
            <a:t>Письменные</a:t>
          </a:r>
        </a:p>
      </dsp:txBody>
      <dsp:txXfrm>
        <a:off x="1367824" y="2045883"/>
        <a:ext cx="1029590" cy="610555"/>
      </dsp:txXfrm>
    </dsp:sp>
    <dsp:sp modelId="{5418073D-E244-4524-8297-63C1C1DE74FF}">
      <dsp:nvSpPr>
        <dsp:cNvPr id="0" name=""/>
        <dsp:cNvSpPr/>
      </dsp:nvSpPr>
      <dsp:spPr>
        <a:xfrm>
          <a:off x="3531906" y="1046715"/>
          <a:ext cx="836622" cy="648545"/>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8FB1F7A-908B-4494-A98B-4AE5C2F92311}">
      <dsp:nvSpPr>
        <dsp:cNvPr id="0" name=""/>
        <dsp:cNvSpPr/>
      </dsp:nvSpPr>
      <dsp:spPr>
        <a:xfrm>
          <a:off x="3624864" y="1135025"/>
          <a:ext cx="836622" cy="648545"/>
        </a:xfrm>
        <a:prstGeom prst="roundRect">
          <a:avLst>
            <a:gd name="adj" fmla="val 10000"/>
          </a:avLst>
        </a:prstGeom>
        <a:solidFill>
          <a:schemeClr val="dk1">
            <a:alpha val="90000"/>
            <a:tint val="40000"/>
            <a:hueOff val="0"/>
            <a:satOff val="0"/>
            <a:lumOff val="0"/>
            <a:alphaOff val="0"/>
          </a:schemeClr>
        </a:solidFill>
        <a:ln w="254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ru-RU" sz="1200" kern="1200">
              <a:latin typeface="Times New Roman" panose="02020603050405020304" pitchFamily="18" charset="0"/>
              <a:cs typeface="Times New Roman" panose="02020603050405020304" pitchFamily="18" charset="0"/>
            </a:rPr>
            <a:t>По типу источника</a:t>
          </a:r>
        </a:p>
      </dsp:txBody>
      <dsp:txXfrm>
        <a:off x="3643859" y="1154020"/>
        <a:ext cx="798632" cy="610555"/>
      </dsp:txXfrm>
    </dsp:sp>
    <dsp:sp modelId="{D394A333-D5F4-4890-BFA4-6600DEBA3D63}">
      <dsp:nvSpPr>
        <dsp:cNvPr id="0" name=""/>
        <dsp:cNvSpPr/>
      </dsp:nvSpPr>
      <dsp:spPr>
        <a:xfrm>
          <a:off x="2509367" y="1938578"/>
          <a:ext cx="836622" cy="648545"/>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B271434-A31D-4910-9506-C2A719F02E99}">
      <dsp:nvSpPr>
        <dsp:cNvPr id="0" name=""/>
        <dsp:cNvSpPr/>
      </dsp:nvSpPr>
      <dsp:spPr>
        <a:xfrm>
          <a:off x="2602325" y="2026888"/>
          <a:ext cx="836622" cy="648545"/>
        </a:xfrm>
        <a:prstGeom prst="roundRect">
          <a:avLst>
            <a:gd name="adj" fmla="val 10000"/>
          </a:avLst>
        </a:prstGeom>
        <a:solidFill>
          <a:schemeClr val="dk1">
            <a:alpha val="90000"/>
            <a:tint val="40000"/>
            <a:hueOff val="0"/>
            <a:satOff val="0"/>
            <a:lumOff val="0"/>
            <a:alphaOff val="0"/>
          </a:schemeClr>
        </a:solidFill>
        <a:ln w="254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ru-RU" sz="1200" kern="1200">
              <a:latin typeface="Times New Roman" panose="02020603050405020304" pitchFamily="18" charset="0"/>
              <a:cs typeface="Times New Roman" panose="02020603050405020304" pitchFamily="18" charset="0"/>
            </a:rPr>
            <a:t>Физическое лицо</a:t>
          </a:r>
        </a:p>
      </dsp:txBody>
      <dsp:txXfrm>
        <a:off x="2621320" y="2045883"/>
        <a:ext cx="798632" cy="610555"/>
      </dsp:txXfrm>
    </dsp:sp>
    <dsp:sp modelId="{FB8A4551-2153-4B01-8BA2-9EA7DC835BB5}">
      <dsp:nvSpPr>
        <dsp:cNvPr id="0" name=""/>
        <dsp:cNvSpPr/>
      </dsp:nvSpPr>
      <dsp:spPr>
        <a:xfrm>
          <a:off x="3531906" y="1938578"/>
          <a:ext cx="836622" cy="648545"/>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2F335F4-2385-479F-8D0E-CC3EF0DC590B}">
      <dsp:nvSpPr>
        <dsp:cNvPr id="0" name=""/>
        <dsp:cNvSpPr/>
      </dsp:nvSpPr>
      <dsp:spPr>
        <a:xfrm>
          <a:off x="3624864" y="2026888"/>
          <a:ext cx="836622" cy="648545"/>
        </a:xfrm>
        <a:prstGeom prst="roundRect">
          <a:avLst>
            <a:gd name="adj" fmla="val 10000"/>
          </a:avLst>
        </a:prstGeom>
        <a:solidFill>
          <a:schemeClr val="dk1">
            <a:alpha val="90000"/>
            <a:tint val="40000"/>
            <a:hueOff val="0"/>
            <a:satOff val="0"/>
            <a:lumOff val="0"/>
            <a:alphaOff val="0"/>
          </a:schemeClr>
        </a:solidFill>
        <a:ln w="254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ru-RU" sz="1200" kern="1200">
              <a:latin typeface="Times New Roman" panose="02020603050405020304" pitchFamily="18" charset="0"/>
              <a:cs typeface="Times New Roman" panose="02020603050405020304" pitchFamily="18" charset="0"/>
            </a:rPr>
            <a:t>Юридическое лицо</a:t>
          </a:r>
        </a:p>
      </dsp:txBody>
      <dsp:txXfrm>
        <a:off x="3643859" y="2045883"/>
        <a:ext cx="798632" cy="610555"/>
      </dsp:txXfrm>
    </dsp:sp>
    <dsp:sp modelId="{615B3881-C869-4609-8968-985413411388}">
      <dsp:nvSpPr>
        <dsp:cNvPr id="0" name=""/>
        <dsp:cNvSpPr/>
      </dsp:nvSpPr>
      <dsp:spPr>
        <a:xfrm>
          <a:off x="4554444" y="1938578"/>
          <a:ext cx="836622" cy="648545"/>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66B4BD4-347D-47FD-AAC0-DB082DA23A7F}">
      <dsp:nvSpPr>
        <dsp:cNvPr id="0" name=""/>
        <dsp:cNvSpPr/>
      </dsp:nvSpPr>
      <dsp:spPr>
        <a:xfrm>
          <a:off x="4647402" y="2026888"/>
          <a:ext cx="836622" cy="648545"/>
        </a:xfrm>
        <a:prstGeom prst="roundRect">
          <a:avLst>
            <a:gd name="adj" fmla="val 10000"/>
          </a:avLst>
        </a:prstGeom>
        <a:solidFill>
          <a:schemeClr val="dk1">
            <a:alpha val="90000"/>
            <a:tint val="40000"/>
            <a:hueOff val="0"/>
            <a:satOff val="0"/>
            <a:lumOff val="0"/>
            <a:alphaOff val="0"/>
          </a:schemeClr>
        </a:solidFill>
        <a:ln w="254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ru-RU" sz="1200" kern="1200">
              <a:latin typeface="Times New Roman" panose="02020603050405020304" pitchFamily="18" charset="0"/>
              <a:cs typeface="Times New Roman" panose="02020603050405020304" pitchFamily="18" charset="0"/>
            </a:rPr>
            <a:t>Потенциальный клиент</a:t>
          </a:r>
        </a:p>
      </dsp:txBody>
      <dsp:txXfrm>
        <a:off x="4666397" y="2045883"/>
        <a:ext cx="798632" cy="610555"/>
      </dsp:txXfrm>
    </dsp:sp>
  </dsp:spTree>
</dsp:drawing>
</file>

<file path=word/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93A9EA-BB8C-49A7-9333-D7D0179F31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68</Pages>
  <Words>15430</Words>
  <Characters>87956</Characters>
  <Application>Microsoft Office Word</Application>
  <DocSecurity>0</DocSecurity>
  <Lines>732</Lines>
  <Paragraphs>20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3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Пользователь Windows</dc:creator>
  <cp:lastModifiedBy>Margarita Cheremisina</cp:lastModifiedBy>
  <cp:revision>6</cp:revision>
  <dcterms:created xsi:type="dcterms:W3CDTF">2022-04-26T17:46:00Z</dcterms:created>
  <dcterms:modified xsi:type="dcterms:W3CDTF">2022-05-30T12:01:00Z</dcterms:modified>
</cp:coreProperties>
</file>